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7E856" w14:textId="0A9D8CA0"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bookmarkStart w:id="19" w:name="_Toc209694263"/>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r w:rsidR="00793C1B">
        <w:rPr>
          <w:rFonts w:eastAsiaTheme="minorEastAsia" w:hint="eastAsia"/>
          <w:noProof w:val="0"/>
        </w:rPr>
        <w:t>1</w:t>
      </w:r>
      <w:r w:rsidRPr="00EA5FA7">
        <w:rPr>
          <w:noProof w:val="0"/>
        </w:rPr>
        <w:t>.</w:t>
      </w:r>
      <w:r>
        <w:rPr>
          <w:noProof w:val="0"/>
        </w:rPr>
        <w:t>0</w:t>
      </w:r>
      <w:r w:rsidRPr="00EA5FA7">
        <w:rPr>
          <w:noProof w:val="0"/>
        </w:rPr>
        <w:t xml:space="preserve"> </w:t>
      </w:r>
      <w:r w:rsidRPr="00EA5FA7">
        <w:rPr>
          <w:noProof w:val="0"/>
          <w:sz w:val="32"/>
        </w:rPr>
        <w:t>(20</w:t>
      </w:r>
      <w:r>
        <w:rPr>
          <w:noProof w:val="0"/>
          <w:sz w:val="32"/>
        </w:rPr>
        <w:t>25</w:t>
      </w:r>
      <w:r w:rsidRPr="00EA5FA7">
        <w:rPr>
          <w:noProof w:val="0"/>
          <w:sz w:val="32"/>
        </w:rPr>
        <w:t>-</w:t>
      </w:r>
      <w:r w:rsidR="00793C1B">
        <w:rPr>
          <w:rFonts w:eastAsiaTheme="minorEastAsia" w:hint="eastAsia"/>
          <w:noProof w:val="0"/>
          <w:sz w:val="32"/>
        </w:rPr>
        <w:t>12</w:t>
      </w:r>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20" w:name="_MON_1684549432"/>
    <w:bookmarkEnd w:id="20"/>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3.9pt" o:ole="">
            <v:imagedata r:id="rId9" o:title=""/>
          </v:shape>
          <o:OLEObject Type="Embed" ProgID="Word.Picture.8" ShapeID="_x0000_i1025" DrawAspect="Content" ObjectID="_1825681870"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1"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77777777" w:rsidR="008C6AAA" w:rsidRPr="00EA5FA7" w:rsidRDefault="008C6AAA" w:rsidP="008C6AAA">
      <w:pPr>
        <w:pStyle w:val="FP"/>
        <w:framePr w:h="3057" w:hRule="exact" w:wrap="notBeside" w:vAnchor="page" w:hAnchor="margin" w:y="12605"/>
        <w:jc w:val="center"/>
        <w:rPr>
          <w:sz w:val="18"/>
        </w:rPr>
      </w:pPr>
      <w:r w:rsidRPr="00EA5FA7">
        <w:rPr>
          <w:sz w:val="18"/>
        </w:rPr>
        <w:t>© 20</w:t>
      </w:r>
      <w:r>
        <w:rPr>
          <w:sz w:val="18"/>
        </w:rPr>
        <w:t>25</w:t>
      </w:r>
      <w:r w:rsidRPr="00EA5FA7">
        <w:rPr>
          <w:sz w:val="18"/>
        </w:rPr>
        <w:t>, 3GPP Organizational Partners (ARIB, ATIS, CCSA, ETSI, TSDSI, TTA, TTC).</w:t>
      </w:r>
      <w:bookmarkStart w:id="22" w:name="copyrightaddon"/>
      <w:bookmarkEnd w:id="22"/>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1"/>
    <w:p w14:paraId="01DFE396" w14:textId="77777777" w:rsidR="008C6AAA" w:rsidRPr="00EA5FA7" w:rsidRDefault="008C6AAA" w:rsidP="008C6AAA">
      <w:pPr>
        <w:pStyle w:val="TT"/>
      </w:pPr>
      <w:r w:rsidRPr="00EA5FA7">
        <w:br w:type="page"/>
      </w:r>
      <w:r w:rsidRPr="00EA5FA7">
        <w:lastRenderedPageBreak/>
        <w:t>Contents</w:t>
      </w:r>
    </w:p>
    <w:p w14:paraId="052AADE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694262 \h </w:instrText>
      </w:r>
      <w:r>
        <w:fldChar w:fldCharType="separate"/>
      </w:r>
      <w:r>
        <w:t>21</w:t>
      </w:r>
      <w:r>
        <w:fldChar w:fldCharType="end"/>
      </w:r>
    </w:p>
    <w:p w14:paraId="515DA061"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4263 \h </w:instrText>
      </w:r>
      <w:r>
        <w:fldChar w:fldCharType="separate"/>
      </w:r>
      <w:r>
        <w:t>22</w:t>
      </w:r>
      <w:r>
        <w:fldChar w:fldCharType="end"/>
      </w:r>
    </w:p>
    <w:p w14:paraId="0FDE7B94"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4264 \h </w:instrText>
      </w:r>
      <w:r>
        <w:fldChar w:fldCharType="separate"/>
      </w:r>
      <w:r>
        <w:t>22</w:t>
      </w:r>
      <w:r>
        <w:fldChar w:fldCharType="end"/>
      </w:r>
    </w:p>
    <w:p w14:paraId="653798D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4265 \h </w:instrText>
      </w:r>
      <w:r>
        <w:fldChar w:fldCharType="separate"/>
      </w:r>
      <w:r>
        <w:t>24</w:t>
      </w:r>
      <w:r>
        <w:fldChar w:fldCharType="end"/>
      </w:r>
    </w:p>
    <w:p w14:paraId="20EFFD5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4266 \h </w:instrText>
      </w:r>
      <w:r>
        <w:fldChar w:fldCharType="separate"/>
      </w:r>
      <w:r>
        <w:t>24</w:t>
      </w:r>
      <w:r>
        <w:fldChar w:fldCharType="end"/>
      </w:r>
    </w:p>
    <w:p w14:paraId="31D624FB"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4267 \h </w:instrText>
      </w:r>
      <w:r>
        <w:fldChar w:fldCharType="separate"/>
      </w:r>
      <w:r>
        <w:t>26</w:t>
      </w:r>
      <w:r>
        <w:fldChar w:fldCharType="end"/>
      </w:r>
    </w:p>
    <w:p w14:paraId="7F558420"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68 \h </w:instrText>
      </w:r>
      <w:r>
        <w:fldChar w:fldCharType="separate"/>
      </w:r>
      <w:r>
        <w:t>27</w:t>
      </w:r>
      <w:r>
        <w:fldChar w:fldCharType="end"/>
      </w:r>
    </w:p>
    <w:p w14:paraId="0EBAC2C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4269 \h </w:instrText>
      </w:r>
      <w:r>
        <w:fldChar w:fldCharType="separate"/>
      </w:r>
      <w:r>
        <w:t>27</w:t>
      </w:r>
      <w:r>
        <w:fldChar w:fldCharType="end"/>
      </w:r>
    </w:p>
    <w:p w14:paraId="2DCE14C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4270 \h </w:instrText>
      </w:r>
      <w:r>
        <w:fldChar w:fldCharType="separate"/>
      </w:r>
      <w:r>
        <w:t>28</w:t>
      </w:r>
      <w:r>
        <w:fldChar w:fldCharType="end"/>
      </w:r>
    </w:p>
    <w:p w14:paraId="56008FCE"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4271 \h </w:instrText>
      </w:r>
      <w:r>
        <w:fldChar w:fldCharType="separate"/>
      </w:r>
      <w:r>
        <w:t>28</w:t>
      </w:r>
      <w:r>
        <w:fldChar w:fldCharType="end"/>
      </w:r>
    </w:p>
    <w:p w14:paraId="6E99A66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4272 \h </w:instrText>
      </w:r>
      <w:r>
        <w:fldChar w:fldCharType="separate"/>
      </w:r>
      <w:r>
        <w:t>28</w:t>
      </w:r>
      <w:r>
        <w:fldChar w:fldCharType="end"/>
      </w:r>
    </w:p>
    <w:p w14:paraId="1792A69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4273 \h </w:instrText>
      </w:r>
      <w:r>
        <w:fldChar w:fldCharType="separate"/>
      </w:r>
      <w:r>
        <w:t>29</w:t>
      </w:r>
      <w:r>
        <w:fldChar w:fldCharType="end"/>
      </w:r>
    </w:p>
    <w:p w14:paraId="700D1C5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4274 \h </w:instrText>
      </w:r>
      <w:r>
        <w:fldChar w:fldCharType="separate"/>
      </w:r>
      <w:r>
        <w:t>29</w:t>
      </w:r>
      <w:r>
        <w:fldChar w:fldCharType="end"/>
      </w:r>
    </w:p>
    <w:p w14:paraId="4205CFC9"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4275 \h </w:instrText>
      </w:r>
      <w:r>
        <w:fldChar w:fldCharType="separate"/>
      </w:r>
      <w:r>
        <w:t>29</w:t>
      </w:r>
      <w:r>
        <w:fldChar w:fldCharType="end"/>
      </w:r>
    </w:p>
    <w:p w14:paraId="74012E4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Yu Mincho"/>
        </w:rPr>
        <w:t>8.1</w:t>
      </w:r>
      <w:r>
        <w:rPr>
          <w:rFonts w:asciiTheme="minorHAnsi" w:eastAsiaTheme="minorEastAsia" w:hAnsiTheme="minorHAnsi" w:cstheme="minorBidi"/>
          <w:kern w:val="2"/>
          <w:sz w:val="24"/>
          <w:szCs w:val="24"/>
          <w14:ligatures w14:val="standardContextual"/>
        </w:rPr>
        <w:tab/>
      </w:r>
      <w:r w:rsidRPr="00220CC9">
        <w:rPr>
          <w:rFonts w:eastAsia="Yu Mincho"/>
        </w:rPr>
        <w:t>List of F1AP Elementary procedures</w:t>
      </w:r>
      <w:r>
        <w:tab/>
      </w:r>
      <w:r>
        <w:fldChar w:fldCharType="begin" w:fldLock="1"/>
      </w:r>
      <w:r>
        <w:instrText xml:space="preserve"> PAGEREF _Toc209694276 \h </w:instrText>
      </w:r>
      <w:r>
        <w:fldChar w:fldCharType="separate"/>
      </w:r>
      <w:r>
        <w:t>29</w:t>
      </w:r>
      <w:r>
        <w:fldChar w:fldCharType="end"/>
      </w:r>
    </w:p>
    <w:p w14:paraId="6C5864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4277 \h </w:instrText>
      </w:r>
      <w:r>
        <w:fldChar w:fldCharType="separate"/>
      </w:r>
      <w:r>
        <w:t>32</w:t>
      </w:r>
      <w:r>
        <w:fldChar w:fldCharType="end"/>
      </w:r>
    </w:p>
    <w:p w14:paraId="1612A54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278 \h </w:instrText>
      </w:r>
      <w:r>
        <w:fldChar w:fldCharType="separate"/>
      </w:r>
      <w:r>
        <w:t>32</w:t>
      </w:r>
      <w:r>
        <w:fldChar w:fldCharType="end"/>
      </w:r>
    </w:p>
    <w:p w14:paraId="645ABD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79 \h </w:instrText>
      </w:r>
      <w:r>
        <w:fldChar w:fldCharType="separate"/>
      </w:r>
      <w:r>
        <w:t>32</w:t>
      </w:r>
      <w:r>
        <w:fldChar w:fldCharType="end"/>
      </w:r>
    </w:p>
    <w:p w14:paraId="08194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0 \h </w:instrText>
      </w:r>
      <w:r>
        <w:fldChar w:fldCharType="separate"/>
      </w:r>
      <w:r>
        <w:t>33</w:t>
      </w:r>
      <w:r>
        <w:fldChar w:fldCharType="end"/>
      </w:r>
    </w:p>
    <w:p w14:paraId="4BD686FA"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4281 \h </w:instrText>
      </w:r>
      <w:r>
        <w:fldChar w:fldCharType="separate"/>
      </w:r>
      <w:r>
        <w:t>33</w:t>
      </w:r>
      <w:r>
        <w:fldChar w:fldCharType="end"/>
      </w:r>
    </w:p>
    <w:p w14:paraId="0005149E"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4282 \h </w:instrText>
      </w:r>
      <w:r>
        <w:fldChar w:fldCharType="separate"/>
      </w:r>
      <w:r>
        <w:t>34</w:t>
      </w:r>
      <w:r>
        <w:fldChar w:fldCharType="end"/>
      </w:r>
    </w:p>
    <w:p w14:paraId="5DF4A5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3 \h </w:instrText>
      </w:r>
      <w:r>
        <w:fldChar w:fldCharType="separate"/>
      </w:r>
      <w:r>
        <w:t>34</w:t>
      </w:r>
      <w:r>
        <w:fldChar w:fldCharType="end"/>
      </w:r>
    </w:p>
    <w:p w14:paraId="0D71768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284 \h </w:instrText>
      </w:r>
      <w:r>
        <w:fldChar w:fldCharType="separate"/>
      </w:r>
      <w:r>
        <w:t>35</w:t>
      </w:r>
      <w:r>
        <w:fldChar w:fldCharType="end"/>
      </w:r>
    </w:p>
    <w:p w14:paraId="54DD16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5 \h </w:instrText>
      </w:r>
      <w:r>
        <w:fldChar w:fldCharType="separate"/>
      </w:r>
      <w:r>
        <w:t>35</w:t>
      </w:r>
      <w:r>
        <w:fldChar w:fldCharType="end"/>
      </w:r>
    </w:p>
    <w:p w14:paraId="40A87C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6 \h </w:instrText>
      </w:r>
      <w:r>
        <w:fldChar w:fldCharType="separate"/>
      </w:r>
      <w:r>
        <w:t>35</w:t>
      </w:r>
      <w:r>
        <w:fldChar w:fldCharType="end"/>
      </w:r>
    </w:p>
    <w:p w14:paraId="1ACAEC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7 \h </w:instrText>
      </w:r>
      <w:r>
        <w:fldChar w:fldCharType="separate"/>
      </w:r>
      <w:r>
        <w:t>35</w:t>
      </w:r>
      <w:r>
        <w:fldChar w:fldCharType="end"/>
      </w:r>
    </w:p>
    <w:p w14:paraId="75EC198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4288 \h </w:instrText>
      </w:r>
      <w:r>
        <w:fldChar w:fldCharType="separate"/>
      </w:r>
      <w:r>
        <w:t>35</w:t>
      </w:r>
      <w:r>
        <w:fldChar w:fldCharType="end"/>
      </w:r>
    </w:p>
    <w:p w14:paraId="7D9BC6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9 \h </w:instrText>
      </w:r>
      <w:r>
        <w:fldChar w:fldCharType="separate"/>
      </w:r>
      <w:r>
        <w:t>35</w:t>
      </w:r>
      <w:r>
        <w:fldChar w:fldCharType="end"/>
      </w:r>
    </w:p>
    <w:p w14:paraId="5C07E1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0 \h </w:instrText>
      </w:r>
      <w:r>
        <w:fldChar w:fldCharType="separate"/>
      </w:r>
      <w:r>
        <w:t>36</w:t>
      </w:r>
      <w:r>
        <w:fldChar w:fldCharType="end"/>
      </w:r>
    </w:p>
    <w:p w14:paraId="355BA8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1 \h </w:instrText>
      </w:r>
      <w:r>
        <w:fldChar w:fldCharType="separate"/>
      </w:r>
      <w:r>
        <w:t>38</w:t>
      </w:r>
      <w:r>
        <w:fldChar w:fldCharType="end"/>
      </w:r>
    </w:p>
    <w:p w14:paraId="186AB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2 \h </w:instrText>
      </w:r>
      <w:r>
        <w:fldChar w:fldCharType="separate"/>
      </w:r>
      <w:r>
        <w:t>38</w:t>
      </w:r>
      <w:r>
        <w:fldChar w:fldCharType="end"/>
      </w:r>
    </w:p>
    <w:p w14:paraId="504A09A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293 \h </w:instrText>
      </w:r>
      <w:r>
        <w:fldChar w:fldCharType="separate"/>
      </w:r>
      <w:r>
        <w:t>39</w:t>
      </w:r>
      <w:r>
        <w:fldChar w:fldCharType="end"/>
      </w:r>
    </w:p>
    <w:p w14:paraId="43604F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4 \h </w:instrText>
      </w:r>
      <w:r>
        <w:fldChar w:fldCharType="separate"/>
      </w:r>
      <w:r>
        <w:t>39</w:t>
      </w:r>
      <w:r>
        <w:fldChar w:fldCharType="end"/>
      </w:r>
    </w:p>
    <w:p w14:paraId="60E58E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5 \h </w:instrText>
      </w:r>
      <w:r>
        <w:fldChar w:fldCharType="separate"/>
      </w:r>
      <w:r>
        <w:t>39</w:t>
      </w:r>
      <w:r>
        <w:fldChar w:fldCharType="end"/>
      </w:r>
    </w:p>
    <w:p w14:paraId="619CB3A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6 \h </w:instrText>
      </w:r>
      <w:r>
        <w:fldChar w:fldCharType="separate"/>
      </w:r>
      <w:r>
        <w:t>42</w:t>
      </w:r>
      <w:r>
        <w:fldChar w:fldCharType="end"/>
      </w:r>
    </w:p>
    <w:p w14:paraId="53A555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7 \h </w:instrText>
      </w:r>
      <w:r>
        <w:fldChar w:fldCharType="separate"/>
      </w:r>
      <w:r>
        <w:t>42</w:t>
      </w:r>
      <w:r>
        <w:fldChar w:fldCharType="end"/>
      </w:r>
    </w:p>
    <w:p w14:paraId="08BCBA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298 \h </w:instrText>
      </w:r>
      <w:r>
        <w:fldChar w:fldCharType="separate"/>
      </w:r>
      <w:r>
        <w:t>42</w:t>
      </w:r>
      <w:r>
        <w:fldChar w:fldCharType="end"/>
      </w:r>
    </w:p>
    <w:p w14:paraId="4B5808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9 \h </w:instrText>
      </w:r>
      <w:r>
        <w:fldChar w:fldCharType="separate"/>
      </w:r>
      <w:r>
        <w:t>42</w:t>
      </w:r>
      <w:r>
        <w:fldChar w:fldCharType="end"/>
      </w:r>
    </w:p>
    <w:p w14:paraId="0B3B5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0 \h </w:instrText>
      </w:r>
      <w:r>
        <w:fldChar w:fldCharType="separate"/>
      </w:r>
      <w:r>
        <w:t>43</w:t>
      </w:r>
      <w:r>
        <w:fldChar w:fldCharType="end"/>
      </w:r>
    </w:p>
    <w:p w14:paraId="7EE893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01 \h </w:instrText>
      </w:r>
      <w:r>
        <w:fldChar w:fldCharType="separate"/>
      </w:r>
      <w:r>
        <w:t>46</w:t>
      </w:r>
      <w:r>
        <w:fldChar w:fldCharType="end"/>
      </w:r>
    </w:p>
    <w:p w14:paraId="3B67D99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2.5.4</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302 \h </w:instrText>
      </w:r>
      <w:r>
        <w:fldChar w:fldCharType="separate"/>
      </w:r>
      <w:r w:rsidRPr="00174B2E">
        <w:rPr>
          <w:lang w:val="fr-FR"/>
        </w:rPr>
        <w:t>46</w:t>
      </w:r>
      <w:r>
        <w:fldChar w:fldCharType="end"/>
      </w:r>
    </w:p>
    <w:p w14:paraId="1A12A5C3"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w:t>
      </w:r>
      <w:r w:rsidRPr="00174B2E">
        <w:rPr>
          <w:lang w:val="fr-FR"/>
        </w:rPr>
        <w:tab/>
      </w:r>
      <w:r>
        <w:fldChar w:fldCharType="begin" w:fldLock="1"/>
      </w:r>
      <w:r w:rsidRPr="00174B2E">
        <w:rPr>
          <w:lang w:val="fr-FR"/>
        </w:rPr>
        <w:instrText xml:space="preserve"> PAGEREF _Toc209694303 \h </w:instrText>
      </w:r>
      <w:r>
        <w:fldChar w:fldCharType="separate"/>
      </w:r>
      <w:r w:rsidRPr="00174B2E">
        <w:rPr>
          <w:lang w:val="fr-FR"/>
        </w:rPr>
        <w:t>46</w:t>
      </w:r>
      <w:r>
        <w:fldChar w:fldCharType="end"/>
      </w:r>
    </w:p>
    <w:p w14:paraId="586DD6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4 \h </w:instrText>
      </w:r>
      <w:r>
        <w:fldChar w:fldCharType="separate"/>
      </w:r>
      <w:r>
        <w:t>46</w:t>
      </w:r>
      <w:r>
        <w:fldChar w:fldCharType="end"/>
      </w:r>
    </w:p>
    <w:p w14:paraId="08D069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5 \h </w:instrText>
      </w:r>
      <w:r>
        <w:fldChar w:fldCharType="separate"/>
      </w:r>
      <w:r>
        <w:t>47</w:t>
      </w:r>
      <w:r>
        <w:fldChar w:fldCharType="end"/>
      </w:r>
    </w:p>
    <w:p w14:paraId="3E704E3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306 \h </w:instrText>
      </w:r>
      <w:r>
        <w:fldChar w:fldCharType="separate"/>
      </w:r>
      <w:r>
        <w:t>47</w:t>
      </w:r>
      <w:r>
        <w:fldChar w:fldCharType="end"/>
      </w:r>
    </w:p>
    <w:p w14:paraId="7574F4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7 \h </w:instrText>
      </w:r>
      <w:r>
        <w:fldChar w:fldCharType="separate"/>
      </w:r>
      <w:r>
        <w:t>47</w:t>
      </w:r>
      <w:r>
        <w:fldChar w:fldCharType="end"/>
      </w:r>
    </w:p>
    <w:p w14:paraId="22C6B4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8 \h </w:instrText>
      </w:r>
      <w:r>
        <w:fldChar w:fldCharType="separate"/>
      </w:r>
      <w:r>
        <w:t>47</w:t>
      </w:r>
      <w:r>
        <w:fldChar w:fldCharType="end"/>
      </w:r>
    </w:p>
    <w:p w14:paraId="3C1A1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09 \h </w:instrText>
      </w:r>
      <w:r>
        <w:fldChar w:fldCharType="separate"/>
      </w:r>
      <w:r>
        <w:t>48</w:t>
      </w:r>
      <w:r>
        <w:fldChar w:fldCharType="end"/>
      </w:r>
    </w:p>
    <w:p w14:paraId="4F43672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4310 \h </w:instrText>
      </w:r>
      <w:r>
        <w:fldChar w:fldCharType="separate"/>
      </w:r>
      <w:r>
        <w:t>48</w:t>
      </w:r>
      <w:r>
        <w:fldChar w:fldCharType="end"/>
      </w:r>
    </w:p>
    <w:p w14:paraId="67D90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1 \h </w:instrText>
      </w:r>
      <w:r>
        <w:fldChar w:fldCharType="separate"/>
      </w:r>
      <w:r>
        <w:t>48</w:t>
      </w:r>
      <w:r>
        <w:fldChar w:fldCharType="end"/>
      </w:r>
    </w:p>
    <w:p w14:paraId="0C5508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2 \h </w:instrText>
      </w:r>
      <w:r>
        <w:fldChar w:fldCharType="separate"/>
      </w:r>
      <w:r>
        <w:t>48</w:t>
      </w:r>
      <w:r>
        <w:fldChar w:fldCharType="end"/>
      </w:r>
    </w:p>
    <w:p w14:paraId="353E15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13 \h </w:instrText>
      </w:r>
      <w:r>
        <w:fldChar w:fldCharType="separate"/>
      </w:r>
      <w:r>
        <w:t>49</w:t>
      </w:r>
      <w:r>
        <w:fldChar w:fldCharType="end"/>
      </w:r>
    </w:p>
    <w:p w14:paraId="29D188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4 \h </w:instrText>
      </w:r>
      <w:r>
        <w:fldChar w:fldCharType="separate"/>
      </w:r>
      <w:r>
        <w:t>49</w:t>
      </w:r>
      <w:r>
        <w:fldChar w:fldCharType="end"/>
      </w:r>
    </w:p>
    <w:p w14:paraId="6667BE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315 \h </w:instrText>
      </w:r>
      <w:r>
        <w:fldChar w:fldCharType="separate"/>
      </w:r>
      <w:r>
        <w:t>49</w:t>
      </w:r>
      <w:r>
        <w:fldChar w:fldCharType="end"/>
      </w:r>
    </w:p>
    <w:p w14:paraId="34F5D9F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6 \h </w:instrText>
      </w:r>
      <w:r>
        <w:fldChar w:fldCharType="separate"/>
      </w:r>
      <w:r>
        <w:t>49</w:t>
      </w:r>
      <w:r>
        <w:fldChar w:fldCharType="end"/>
      </w:r>
    </w:p>
    <w:p w14:paraId="56B8D5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7 \h </w:instrText>
      </w:r>
      <w:r>
        <w:fldChar w:fldCharType="separate"/>
      </w:r>
      <w:r>
        <w:t>50</w:t>
      </w:r>
      <w:r>
        <w:fldChar w:fldCharType="end"/>
      </w:r>
    </w:p>
    <w:p w14:paraId="0BE6E6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8 \h </w:instrText>
      </w:r>
      <w:r>
        <w:fldChar w:fldCharType="separate"/>
      </w:r>
      <w:r>
        <w:t>50</w:t>
      </w:r>
      <w:r>
        <w:fldChar w:fldCharType="end"/>
      </w:r>
    </w:p>
    <w:p w14:paraId="34221AD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4319 \h </w:instrText>
      </w:r>
      <w:r>
        <w:fldChar w:fldCharType="separate"/>
      </w:r>
      <w:r>
        <w:t>50</w:t>
      </w:r>
      <w:r>
        <w:fldChar w:fldCharType="end"/>
      </w:r>
    </w:p>
    <w:p w14:paraId="1B6C9C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0 \h </w:instrText>
      </w:r>
      <w:r>
        <w:fldChar w:fldCharType="separate"/>
      </w:r>
      <w:r>
        <w:t>50</w:t>
      </w:r>
      <w:r>
        <w:fldChar w:fldCharType="end"/>
      </w:r>
    </w:p>
    <w:p w14:paraId="30A96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1 \h </w:instrText>
      </w:r>
      <w:r>
        <w:fldChar w:fldCharType="separate"/>
      </w:r>
      <w:r>
        <w:t>50</w:t>
      </w:r>
      <w:r>
        <w:fldChar w:fldCharType="end"/>
      </w:r>
    </w:p>
    <w:p w14:paraId="6D4A9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2 \h </w:instrText>
      </w:r>
      <w:r>
        <w:fldChar w:fldCharType="separate"/>
      </w:r>
      <w:r>
        <w:t>52</w:t>
      </w:r>
      <w:r>
        <w:fldChar w:fldCharType="end"/>
      </w:r>
    </w:p>
    <w:p w14:paraId="618770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3 \h </w:instrText>
      </w:r>
      <w:r>
        <w:fldChar w:fldCharType="separate"/>
      </w:r>
      <w:r>
        <w:t>52</w:t>
      </w:r>
      <w:r>
        <w:fldChar w:fldCharType="end"/>
      </w:r>
    </w:p>
    <w:p w14:paraId="23F072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4324 \h </w:instrText>
      </w:r>
      <w:r>
        <w:fldChar w:fldCharType="separate"/>
      </w:r>
      <w:r>
        <w:t>52</w:t>
      </w:r>
      <w:r>
        <w:fldChar w:fldCharType="end"/>
      </w:r>
    </w:p>
    <w:p w14:paraId="5A7098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5 \h </w:instrText>
      </w:r>
      <w:r>
        <w:fldChar w:fldCharType="separate"/>
      </w:r>
      <w:r>
        <w:t>52</w:t>
      </w:r>
      <w:r>
        <w:fldChar w:fldCharType="end"/>
      </w:r>
    </w:p>
    <w:p w14:paraId="2CA5E6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6 \h </w:instrText>
      </w:r>
      <w:r>
        <w:fldChar w:fldCharType="separate"/>
      </w:r>
      <w:r>
        <w:t>52</w:t>
      </w:r>
      <w:r>
        <w:fldChar w:fldCharType="end"/>
      </w:r>
    </w:p>
    <w:p w14:paraId="7382D2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7 \h </w:instrText>
      </w:r>
      <w:r>
        <w:fldChar w:fldCharType="separate"/>
      </w:r>
      <w:r>
        <w:t>53</w:t>
      </w:r>
      <w:r>
        <w:fldChar w:fldCharType="end"/>
      </w:r>
    </w:p>
    <w:p w14:paraId="7CDCEC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8 \h </w:instrText>
      </w:r>
      <w:r>
        <w:fldChar w:fldCharType="separate"/>
      </w:r>
      <w:r>
        <w:t>53</w:t>
      </w:r>
      <w:r>
        <w:fldChar w:fldCharType="end"/>
      </w:r>
    </w:p>
    <w:p w14:paraId="425A196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rPr>
          <w:lang w:eastAsia="zh-CN"/>
        </w:rPr>
        <w:t>8.2.12</w:t>
      </w:r>
      <w:r>
        <w:rPr>
          <w:rFonts w:asciiTheme="minorHAnsi" w:eastAsiaTheme="minorEastAsia" w:hAnsiTheme="minorHAnsi" w:cstheme="minorBidi"/>
          <w:kern w:val="2"/>
          <w:sz w:val="24"/>
          <w:szCs w:val="24"/>
          <w14:ligatures w14:val="standardContextual"/>
        </w:rPr>
        <w:tab/>
      </w:r>
      <w:r w:rsidRPr="00174B2E">
        <w:rPr>
          <w:lang w:eastAsia="zh-CN"/>
        </w:rPr>
        <w:t>DU-CU TA Information Transfer</w:t>
      </w:r>
      <w:r>
        <w:tab/>
      </w:r>
      <w:r>
        <w:fldChar w:fldCharType="begin" w:fldLock="1"/>
      </w:r>
      <w:r>
        <w:instrText xml:space="preserve"> PAGEREF _Toc209694329 \h </w:instrText>
      </w:r>
      <w:r>
        <w:fldChar w:fldCharType="separate"/>
      </w:r>
      <w:r>
        <w:t>53</w:t>
      </w:r>
      <w:r>
        <w:fldChar w:fldCharType="end"/>
      </w:r>
    </w:p>
    <w:p w14:paraId="158E5A2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30 \h </w:instrText>
      </w:r>
      <w:r>
        <w:fldChar w:fldCharType="separate"/>
      </w:r>
      <w:r>
        <w:t>53</w:t>
      </w:r>
      <w:r>
        <w:fldChar w:fldCharType="end"/>
      </w:r>
    </w:p>
    <w:p w14:paraId="1125E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1 \h </w:instrText>
      </w:r>
      <w:r>
        <w:fldChar w:fldCharType="separate"/>
      </w:r>
      <w:r>
        <w:t>53</w:t>
      </w:r>
      <w:r>
        <w:fldChar w:fldCharType="end"/>
      </w:r>
    </w:p>
    <w:p w14:paraId="7662ED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2 \h </w:instrText>
      </w:r>
      <w:r>
        <w:fldChar w:fldCharType="separate"/>
      </w:r>
      <w:r>
        <w:t>53</w:t>
      </w:r>
      <w:r>
        <w:fldChar w:fldCharType="end"/>
      </w:r>
    </w:p>
    <w:p w14:paraId="4C2EEC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3 \h </w:instrText>
      </w:r>
      <w:r>
        <w:fldChar w:fldCharType="separate"/>
      </w:r>
      <w:r>
        <w:t>53</w:t>
      </w:r>
      <w:r>
        <w:fldChar w:fldCharType="end"/>
      </w:r>
    </w:p>
    <w:p w14:paraId="3F37374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lang w:val="sv-SE" w:eastAsia="zh-CN"/>
        </w:rPr>
        <w:t>8.2.13</w:t>
      </w:r>
      <w:r>
        <w:rPr>
          <w:rFonts w:asciiTheme="minorHAnsi" w:eastAsiaTheme="minorEastAsia" w:hAnsiTheme="minorHAnsi" w:cstheme="minorBidi"/>
          <w:kern w:val="2"/>
          <w:sz w:val="24"/>
          <w:szCs w:val="24"/>
          <w14:ligatures w14:val="standardContextual"/>
        </w:rPr>
        <w:tab/>
      </w:r>
      <w:r w:rsidRPr="00220CC9">
        <w:rPr>
          <w:lang w:val="sv-SE" w:eastAsia="zh-CN"/>
        </w:rPr>
        <w:t>CU-DU TA Information Transfer</w:t>
      </w:r>
      <w:r>
        <w:tab/>
      </w:r>
      <w:r>
        <w:fldChar w:fldCharType="begin" w:fldLock="1"/>
      </w:r>
      <w:r>
        <w:instrText xml:space="preserve"> PAGEREF _Toc209694334 \h </w:instrText>
      </w:r>
      <w:r>
        <w:fldChar w:fldCharType="separate"/>
      </w:r>
      <w:r>
        <w:t>53</w:t>
      </w:r>
      <w:r>
        <w:fldChar w:fldCharType="end"/>
      </w:r>
    </w:p>
    <w:p w14:paraId="44511B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sv-SE" w:eastAsia="zh-CN"/>
        </w:rPr>
        <w:t>8.2.13.1</w:t>
      </w:r>
      <w:r>
        <w:rPr>
          <w:rFonts w:asciiTheme="minorHAnsi" w:eastAsiaTheme="minorEastAsia" w:hAnsiTheme="minorHAnsi" w:cstheme="minorBidi"/>
          <w:kern w:val="2"/>
          <w:sz w:val="24"/>
          <w:szCs w:val="24"/>
          <w14:ligatures w14:val="standardContextual"/>
        </w:rPr>
        <w:tab/>
      </w:r>
      <w:r w:rsidRPr="00220CC9">
        <w:rPr>
          <w:lang w:val="sv-SE" w:eastAsia="zh-CN"/>
        </w:rPr>
        <w:t>General</w:t>
      </w:r>
      <w:r>
        <w:tab/>
      </w:r>
      <w:r>
        <w:fldChar w:fldCharType="begin" w:fldLock="1"/>
      </w:r>
      <w:r>
        <w:instrText xml:space="preserve"> PAGEREF _Toc209694335 \h </w:instrText>
      </w:r>
      <w:r>
        <w:fldChar w:fldCharType="separate"/>
      </w:r>
      <w:r>
        <w:t>53</w:t>
      </w:r>
      <w:r>
        <w:fldChar w:fldCharType="end"/>
      </w:r>
    </w:p>
    <w:p w14:paraId="769137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6 \h </w:instrText>
      </w:r>
      <w:r>
        <w:fldChar w:fldCharType="separate"/>
      </w:r>
      <w:r>
        <w:t>54</w:t>
      </w:r>
      <w:r>
        <w:fldChar w:fldCharType="end"/>
      </w:r>
    </w:p>
    <w:p w14:paraId="3C14DE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7 \h </w:instrText>
      </w:r>
      <w:r>
        <w:fldChar w:fldCharType="separate"/>
      </w:r>
      <w:r>
        <w:t>54</w:t>
      </w:r>
      <w:r>
        <w:fldChar w:fldCharType="end"/>
      </w:r>
    </w:p>
    <w:p w14:paraId="07B04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8 \h </w:instrText>
      </w:r>
      <w:r>
        <w:fldChar w:fldCharType="separate"/>
      </w:r>
      <w:r>
        <w:t>54</w:t>
      </w:r>
      <w:r>
        <w:fldChar w:fldCharType="end"/>
      </w:r>
    </w:p>
    <w:p w14:paraId="11D267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4339 \h </w:instrText>
      </w:r>
      <w:r>
        <w:fldChar w:fldCharType="separate"/>
      </w:r>
      <w:r>
        <w:t>54</w:t>
      </w:r>
      <w:r>
        <w:fldChar w:fldCharType="end"/>
      </w:r>
    </w:p>
    <w:p w14:paraId="4FC800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0 \h </w:instrText>
      </w:r>
      <w:r>
        <w:fldChar w:fldCharType="separate"/>
      </w:r>
      <w:r>
        <w:t>54</w:t>
      </w:r>
      <w:r>
        <w:fldChar w:fldCharType="end"/>
      </w:r>
    </w:p>
    <w:p w14:paraId="46D5FF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1 \h </w:instrText>
      </w:r>
      <w:r>
        <w:fldChar w:fldCharType="separate"/>
      </w:r>
      <w:r>
        <w:t>54</w:t>
      </w:r>
      <w:r>
        <w:fldChar w:fldCharType="end"/>
      </w:r>
    </w:p>
    <w:p w14:paraId="1AB388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42 \h </w:instrText>
      </w:r>
      <w:r>
        <w:fldChar w:fldCharType="separate"/>
      </w:r>
      <w:r>
        <w:t>55</w:t>
      </w:r>
      <w:r>
        <w:fldChar w:fldCharType="end"/>
      </w:r>
    </w:p>
    <w:p w14:paraId="74921D6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694343 \h </w:instrText>
      </w:r>
      <w:r>
        <w:fldChar w:fldCharType="separate"/>
      </w:r>
      <w:r>
        <w:t>55</w:t>
      </w:r>
      <w:r>
        <w:fldChar w:fldCharType="end"/>
      </w:r>
    </w:p>
    <w:p w14:paraId="247E77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4 \h </w:instrText>
      </w:r>
      <w:r>
        <w:fldChar w:fldCharType="separate"/>
      </w:r>
      <w:r>
        <w:t>55</w:t>
      </w:r>
      <w:r>
        <w:fldChar w:fldCharType="end"/>
      </w:r>
    </w:p>
    <w:p w14:paraId="22CA5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5 \h </w:instrText>
      </w:r>
      <w:r>
        <w:fldChar w:fldCharType="separate"/>
      </w:r>
      <w:r>
        <w:t>55</w:t>
      </w:r>
      <w:r>
        <w:fldChar w:fldCharType="end"/>
      </w:r>
    </w:p>
    <w:p w14:paraId="482C646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4346 \h </w:instrText>
      </w:r>
      <w:r>
        <w:fldChar w:fldCharType="separate"/>
      </w:r>
      <w:r>
        <w:t>56</w:t>
      </w:r>
      <w:r>
        <w:fldChar w:fldCharType="end"/>
      </w:r>
    </w:p>
    <w:p w14:paraId="6A157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4347 \h </w:instrText>
      </w:r>
      <w:r>
        <w:fldChar w:fldCharType="separate"/>
      </w:r>
      <w:r>
        <w:t>56</w:t>
      </w:r>
      <w:r>
        <w:fldChar w:fldCharType="end"/>
      </w:r>
    </w:p>
    <w:p w14:paraId="554C3D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8 \h </w:instrText>
      </w:r>
      <w:r>
        <w:fldChar w:fldCharType="separate"/>
      </w:r>
      <w:r>
        <w:t>56</w:t>
      </w:r>
      <w:r>
        <w:fldChar w:fldCharType="end"/>
      </w:r>
    </w:p>
    <w:p w14:paraId="68EABA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9 \h </w:instrText>
      </w:r>
      <w:r>
        <w:fldChar w:fldCharType="separate"/>
      </w:r>
      <w:r>
        <w:t>56</w:t>
      </w:r>
      <w:r>
        <w:fldChar w:fldCharType="end"/>
      </w:r>
    </w:p>
    <w:p w14:paraId="0FFA395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50 \h </w:instrText>
      </w:r>
      <w:r>
        <w:fldChar w:fldCharType="separate"/>
      </w:r>
      <w:r>
        <w:t>66</w:t>
      </w:r>
      <w:r>
        <w:fldChar w:fldCharType="end"/>
      </w:r>
    </w:p>
    <w:p w14:paraId="0D75E9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1 \h </w:instrText>
      </w:r>
      <w:r>
        <w:fldChar w:fldCharType="separate"/>
      </w:r>
      <w:r>
        <w:t>66</w:t>
      </w:r>
      <w:r>
        <w:fldChar w:fldCharType="end"/>
      </w:r>
    </w:p>
    <w:p w14:paraId="7F93CCA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4352 \h </w:instrText>
      </w:r>
      <w:r>
        <w:fldChar w:fldCharType="separate"/>
      </w:r>
      <w:r>
        <w:t>67</w:t>
      </w:r>
      <w:r>
        <w:fldChar w:fldCharType="end"/>
      </w:r>
    </w:p>
    <w:p w14:paraId="641FCF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3 \h </w:instrText>
      </w:r>
      <w:r>
        <w:fldChar w:fldCharType="separate"/>
      </w:r>
      <w:r>
        <w:t>67</w:t>
      </w:r>
      <w:r>
        <w:fldChar w:fldCharType="end"/>
      </w:r>
    </w:p>
    <w:p w14:paraId="3362A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4 \h </w:instrText>
      </w:r>
      <w:r>
        <w:fldChar w:fldCharType="separate"/>
      </w:r>
      <w:r>
        <w:t>67</w:t>
      </w:r>
      <w:r>
        <w:fldChar w:fldCharType="end"/>
      </w:r>
    </w:p>
    <w:p w14:paraId="6B95A1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5 \h </w:instrText>
      </w:r>
      <w:r>
        <w:fldChar w:fldCharType="separate"/>
      </w:r>
      <w:r>
        <w:t>68</w:t>
      </w:r>
      <w:r>
        <w:fldChar w:fldCharType="end"/>
      </w:r>
    </w:p>
    <w:p w14:paraId="6653BE9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4356 \h </w:instrText>
      </w:r>
      <w:r>
        <w:fldChar w:fldCharType="separate"/>
      </w:r>
      <w:r>
        <w:t>68</w:t>
      </w:r>
      <w:r>
        <w:fldChar w:fldCharType="end"/>
      </w:r>
    </w:p>
    <w:p w14:paraId="35C473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7 \h </w:instrText>
      </w:r>
      <w:r>
        <w:fldChar w:fldCharType="separate"/>
      </w:r>
      <w:r>
        <w:t>68</w:t>
      </w:r>
      <w:r>
        <w:fldChar w:fldCharType="end"/>
      </w:r>
    </w:p>
    <w:p w14:paraId="4C8E5B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8 \h </w:instrText>
      </w:r>
      <w:r>
        <w:fldChar w:fldCharType="separate"/>
      </w:r>
      <w:r>
        <w:t>68</w:t>
      </w:r>
      <w:r>
        <w:fldChar w:fldCharType="end"/>
      </w:r>
    </w:p>
    <w:p w14:paraId="0C5230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359 \h </w:instrText>
      </w:r>
      <w:r>
        <w:fldChar w:fldCharType="separate"/>
      </w:r>
      <w:r>
        <w:t>69</w:t>
      </w:r>
      <w:r>
        <w:fldChar w:fldCharType="end"/>
      </w:r>
    </w:p>
    <w:p w14:paraId="4816E0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0 \h </w:instrText>
      </w:r>
      <w:r>
        <w:fldChar w:fldCharType="separate"/>
      </w:r>
      <w:r>
        <w:t>69</w:t>
      </w:r>
      <w:r>
        <w:fldChar w:fldCharType="end"/>
      </w:r>
    </w:p>
    <w:p w14:paraId="309DC19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8.3.4</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odification (gNB-CU initiated)</w:t>
      </w:r>
      <w:r w:rsidRPr="00174B2E">
        <w:rPr>
          <w:lang w:val="fr-FR"/>
        </w:rPr>
        <w:tab/>
      </w:r>
      <w:r>
        <w:fldChar w:fldCharType="begin" w:fldLock="1"/>
      </w:r>
      <w:r w:rsidRPr="00174B2E">
        <w:rPr>
          <w:lang w:val="fr-FR"/>
        </w:rPr>
        <w:instrText xml:space="preserve"> PAGEREF _Toc209694361 \h </w:instrText>
      </w:r>
      <w:r>
        <w:fldChar w:fldCharType="separate"/>
      </w:r>
      <w:r w:rsidRPr="00174B2E">
        <w:rPr>
          <w:lang w:val="fr-FR"/>
        </w:rPr>
        <w:t>69</w:t>
      </w:r>
      <w:r>
        <w:fldChar w:fldCharType="end"/>
      </w:r>
    </w:p>
    <w:p w14:paraId="2F179A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2 \h </w:instrText>
      </w:r>
      <w:r>
        <w:fldChar w:fldCharType="separate"/>
      </w:r>
      <w:r>
        <w:t>69</w:t>
      </w:r>
      <w:r>
        <w:fldChar w:fldCharType="end"/>
      </w:r>
    </w:p>
    <w:p w14:paraId="37952E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3 \h </w:instrText>
      </w:r>
      <w:r>
        <w:fldChar w:fldCharType="separate"/>
      </w:r>
      <w:r>
        <w:t>69</w:t>
      </w:r>
      <w:r>
        <w:fldChar w:fldCharType="end"/>
      </w:r>
    </w:p>
    <w:p w14:paraId="71153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4 \h </w:instrText>
      </w:r>
      <w:r>
        <w:fldChar w:fldCharType="separate"/>
      </w:r>
      <w:r>
        <w:t>84</w:t>
      </w:r>
      <w:r>
        <w:fldChar w:fldCharType="end"/>
      </w:r>
    </w:p>
    <w:p w14:paraId="563345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5 \h </w:instrText>
      </w:r>
      <w:r>
        <w:fldChar w:fldCharType="separate"/>
      </w:r>
      <w:r>
        <w:t>85</w:t>
      </w:r>
      <w:r>
        <w:fldChar w:fldCharType="end"/>
      </w:r>
    </w:p>
    <w:p w14:paraId="07F7C0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4366 \h </w:instrText>
      </w:r>
      <w:r>
        <w:fldChar w:fldCharType="separate"/>
      </w:r>
      <w:r>
        <w:t>85</w:t>
      </w:r>
      <w:r>
        <w:fldChar w:fldCharType="end"/>
      </w:r>
    </w:p>
    <w:p w14:paraId="468D65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7 \h </w:instrText>
      </w:r>
      <w:r>
        <w:fldChar w:fldCharType="separate"/>
      </w:r>
      <w:r>
        <w:t>85</w:t>
      </w:r>
      <w:r>
        <w:fldChar w:fldCharType="end"/>
      </w:r>
    </w:p>
    <w:p w14:paraId="398018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8 \h </w:instrText>
      </w:r>
      <w:r>
        <w:fldChar w:fldCharType="separate"/>
      </w:r>
      <w:r>
        <w:t>86</w:t>
      </w:r>
      <w:r>
        <w:fldChar w:fldCharType="end"/>
      </w:r>
    </w:p>
    <w:p w14:paraId="0248C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9 \h </w:instrText>
      </w:r>
      <w:r>
        <w:fldChar w:fldCharType="separate"/>
      </w:r>
      <w:r>
        <w:t>88</w:t>
      </w:r>
      <w:r>
        <w:fldChar w:fldCharType="end"/>
      </w:r>
    </w:p>
    <w:p w14:paraId="3C8FD7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0 \h </w:instrText>
      </w:r>
      <w:r>
        <w:fldChar w:fldCharType="separate"/>
      </w:r>
      <w:r>
        <w:t>88</w:t>
      </w:r>
      <w:r>
        <w:fldChar w:fldCharType="end"/>
      </w:r>
    </w:p>
    <w:p w14:paraId="754A080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4371 \h </w:instrText>
      </w:r>
      <w:r>
        <w:fldChar w:fldCharType="separate"/>
      </w:r>
      <w:r>
        <w:t>88</w:t>
      </w:r>
      <w:r>
        <w:fldChar w:fldCharType="end"/>
      </w:r>
    </w:p>
    <w:p w14:paraId="342332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72 \h </w:instrText>
      </w:r>
      <w:r>
        <w:fldChar w:fldCharType="separate"/>
      </w:r>
      <w:r>
        <w:t>88</w:t>
      </w:r>
      <w:r>
        <w:fldChar w:fldCharType="end"/>
      </w:r>
    </w:p>
    <w:p w14:paraId="454C0A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73 \h </w:instrText>
      </w:r>
      <w:r>
        <w:fldChar w:fldCharType="separate"/>
      </w:r>
      <w:r>
        <w:t>88</w:t>
      </w:r>
      <w:r>
        <w:fldChar w:fldCharType="end"/>
      </w:r>
    </w:p>
    <w:p w14:paraId="114A52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4 \h </w:instrText>
      </w:r>
      <w:r>
        <w:fldChar w:fldCharType="separate"/>
      </w:r>
      <w:r>
        <w:t>89</w:t>
      </w:r>
      <w:r>
        <w:fldChar w:fldCharType="end"/>
      </w:r>
    </w:p>
    <w:p w14:paraId="6B3B71C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4375 \h </w:instrText>
      </w:r>
      <w:r>
        <w:fldChar w:fldCharType="separate"/>
      </w:r>
      <w:r>
        <w:t>89</w:t>
      </w:r>
      <w:r>
        <w:fldChar w:fldCharType="end"/>
      </w:r>
    </w:p>
    <w:p w14:paraId="6289A9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76 \h </w:instrText>
      </w:r>
      <w:r>
        <w:fldChar w:fldCharType="separate"/>
      </w:r>
      <w:r>
        <w:t>89</w:t>
      </w:r>
      <w:r>
        <w:fldChar w:fldCharType="end"/>
      </w:r>
    </w:p>
    <w:p w14:paraId="563B600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77 \h </w:instrText>
      </w:r>
      <w:r>
        <w:fldChar w:fldCharType="separate"/>
      </w:r>
      <w:r>
        <w:t>89</w:t>
      </w:r>
      <w:r>
        <w:fldChar w:fldCharType="end"/>
      </w:r>
    </w:p>
    <w:p w14:paraId="3EDF5D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78 \h </w:instrText>
      </w:r>
      <w:r>
        <w:fldChar w:fldCharType="separate"/>
      </w:r>
      <w:r>
        <w:t>89</w:t>
      </w:r>
      <w:r>
        <w:fldChar w:fldCharType="end"/>
      </w:r>
    </w:p>
    <w:p w14:paraId="1A1AC3F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4379 \h </w:instrText>
      </w:r>
      <w:r>
        <w:fldChar w:fldCharType="separate"/>
      </w:r>
      <w:r>
        <w:t>89</w:t>
      </w:r>
      <w:r>
        <w:fldChar w:fldCharType="end"/>
      </w:r>
    </w:p>
    <w:p w14:paraId="0FDBD0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0 \h </w:instrText>
      </w:r>
      <w:r>
        <w:fldChar w:fldCharType="separate"/>
      </w:r>
      <w:r>
        <w:t>89</w:t>
      </w:r>
      <w:r>
        <w:fldChar w:fldCharType="end"/>
      </w:r>
    </w:p>
    <w:p w14:paraId="7EDD00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1 \h </w:instrText>
      </w:r>
      <w:r>
        <w:fldChar w:fldCharType="separate"/>
      </w:r>
      <w:r>
        <w:t>90</w:t>
      </w:r>
      <w:r>
        <w:fldChar w:fldCharType="end"/>
      </w:r>
    </w:p>
    <w:p w14:paraId="7F5F6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2 \h </w:instrText>
      </w:r>
      <w:r>
        <w:fldChar w:fldCharType="separate"/>
      </w:r>
      <w:r>
        <w:t>90</w:t>
      </w:r>
      <w:r>
        <w:fldChar w:fldCharType="end"/>
      </w:r>
    </w:p>
    <w:p w14:paraId="0AC7799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4383 \h </w:instrText>
      </w:r>
      <w:r>
        <w:fldChar w:fldCharType="separate"/>
      </w:r>
      <w:r>
        <w:t>90</w:t>
      </w:r>
      <w:r>
        <w:fldChar w:fldCharType="end"/>
      </w:r>
    </w:p>
    <w:p w14:paraId="21902F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4 \h </w:instrText>
      </w:r>
      <w:r>
        <w:fldChar w:fldCharType="separate"/>
      </w:r>
      <w:r>
        <w:t>90</w:t>
      </w:r>
      <w:r>
        <w:fldChar w:fldCharType="end"/>
      </w:r>
    </w:p>
    <w:p w14:paraId="3388B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5 \h </w:instrText>
      </w:r>
      <w:r>
        <w:fldChar w:fldCharType="separate"/>
      </w:r>
      <w:r>
        <w:t>90</w:t>
      </w:r>
      <w:r>
        <w:fldChar w:fldCharType="end"/>
      </w:r>
    </w:p>
    <w:p w14:paraId="20283E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86 \h </w:instrText>
      </w:r>
      <w:r>
        <w:fldChar w:fldCharType="separate"/>
      </w:r>
      <w:r>
        <w:t>91</w:t>
      </w:r>
      <w:r>
        <w:fldChar w:fldCharType="end"/>
      </w:r>
    </w:p>
    <w:p w14:paraId="42FD8D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7 \h </w:instrText>
      </w:r>
      <w:r>
        <w:fldChar w:fldCharType="separate"/>
      </w:r>
      <w:r>
        <w:t>91</w:t>
      </w:r>
      <w:r>
        <w:fldChar w:fldCharType="end"/>
      </w:r>
    </w:p>
    <w:p w14:paraId="142356A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4388 \h </w:instrText>
      </w:r>
      <w:r>
        <w:fldChar w:fldCharType="separate"/>
      </w:r>
      <w:r>
        <w:t>91</w:t>
      </w:r>
      <w:r>
        <w:fldChar w:fldCharType="end"/>
      </w:r>
    </w:p>
    <w:p w14:paraId="2ABF68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9 \h </w:instrText>
      </w:r>
      <w:r>
        <w:fldChar w:fldCharType="separate"/>
      </w:r>
      <w:r>
        <w:t>91</w:t>
      </w:r>
      <w:r>
        <w:fldChar w:fldCharType="end"/>
      </w:r>
    </w:p>
    <w:p w14:paraId="0C190D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0 \h </w:instrText>
      </w:r>
      <w:r>
        <w:fldChar w:fldCharType="separate"/>
      </w:r>
      <w:r>
        <w:t>91</w:t>
      </w:r>
      <w:r>
        <w:fldChar w:fldCharType="end"/>
      </w:r>
    </w:p>
    <w:p w14:paraId="3815C2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1 \h </w:instrText>
      </w:r>
      <w:r>
        <w:fldChar w:fldCharType="separate"/>
      </w:r>
      <w:r>
        <w:t>91</w:t>
      </w:r>
      <w:r>
        <w:fldChar w:fldCharType="end"/>
      </w:r>
    </w:p>
    <w:p w14:paraId="35D4679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0.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2 \h </w:instrText>
      </w:r>
      <w:r>
        <w:fldChar w:fldCharType="separate"/>
      </w:r>
      <w:r w:rsidRPr="00174B2E">
        <w:rPr>
          <w:lang w:val="fr-FR"/>
        </w:rPr>
        <w:t>92</w:t>
      </w:r>
      <w:r>
        <w:fldChar w:fldCharType="end"/>
      </w:r>
    </w:p>
    <w:p w14:paraId="3098098B"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w:t>
      </w:r>
      <w:r w:rsidRPr="00174B2E">
        <w:rPr>
          <w:lang w:val="fr-FR"/>
        </w:rPr>
        <w:tab/>
      </w:r>
      <w:r>
        <w:fldChar w:fldCharType="begin" w:fldLock="1"/>
      </w:r>
      <w:r w:rsidRPr="00174B2E">
        <w:rPr>
          <w:lang w:val="fr-FR"/>
        </w:rPr>
        <w:instrText xml:space="preserve"> PAGEREF _Toc209694393 \h </w:instrText>
      </w:r>
      <w:r>
        <w:fldChar w:fldCharType="separate"/>
      </w:r>
      <w:r w:rsidRPr="00174B2E">
        <w:rPr>
          <w:lang w:val="fr-FR"/>
        </w:rPr>
        <w:t>92</w:t>
      </w:r>
      <w:r>
        <w:fldChar w:fldCharType="end"/>
      </w:r>
    </w:p>
    <w:p w14:paraId="53B2D7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4 \h </w:instrText>
      </w:r>
      <w:r>
        <w:fldChar w:fldCharType="separate"/>
      </w:r>
      <w:r>
        <w:t>92</w:t>
      </w:r>
      <w:r>
        <w:fldChar w:fldCharType="end"/>
      </w:r>
    </w:p>
    <w:p w14:paraId="0F066B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5 \h </w:instrText>
      </w:r>
      <w:r>
        <w:fldChar w:fldCharType="separate"/>
      </w:r>
      <w:r>
        <w:t>92</w:t>
      </w:r>
      <w:r>
        <w:fldChar w:fldCharType="end"/>
      </w:r>
    </w:p>
    <w:p w14:paraId="04610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6 \h </w:instrText>
      </w:r>
      <w:r>
        <w:fldChar w:fldCharType="separate"/>
      </w:r>
      <w:r>
        <w:t>92</w:t>
      </w:r>
      <w:r>
        <w:fldChar w:fldCharType="end"/>
      </w:r>
    </w:p>
    <w:p w14:paraId="1A5D414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lang w:val="fr-FR" w:eastAsia="zh-CN"/>
        </w:rPr>
        <w:t>.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7 \h </w:instrText>
      </w:r>
      <w:r>
        <w:fldChar w:fldCharType="separate"/>
      </w:r>
      <w:r w:rsidRPr="00174B2E">
        <w:rPr>
          <w:lang w:val="fr-FR"/>
        </w:rPr>
        <w:t>92</w:t>
      </w:r>
      <w:r>
        <w:fldChar w:fldCharType="end"/>
      </w:r>
    </w:p>
    <w:p w14:paraId="069D4B62"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3.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SI-RS Coordination</w:t>
      </w:r>
      <w:r w:rsidRPr="00174B2E">
        <w:rPr>
          <w:lang w:val="fr-FR"/>
        </w:rPr>
        <w:tab/>
      </w:r>
      <w:r>
        <w:fldChar w:fldCharType="begin" w:fldLock="1"/>
      </w:r>
      <w:r w:rsidRPr="00174B2E">
        <w:rPr>
          <w:lang w:val="fr-FR"/>
        </w:rPr>
        <w:instrText xml:space="preserve"> PAGEREF _Toc209694398 \h </w:instrText>
      </w:r>
      <w:r>
        <w:fldChar w:fldCharType="separate"/>
      </w:r>
      <w:r w:rsidRPr="00174B2E">
        <w:rPr>
          <w:lang w:val="fr-FR"/>
        </w:rPr>
        <w:t>92</w:t>
      </w:r>
      <w:r>
        <w:fldChar w:fldCharType="end"/>
      </w:r>
    </w:p>
    <w:p w14:paraId="5B61B0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9 \h </w:instrText>
      </w:r>
      <w:r>
        <w:fldChar w:fldCharType="separate"/>
      </w:r>
      <w:r>
        <w:t>92</w:t>
      </w:r>
      <w:r>
        <w:fldChar w:fldCharType="end"/>
      </w:r>
    </w:p>
    <w:p w14:paraId="4DB2F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0 \h </w:instrText>
      </w:r>
      <w:r>
        <w:fldChar w:fldCharType="separate"/>
      </w:r>
      <w:r>
        <w:t>93</w:t>
      </w:r>
      <w:r>
        <w:fldChar w:fldCharType="end"/>
      </w:r>
    </w:p>
    <w:p w14:paraId="650DB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1 \h </w:instrText>
      </w:r>
      <w:r>
        <w:fldChar w:fldCharType="separate"/>
      </w:r>
      <w:r>
        <w:t>93</w:t>
      </w:r>
      <w:r>
        <w:fldChar w:fldCharType="end"/>
      </w:r>
    </w:p>
    <w:p w14:paraId="5B883C5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2.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402 \h </w:instrText>
      </w:r>
      <w:r>
        <w:fldChar w:fldCharType="separate"/>
      </w:r>
      <w:r w:rsidRPr="00174B2E">
        <w:rPr>
          <w:lang w:val="fr-FR"/>
        </w:rPr>
        <w:t>93</w:t>
      </w:r>
      <w:r>
        <w:fldChar w:fldCharType="end"/>
      </w:r>
    </w:p>
    <w:p w14:paraId="147EADC5"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eastAsia="zh-CN"/>
        </w:rPr>
        <w:t>8.3.13</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w:t>
      </w:r>
      <w:r w:rsidRPr="00174B2E">
        <w:rPr>
          <w:lang w:val="fr-FR"/>
        </w:rPr>
        <w:tab/>
      </w:r>
      <w:r>
        <w:fldChar w:fldCharType="begin" w:fldLock="1"/>
      </w:r>
      <w:r w:rsidRPr="00174B2E">
        <w:rPr>
          <w:lang w:val="fr-FR"/>
        </w:rPr>
        <w:instrText xml:space="preserve"> PAGEREF _Toc209694403 \h </w:instrText>
      </w:r>
      <w:r>
        <w:fldChar w:fldCharType="separate"/>
      </w:r>
      <w:r w:rsidRPr="00174B2E">
        <w:rPr>
          <w:lang w:val="fr-FR"/>
        </w:rPr>
        <w:t>93</w:t>
      </w:r>
      <w:r>
        <w:fldChar w:fldCharType="end"/>
      </w:r>
    </w:p>
    <w:p w14:paraId="5ADD16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04 \h </w:instrText>
      </w:r>
      <w:r>
        <w:fldChar w:fldCharType="separate"/>
      </w:r>
      <w:r>
        <w:t>93</w:t>
      </w:r>
      <w:r>
        <w:fldChar w:fldCharType="end"/>
      </w:r>
    </w:p>
    <w:p w14:paraId="6EC1F9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5 \h </w:instrText>
      </w:r>
      <w:r>
        <w:fldChar w:fldCharType="separate"/>
      </w:r>
      <w:r>
        <w:t>93</w:t>
      </w:r>
      <w:r>
        <w:fldChar w:fldCharType="end"/>
      </w:r>
    </w:p>
    <w:p w14:paraId="22894F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6 \h </w:instrText>
      </w:r>
      <w:r>
        <w:fldChar w:fldCharType="separate"/>
      </w:r>
      <w:r>
        <w:t>93</w:t>
      </w:r>
      <w:r>
        <w:fldChar w:fldCharType="end"/>
      </w:r>
    </w:p>
    <w:p w14:paraId="08BC3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07 \h </w:instrText>
      </w:r>
      <w:r>
        <w:fldChar w:fldCharType="separate"/>
      </w:r>
      <w:r>
        <w:t>93</w:t>
      </w:r>
      <w:r>
        <w:fldChar w:fldCharType="end"/>
      </w:r>
    </w:p>
    <w:p w14:paraId="382B2E2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4408 \h </w:instrText>
      </w:r>
      <w:r>
        <w:fldChar w:fldCharType="separate"/>
      </w:r>
      <w:r>
        <w:t>94</w:t>
      </w:r>
      <w:r>
        <w:fldChar w:fldCharType="end"/>
      </w:r>
    </w:p>
    <w:p w14:paraId="6B96E11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4409 \h </w:instrText>
      </w:r>
      <w:r>
        <w:fldChar w:fldCharType="separate"/>
      </w:r>
      <w:r>
        <w:t>94</w:t>
      </w:r>
      <w:r>
        <w:fldChar w:fldCharType="end"/>
      </w:r>
    </w:p>
    <w:p w14:paraId="164615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0 \h </w:instrText>
      </w:r>
      <w:r>
        <w:fldChar w:fldCharType="separate"/>
      </w:r>
      <w:r>
        <w:t>94</w:t>
      </w:r>
      <w:r>
        <w:fldChar w:fldCharType="end"/>
      </w:r>
    </w:p>
    <w:p w14:paraId="19B01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1 \h </w:instrText>
      </w:r>
      <w:r>
        <w:fldChar w:fldCharType="separate"/>
      </w:r>
      <w:r>
        <w:t>94</w:t>
      </w:r>
      <w:r>
        <w:fldChar w:fldCharType="end"/>
      </w:r>
    </w:p>
    <w:p w14:paraId="14C4D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2 \h </w:instrText>
      </w:r>
      <w:r>
        <w:fldChar w:fldCharType="separate"/>
      </w:r>
      <w:r>
        <w:t>94</w:t>
      </w:r>
      <w:r>
        <w:fldChar w:fldCharType="end"/>
      </w:r>
    </w:p>
    <w:p w14:paraId="5F145E6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4413 \h </w:instrText>
      </w:r>
      <w:r>
        <w:fldChar w:fldCharType="separate"/>
      </w:r>
      <w:r>
        <w:t>95</w:t>
      </w:r>
      <w:r>
        <w:fldChar w:fldCharType="end"/>
      </w:r>
    </w:p>
    <w:p w14:paraId="2B76B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4 \h </w:instrText>
      </w:r>
      <w:r>
        <w:fldChar w:fldCharType="separate"/>
      </w:r>
      <w:r>
        <w:t>95</w:t>
      </w:r>
      <w:r>
        <w:fldChar w:fldCharType="end"/>
      </w:r>
    </w:p>
    <w:p w14:paraId="034D7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5 \h </w:instrText>
      </w:r>
      <w:r>
        <w:fldChar w:fldCharType="separate"/>
      </w:r>
      <w:r>
        <w:t>95</w:t>
      </w:r>
      <w:r>
        <w:fldChar w:fldCharType="end"/>
      </w:r>
    </w:p>
    <w:p w14:paraId="4E1F6D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6 \h </w:instrText>
      </w:r>
      <w:r>
        <w:fldChar w:fldCharType="separate"/>
      </w:r>
      <w:r>
        <w:t>96</w:t>
      </w:r>
      <w:r>
        <w:fldChar w:fldCharType="end"/>
      </w:r>
    </w:p>
    <w:p w14:paraId="26A9F74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4417 \h </w:instrText>
      </w:r>
      <w:r>
        <w:fldChar w:fldCharType="separate"/>
      </w:r>
      <w:r>
        <w:t>96</w:t>
      </w:r>
      <w:r>
        <w:fldChar w:fldCharType="end"/>
      </w:r>
    </w:p>
    <w:p w14:paraId="61807E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8 \h </w:instrText>
      </w:r>
      <w:r>
        <w:fldChar w:fldCharType="separate"/>
      </w:r>
      <w:r>
        <w:t>96</w:t>
      </w:r>
      <w:r>
        <w:fldChar w:fldCharType="end"/>
      </w:r>
    </w:p>
    <w:p w14:paraId="198BF7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9 \h </w:instrText>
      </w:r>
      <w:r>
        <w:fldChar w:fldCharType="separate"/>
      </w:r>
      <w:r>
        <w:t>96</w:t>
      </w:r>
      <w:r>
        <w:fldChar w:fldCharType="end"/>
      </w:r>
    </w:p>
    <w:p w14:paraId="29A1C7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0 \h </w:instrText>
      </w:r>
      <w:r>
        <w:fldChar w:fldCharType="separate"/>
      </w:r>
      <w:r>
        <w:t>96</w:t>
      </w:r>
      <w:r>
        <w:fldChar w:fldCharType="end"/>
      </w:r>
    </w:p>
    <w:p w14:paraId="3E78248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4421 \h </w:instrText>
      </w:r>
      <w:r>
        <w:fldChar w:fldCharType="separate"/>
      </w:r>
      <w:r>
        <w:t>96</w:t>
      </w:r>
      <w:r>
        <w:fldChar w:fldCharType="end"/>
      </w:r>
    </w:p>
    <w:p w14:paraId="221F2A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22 \h </w:instrText>
      </w:r>
      <w:r>
        <w:fldChar w:fldCharType="separate"/>
      </w:r>
      <w:r>
        <w:t>96</w:t>
      </w:r>
      <w:r>
        <w:fldChar w:fldCharType="end"/>
      </w:r>
    </w:p>
    <w:p w14:paraId="20A7FB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23 \h </w:instrText>
      </w:r>
      <w:r>
        <w:fldChar w:fldCharType="separate"/>
      </w:r>
      <w:r>
        <w:t>97</w:t>
      </w:r>
      <w:r>
        <w:fldChar w:fldCharType="end"/>
      </w:r>
    </w:p>
    <w:p w14:paraId="6764C0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4 \h </w:instrText>
      </w:r>
      <w:r>
        <w:fldChar w:fldCharType="separate"/>
      </w:r>
      <w:r>
        <w:t>97</w:t>
      </w:r>
      <w:r>
        <w:fldChar w:fldCharType="end"/>
      </w:r>
    </w:p>
    <w:p w14:paraId="1F3F10B9"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4425 \h </w:instrText>
      </w:r>
      <w:r>
        <w:fldChar w:fldCharType="separate"/>
      </w:r>
      <w:r>
        <w:t>97</w:t>
      </w:r>
      <w:r>
        <w:fldChar w:fldCharType="end"/>
      </w:r>
    </w:p>
    <w:p w14:paraId="517145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4426 \h </w:instrText>
      </w:r>
      <w:r>
        <w:fldChar w:fldCharType="separate"/>
      </w:r>
      <w:r>
        <w:t>97</w:t>
      </w:r>
      <w:r>
        <w:fldChar w:fldCharType="end"/>
      </w:r>
    </w:p>
    <w:p w14:paraId="0173C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27 \h </w:instrText>
      </w:r>
      <w:r>
        <w:fldChar w:fldCharType="separate"/>
      </w:r>
      <w:r>
        <w:t>97</w:t>
      </w:r>
      <w:r>
        <w:fldChar w:fldCharType="end"/>
      </w:r>
    </w:p>
    <w:p w14:paraId="51E9B9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28 \h </w:instrText>
      </w:r>
      <w:r>
        <w:fldChar w:fldCharType="separate"/>
      </w:r>
      <w:r>
        <w:t>97</w:t>
      </w:r>
      <w:r>
        <w:fldChar w:fldCharType="end"/>
      </w:r>
    </w:p>
    <w:p w14:paraId="0E6C39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29 \h </w:instrText>
      </w:r>
      <w:r>
        <w:fldChar w:fldCharType="separate"/>
      </w:r>
      <w:r>
        <w:t>98</w:t>
      </w:r>
      <w:r>
        <w:fldChar w:fldCharType="end"/>
      </w:r>
    </w:p>
    <w:p w14:paraId="68EF87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0 \h </w:instrText>
      </w:r>
      <w:r>
        <w:fldChar w:fldCharType="separate"/>
      </w:r>
      <w:r>
        <w:t>98</w:t>
      </w:r>
      <w:r>
        <w:fldChar w:fldCharType="end"/>
      </w:r>
    </w:p>
    <w:p w14:paraId="4828B8C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4431 \h </w:instrText>
      </w:r>
      <w:r>
        <w:fldChar w:fldCharType="separate"/>
      </w:r>
      <w:r>
        <w:t>98</w:t>
      </w:r>
      <w:r>
        <w:fldChar w:fldCharType="end"/>
      </w:r>
    </w:p>
    <w:p w14:paraId="5D447F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2 \h </w:instrText>
      </w:r>
      <w:r>
        <w:fldChar w:fldCharType="separate"/>
      </w:r>
      <w:r>
        <w:t>98</w:t>
      </w:r>
      <w:r>
        <w:fldChar w:fldCharType="end"/>
      </w:r>
    </w:p>
    <w:p w14:paraId="27EBBF2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3 \h </w:instrText>
      </w:r>
      <w:r>
        <w:fldChar w:fldCharType="separate"/>
      </w:r>
      <w:r>
        <w:t>98</w:t>
      </w:r>
      <w:r>
        <w:fldChar w:fldCharType="end"/>
      </w:r>
    </w:p>
    <w:p w14:paraId="1A11D7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34 \h </w:instrText>
      </w:r>
      <w:r>
        <w:fldChar w:fldCharType="separate"/>
      </w:r>
      <w:r>
        <w:t>99</w:t>
      </w:r>
      <w:r>
        <w:fldChar w:fldCharType="end"/>
      </w:r>
    </w:p>
    <w:p w14:paraId="397D5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5 \h </w:instrText>
      </w:r>
      <w:r>
        <w:fldChar w:fldCharType="separate"/>
      </w:r>
      <w:r>
        <w:t>99</w:t>
      </w:r>
      <w:r>
        <w:fldChar w:fldCharType="end"/>
      </w:r>
    </w:p>
    <w:p w14:paraId="177513F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436 \h </w:instrText>
      </w:r>
      <w:r>
        <w:fldChar w:fldCharType="separate"/>
      </w:r>
      <w:r>
        <w:t>99</w:t>
      </w:r>
      <w:r>
        <w:fldChar w:fldCharType="end"/>
      </w:r>
    </w:p>
    <w:p w14:paraId="018A9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7 \h </w:instrText>
      </w:r>
      <w:r>
        <w:fldChar w:fldCharType="separate"/>
      </w:r>
      <w:r>
        <w:t>99</w:t>
      </w:r>
      <w:r>
        <w:fldChar w:fldCharType="end"/>
      </w:r>
    </w:p>
    <w:p w14:paraId="3C1FB7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8 \h </w:instrText>
      </w:r>
      <w:r>
        <w:fldChar w:fldCharType="separate"/>
      </w:r>
      <w:r>
        <w:t>99</w:t>
      </w:r>
      <w:r>
        <w:fldChar w:fldCharType="end"/>
      </w:r>
    </w:p>
    <w:p w14:paraId="27C190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9 \h </w:instrText>
      </w:r>
      <w:r>
        <w:fldChar w:fldCharType="separate"/>
      </w:r>
      <w:r>
        <w:t>100</w:t>
      </w:r>
      <w:r>
        <w:fldChar w:fldCharType="end"/>
      </w:r>
    </w:p>
    <w:p w14:paraId="47C8116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440 \h </w:instrText>
      </w:r>
      <w:r>
        <w:fldChar w:fldCharType="separate"/>
      </w:r>
      <w:r>
        <w:t>100</w:t>
      </w:r>
      <w:r>
        <w:fldChar w:fldCharType="end"/>
      </w:r>
    </w:p>
    <w:p w14:paraId="6150D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41 \h </w:instrText>
      </w:r>
      <w:r>
        <w:fldChar w:fldCharType="separate"/>
      </w:r>
      <w:r>
        <w:t>100</w:t>
      </w:r>
      <w:r>
        <w:fldChar w:fldCharType="end"/>
      </w:r>
    </w:p>
    <w:p w14:paraId="753D8D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42 \h </w:instrText>
      </w:r>
      <w:r>
        <w:fldChar w:fldCharType="separate"/>
      </w:r>
      <w:r>
        <w:t>100</w:t>
      </w:r>
      <w:r>
        <w:fldChar w:fldCharType="end"/>
      </w:r>
    </w:p>
    <w:p w14:paraId="5572D2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43 \h </w:instrText>
      </w:r>
      <w:r>
        <w:fldChar w:fldCharType="separate"/>
      </w:r>
      <w:r>
        <w:t>100</w:t>
      </w:r>
      <w:r>
        <w:fldChar w:fldCharType="end"/>
      </w:r>
    </w:p>
    <w:p w14:paraId="30FF0F0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4444 \h </w:instrText>
      </w:r>
      <w:r>
        <w:fldChar w:fldCharType="separate"/>
      </w:r>
      <w:r>
        <w:t>100</w:t>
      </w:r>
      <w:r>
        <w:fldChar w:fldCharType="end"/>
      </w:r>
    </w:p>
    <w:p w14:paraId="43F0C70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4445 \h </w:instrText>
      </w:r>
      <w:r>
        <w:fldChar w:fldCharType="separate"/>
      </w:r>
      <w:r>
        <w:t>100</w:t>
      </w:r>
      <w:r>
        <w:fldChar w:fldCharType="end"/>
      </w:r>
    </w:p>
    <w:p w14:paraId="070F39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46 \h </w:instrText>
      </w:r>
      <w:r>
        <w:fldChar w:fldCharType="separate"/>
      </w:r>
      <w:r>
        <w:t>100</w:t>
      </w:r>
      <w:r>
        <w:fldChar w:fldCharType="end"/>
      </w:r>
    </w:p>
    <w:p w14:paraId="6E0D3A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47 \h </w:instrText>
      </w:r>
      <w:r>
        <w:fldChar w:fldCharType="separate"/>
      </w:r>
      <w:r>
        <w:t>100</w:t>
      </w:r>
      <w:r>
        <w:fldChar w:fldCharType="end"/>
      </w:r>
    </w:p>
    <w:p w14:paraId="0C97E3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48 \h </w:instrText>
      </w:r>
      <w:r>
        <w:fldChar w:fldCharType="separate"/>
      </w:r>
      <w:r>
        <w:t>101</w:t>
      </w:r>
      <w:r>
        <w:fldChar w:fldCharType="end"/>
      </w:r>
    </w:p>
    <w:p w14:paraId="39F2829F"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4449 \h </w:instrText>
      </w:r>
      <w:r>
        <w:fldChar w:fldCharType="separate"/>
      </w:r>
      <w:r>
        <w:t>101</w:t>
      </w:r>
      <w:r>
        <w:fldChar w:fldCharType="end"/>
      </w:r>
    </w:p>
    <w:p w14:paraId="2789E8B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450 \h </w:instrText>
      </w:r>
      <w:r>
        <w:fldChar w:fldCharType="separate"/>
      </w:r>
      <w:r>
        <w:t>101</w:t>
      </w:r>
      <w:r>
        <w:fldChar w:fldCharType="end"/>
      </w:r>
    </w:p>
    <w:p w14:paraId="70B1E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1 \h </w:instrText>
      </w:r>
      <w:r>
        <w:fldChar w:fldCharType="separate"/>
      </w:r>
      <w:r>
        <w:t>101</w:t>
      </w:r>
      <w:r>
        <w:fldChar w:fldCharType="end"/>
      </w:r>
    </w:p>
    <w:p w14:paraId="751E4B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2 \h </w:instrText>
      </w:r>
      <w:r>
        <w:fldChar w:fldCharType="separate"/>
      </w:r>
      <w:r>
        <w:t>101</w:t>
      </w:r>
      <w:r>
        <w:fldChar w:fldCharType="end"/>
      </w:r>
    </w:p>
    <w:p w14:paraId="2635C4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3 \h </w:instrText>
      </w:r>
      <w:r>
        <w:fldChar w:fldCharType="separate"/>
      </w:r>
      <w:r>
        <w:t>102</w:t>
      </w:r>
      <w:r>
        <w:fldChar w:fldCharType="end"/>
      </w:r>
    </w:p>
    <w:p w14:paraId="77C5F80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4454 \h </w:instrText>
      </w:r>
      <w:r>
        <w:fldChar w:fldCharType="separate"/>
      </w:r>
      <w:r>
        <w:t>103</w:t>
      </w:r>
      <w:r>
        <w:fldChar w:fldCharType="end"/>
      </w:r>
    </w:p>
    <w:p w14:paraId="00C942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455 \h </w:instrText>
      </w:r>
      <w:r>
        <w:fldChar w:fldCharType="separate"/>
      </w:r>
      <w:r>
        <w:t>103</w:t>
      </w:r>
      <w:r>
        <w:fldChar w:fldCharType="end"/>
      </w:r>
    </w:p>
    <w:p w14:paraId="43F772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6 \h </w:instrText>
      </w:r>
      <w:r>
        <w:fldChar w:fldCharType="separate"/>
      </w:r>
      <w:r>
        <w:t>103</w:t>
      </w:r>
      <w:r>
        <w:fldChar w:fldCharType="end"/>
      </w:r>
    </w:p>
    <w:p w14:paraId="06F5E4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7 \h </w:instrText>
      </w:r>
      <w:r>
        <w:fldChar w:fldCharType="separate"/>
      </w:r>
      <w:r>
        <w:t>103</w:t>
      </w:r>
      <w:r>
        <w:fldChar w:fldCharType="end"/>
      </w:r>
    </w:p>
    <w:p w14:paraId="225889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8 \h </w:instrText>
      </w:r>
      <w:r>
        <w:fldChar w:fldCharType="separate"/>
      </w:r>
      <w:r>
        <w:t>103</w:t>
      </w:r>
      <w:r>
        <w:fldChar w:fldCharType="end"/>
      </w:r>
    </w:p>
    <w:p w14:paraId="39AD858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459 \h </w:instrText>
      </w:r>
      <w:r>
        <w:fldChar w:fldCharType="separate"/>
      </w:r>
      <w:r>
        <w:t>103</w:t>
      </w:r>
      <w:r>
        <w:fldChar w:fldCharType="end"/>
      </w:r>
    </w:p>
    <w:p w14:paraId="50E866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0 \h </w:instrText>
      </w:r>
      <w:r>
        <w:fldChar w:fldCharType="separate"/>
      </w:r>
      <w:r>
        <w:t>103</w:t>
      </w:r>
      <w:r>
        <w:fldChar w:fldCharType="end"/>
      </w:r>
    </w:p>
    <w:p w14:paraId="7EA7C0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1 \h </w:instrText>
      </w:r>
      <w:r>
        <w:fldChar w:fldCharType="separate"/>
      </w:r>
      <w:r>
        <w:t>104</w:t>
      </w:r>
      <w:r>
        <w:fldChar w:fldCharType="end"/>
      </w:r>
    </w:p>
    <w:p w14:paraId="04827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2 \h </w:instrText>
      </w:r>
      <w:r>
        <w:fldChar w:fldCharType="separate"/>
      </w:r>
      <w:r>
        <w:t>104</w:t>
      </w:r>
      <w:r>
        <w:fldChar w:fldCharType="end"/>
      </w:r>
    </w:p>
    <w:p w14:paraId="1C135A2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463 \h </w:instrText>
      </w:r>
      <w:r>
        <w:fldChar w:fldCharType="separate"/>
      </w:r>
      <w:r>
        <w:t>104</w:t>
      </w:r>
      <w:r>
        <w:fldChar w:fldCharType="end"/>
      </w:r>
    </w:p>
    <w:p w14:paraId="2D775E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4 \h </w:instrText>
      </w:r>
      <w:r>
        <w:fldChar w:fldCharType="separate"/>
      </w:r>
      <w:r>
        <w:t>104</w:t>
      </w:r>
      <w:r>
        <w:fldChar w:fldCharType="end"/>
      </w:r>
    </w:p>
    <w:p w14:paraId="577C61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5 \h </w:instrText>
      </w:r>
      <w:r>
        <w:fldChar w:fldCharType="separate"/>
      </w:r>
      <w:r>
        <w:t>104</w:t>
      </w:r>
      <w:r>
        <w:fldChar w:fldCharType="end"/>
      </w:r>
    </w:p>
    <w:p w14:paraId="59B6FC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6 \h </w:instrText>
      </w:r>
      <w:r>
        <w:fldChar w:fldCharType="separate"/>
      </w:r>
      <w:r>
        <w:t>104</w:t>
      </w:r>
      <w:r>
        <w:fldChar w:fldCharType="end"/>
      </w:r>
    </w:p>
    <w:p w14:paraId="5C01564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4467 \h </w:instrText>
      </w:r>
      <w:r>
        <w:fldChar w:fldCharType="separate"/>
      </w:r>
      <w:r>
        <w:t>105</w:t>
      </w:r>
      <w:r>
        <w:fldChar w:fldCharType="end"/>
      </w:r>
    </w:p>
    <w:p w14:paraId="3A588A5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220CC9">
        <w:rPr>
          <w:rFonts w:eastAsia="Yu Mincho"/>
        </w:rPr>
        <w:t>DU-CU Radio Information Transfer</w:t>
      </w:r>
      <w:r>
        <w:tab/>
      </w:r>
      <w:r>
        <w:fldChar w:fldCharType="begin" w:fldLock="1"/>
      </w:r>
      <w:r>
        <w:instrText xml:space="preserve"> PAGEREF _Toc209694468 \h </w:instrText>
      </w:r>
      <w:r>
        <w:fldChar w:fldCharType="separate"/>
      </w:r>
      <w:r>
        <w:t>105</w:t>
      </w:r>
      <w:r>
        <w:fldChar w:fldCharType="end"/>
      </w:r>
    </w:p>
    <w:p w14:paraId="71C0C2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9 \h </w:instrText>
      </w:r>
      <w:r>
        <w:fldChar w:fldCharType="separate"/>
      </w:r>
      <w:r>
        <w:t>105</w:t>
      </w:r>
      <w:r>
        <w:fldChar w:fldCharType="end"/>
      </w:r>
    </w:p>
    <w:p w14:paraId="0AFAB1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0 \h </w:instrText>
      </w:r>
      <w:r>
        <w:fldChar w:fldCharType="separate"/>
      </w:r>
      <w:r>
        <w:t>105</w:t>
      </w:r>
      <w:r>
        <w:fldChar w:fldCharType="end"/>
      </w:r>
    </w:p>
    <w:p w14:paraId="4E74D5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8.9.1.3</w:t>
      </w:r>
      <w:r>
        <w:rPr>
          <w:rFonts w:asciiTheme="minorHAnsi" w:eastAsiaTheme="minorEastAsia" w:hAnsiTheme="minorHAnsi" w:cstheme="minorBidi"/>
          <w:kern w:val="2"/>
          <w:sz w:val="24"/>
          <w:szCs w:val="24"/>
          <w14:ligatures w14:val="standardContextual"/>
        </w:rPr>
        <w:tab/>
      </w:r>
      <w:r w:rsidRPr="00174B2E">
        <w:t>Abnormal Conditions</w:t>
      </w:r>
      <w:r>
        <w:tab/>
      </w:r>
      <w:r>
        <w:fldChar w:fldCharType="begin" w:fldLock="1"/>
      </w:r>
      <w:r>
        <w:instrText xml:space="preserve"> PAGEREF _Toc209694471 \h </w:instrText>
      </w:r>
      <w:r>
        <w:fldChar w:fldCharType="separate"/>
      </w:r>
      <w:r>
        <w:t>105</w:t>
      </w:r>
      <w:r>
        <w:fldChar w:fldCharType="end"/>
      </w:r>
    </w:p>
    <w:p w14:paraId="7323C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t>8.9.2</w:t>
      </w:r>
      <w:r>
        <w:rPr>
          <w:rFonts w:asciiTheme="minorHAnsi" w:eastAsiaTheme="minorEastAsia" w:hAnsiTheme="minorHAnsi" w:cstheme="minorBidi"/>
          <w:kern w:val="2"/>
          <w:sz w:val="24"/>
          <w:szCs w:val="24"/>
          <w14:ligatures w14:val="standardContextual"/>
        </w:rPr>
        <w:tab/>
      </w:r>
      <w:r w:rsidRPr="00174B2E">
        <w:rPr>
          <w:rFonts w:eastAsia="Yu Mincho"/>
        </w:rPr>
        <w:t>CU-DU</w:t>
      </w:r>
      <w:r w:rsidRPr="00174B2E">
        <w:t xml:space="preserve"> </w:t>
      </w:r>
      <w:r w:rsidRPr="00174B2E">
        <w:rPr>
          <w:rFonts w:eastAsia="Yu Mincho"/>
        </w:rPr>
        <w:t>Radio Information Transfer</w:t>
      </w:r>
      <w:r>
        <w:tab/>
      </w:r>
      <w:r>
        <w:fldChar w:fldCharType="begin" w:fldLock="1"/>
      </w:r>
      <w:r>
        <w:instrText xml:space="preserve"> PAGEREF _Toc209694472 \h </w:instrText>
      </w:r>
      <w:r>
        <w:fldChar w:fldCharType="separate"/>
      </w:r>
      <w:r>
        <w:t>105</w:t>
      </w:r>
      <w:r>
        <w:fldChar w:fldCharType="end"/>
      </w:r>
    </w:p>
    <w:p w14:paraId="3E96B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3 \h </w:instrText>
      </w:r>
      <w:r>
        <w:fldChar w:fldCharType="separate"/>
      </w:r>
      <w:r>
        <w:t>105</w:t>
      </w:r>
      <w:r>
        <w:fldChar w:fldCharType="end"/>
      </w:r>
    </w:p>
    <w:p w14:paraId="36A4E5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4 \h </w:instrText>
      </w:r>
      <w:r>
        <w:fldChar w:fldCharType="separate"/>
      </w:r>
      <w:r>
        <w:t>105</w:t>
      </w:r>
      <w:r>
        <w:fldChar w:fldCharType="end"/>
      </w:r>
    </w:p>
    <w:p w14:paraId="6EFD16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75 \h </w:instrText>
      </w:r>
      <w:r>
        <w:fldChar w:fldCharType="separate"/>
      </w:r>
      <w:r>
        <w:t>106</w:t>
      </w:r>
      <w:r>
        <w:fldChar w:fldCharType="end"/>
      </w:r>
    </w:p>
    <w:p w14:paraId="7E517B6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4476 \h </w:instrText>
      </w:r>
      <w:r>
        <w:fldChar w:fldCharType="separate"/>
      </w:r>
      <w:r>
        <w:t>106</w:t>
      </w:r>
      <w:r>
        <w:fldChar w:fldCharType="end"/>
      </w:r>
    </w:p>
    <w:p w14:paraId="16F826B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0</w:t>
      </w:r>
      <w:r>
        <w:rPr>
          <w:rFonts w:asciiTheme="minorHAnsi" w:eastAsiaTheme="minorEastAsia" w:hAnsiTheme="minorHAnsi" w:cstheme="minorBidi"/>
          <w:kern w:val="2"/>
          <w:sz w:val="24"/>
          <w:szCs w:val="24"/>
          <w14:ligatures w14:val="standardContextual"/>
        </w:rPr>
        <w:tab/>
      </w:r>
      <w:r w:rsidRPr="00220CC9">
        <w:rPr>
          <w:rFonts w:eastAsia="SimSun"/>
          <w:lang w:val="en-US"/>
        </w:rPr>
        <w:t>General</w:t>
      </w:r>
      <w:r>
        <w:tab/>
      </w:r>
      <w:r>
        <w:fldChar w:fldCharType="begin" w:fldLock="1"/>
      </w:r>
      <w:r>
        <w:instrText xml:space="preserve"> PAGEREF _Toc209694477 \h </w:instrText>
      </w:r>
      <w:r>
        <w:fldChar w:fldCharType="separate"/>
      </w:r>
      <w:r>
        <w:t>106</w:t>
      </w:r>
      <w:r>
        <w:fldChar w:fldCharType="end"/>
      </w:r>
    </w:p>
    <w:p w14:paraId="48F1FD8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1</w:t>
      </w:r>
      <w:r>
        <w:rPr>
          <w:rFonts w:asciiTheme="minorHAnsi" w:eastAsiaTheme="minorEastAsia" w:hAnsiTheme="minorHAnsi" w:cstheme="minorBidi"/>
          <w:kern w:val="2"/>
          <w:sz w:val="24"/>
          <w:szCs w:val="24"/>
          <w14:ligatures w14:val="standardContextual"/>
        </w:rPr>
        <w:tab/>
      </w:r>
      <w:r w:rsidRPr="00220CC9">
        <w:rPr>
          <w:lang w:val="en-US"/>
        </w:rPr>
        <w:t>BAP Mapping Configuration</w:t>
      </w:r>
      <w:r>
        <w:tab/>
      </w:r>
      <w:r>
        <w:fldChar w:fldCharType="begin" w:fldLock="1"/>
      </w:r>
      <w:r>
        <w:instrText xml:space="preserve"> PAGEREF _Toc209694478 \h </w:instrText>
      </w:r>
      <w:r>
        <w:fldChar w:fldCharType="separate"/>
      </w:r>
      <w:r>
        <w:t>106</w:t>
      </w:r>
      <w:r>
        <w:fldChar w:fldCharType="end"/>
      </w:r>
    </w:p>
    <w:p w14:paraId="06988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9 \h </w:instrText>
      </w:r>
      <w:r>
        <w:fldChar w:fldCharType="separate"/>
      </w:r>
      <w:r>
        <w:t>106</w:t>
      </w:r>
      <w:r>
        <w:fldChar w:fldCharType="end"/>
      </w:r>
    </w:p>
    <w:p w14:paraId="24774C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0 \h </w:instrText>
      </w:r>
      <w:r>
        <w:fldChar w:fldCharType="separate"/>
      </w:r>
      <w:r>
        <w:t>106</w:t>
      </w:r>
      <w:r>
        <w:fldChar w:fldCharType="end"/>
      </w:r>
    </w:p>
    <w:p w14:paraId="0FBE73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1 \h </w:instrText>
      </w:r>
      <w:r>
        <w:fldChar w:fldCharType="separate"/>
      </w:r>
      <w:r>
        <w:t>107</w:t>
      </w:r>
      <w:r>
        <w:fldChar w:fldCharType="end"/>
      </w:r>
    </w:p>
    <w:p w14:paraId="1864237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10.1.</w:t>
      </w:r>
      <w:r w:rsidRPr="00174B2E">
        <w:rPr>
          <w:rFonts w:eastAsia="SimSun"/>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482 \h </w:instrText>
      </w:r>
      <w:r>
        <w:fldChar w:fldCharType="separate"/>
      </w:r>
      <w:r w:rsidRPr="00174B2E">
        <w:rPr>
          <w:lang w:val="fr-FR"/>
        </w:rPr>
        <w:t>107</w:t>
      </w:r>
      <w:r>
        <w:fldChar w:fldCharType="end"/>
      </w:r>
    </w:p>
    <w:p w14:paraId="54B1895C"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10.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nfiguration</w:t>
      </w:r>
      <w:r w:rsidRPr="00174B2E">
        <w:rPr>
          <w:lang w:val="fr-FR"/>
        </w:rPr>
        <w:tab/>
      </w:r>
      <w:r>
        <w:fldChar w:fldCharType="begin" w:fldLock="1"/>
      </w:r>
      <w:r w:rsidRPr="00174B2E">
        <w:rPr>
          <w:lang w:val="fr-FR"/>
        </w:rPr>
        <w:instrText xml:space="preserve"> PAGEREF _Toc209694483 \h </w:instrText>
      </w:r>
      <w:r>
        <w:fldChar w:fldCharType="separate"/>
      </w:r>
      <w:r w:rsidRPr="00174B2E">
        <w:rPr>
          <w:lang w:val="fr-FR"/>
        </w:rPr>
        <w:t>108</w:t>
      </w:r>
      <w:r>
        <w:fldChar w:fldCharType="end"/>
      </w:r>
    </w:p>
    <w:p w14:paraId="39EF75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4 \h </w:instrText>
      </w:r>
      <w:r>
        <w:fldChar w:fldCharType="separate"/>
      </w:r>
      <w:r>
        <w:t>108</w:t>
      </w:r>
      <w:r>
        <w:fldChar w:fldCharType="end"/>
      </w:r>
    </w:p>
    <w:p w14:paraId="3273CD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5 \h </w:instrText>
      </w:r>
      <w:r>
        <w:fldChar w:fldCharType="separate"/>
      </w:r>
      <w:r>
        <w:t>108</w:t>
      </w:r>
      <w:r>
        <w:fldChar w:fldCharType="end"/>
      </w:r>
    </w:p>
    <w:p w14:paraId="1F9FD9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w:t>
      </w:r>
      <w:r w:rsidRPr="00220CC9">
        <w:rPr>
          <w:rFonts w:cs="Arial"/>
        </w:rPr>
        <w:t>.</w:t>
      </w:r>
      <w:r w:rsidRPr="00220CC9">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6 \h </w:instrText>
      </w:r>
      <w:r>
        <w:fldChar w:fldCharType="separate"/>
      </w:r>
      <w:r>
        <w:t>108</w:t>
      </w:r>
      <w:r>
        <w:fldChar w:fldCharType="end"/>
      </w:r>
    </w:p>
    <w:p w14:paraId="526620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87 \h </w:instrText>
      </w:r>
      <w:r>
        <w:fldChar w:fldCharType="separate"/>
      </w:r>
      <w:r>
        <w:t>109</w:t>
      </w:r>
      <w:r>
        <w:fldChar w:fldCharType="end"/>
      </w:r>
    </w:p>
    <w:p w14:paraId="32EDC49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4488 \h </w:instrText>
      </w:r>
      <w:r>
        <w:fldChar w:fldCharType="separate"/>
      </w:r>
      <w:r>
        <w:t>109</w:t>
      </w:r>
      <w:r>
        <w:fldChar w:fldCharType="end"/>
      </w:r>
    </w:p>
    <w:p w14:paraId="669C28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9 \h </w:instrText>
      </w:r>
      <w:r>
        <w:fldChar w:fldCharType="separate"/>
      </w:r>
      <w:r>
        <w:t>109</w:t>
      </w:r>
      <w:r>
        <w:fldChar w:fldCharType="end"/>
      </w:r>
    </w:p>
    <w:p w14:paraId="0FD441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0 \h </w:instrText>
      </w:r>
      <w:r>
        <w:fldChar w:fldCharType="separate"/>
      </w:r>
      <w:r>
        <w:t>109</w:t>
      </w:r>
      <w:r>
        <w:fldChar w:fldCharType="end"/>
      </w:r>
    </w:p>
    <w:p w14:paraId="5CE7F0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1 \h </w:instrText>
      </w:r>
      <w:r>
        <w:fldChar w:fldCharType="separate"/>
      </w:r>
      <w:r>
        <w:t>110</w:t>
      </w:r>
      <w:r>
        <w:fldChar w:fldCharType="end"/>
      </w:r>
    </w:p>
    <w:p w14:paraId="49030F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2 \h </w:instrText>
      </w:r>
      <w:r>
        <w:fldChar w:fldCharType="separate"/>
      </w:r>
      <w:r>
        <w:t>110</w:t>
      </w:r>
      <w:r>
        <w:fldChar w:fldCharType="end"/>
      </w:r>
    </w:p>
    <w:p w14:paraId="1572001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4493 \h </w:instrText>
      </w:r>
      <w:r>
        <w:fldChar w:fldCharType="separate"/>
      </w:r>
      <w:r>
        <w:t>110</w:t>
      </w:r>
      <w:r>
        <w:fldChar w:fldCharType="end"/>
      </w:r>
    </w:p>
    <w:p w14:paraId="517B2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4 \h </w:instrText>
      </w:r>
      <w:r>
        <w:fldChar w:fldCharType="separate"/>
      </w:r>
      <w:r>
        <w:t>110</w:t>
      </w:r>
      <w:r>
        <w:fldChar w:fldCharType="end"/>
      </w:r>
    </w:p>
    <w:p w14:paraId="7C7C73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5 \h </w:instrText>
      </w:r>
      <w:r>
        <w:fldChar w:fldCharType="separate"/>
      </w:r>
      <w:r>
        <w:t>110</w:t>
      </w:r>
      <w:r>
        <w:fldChar w:fldCharType="end"/>
      </w:r>
    </w:p>
    <w:p w14:paraId="4D5DCB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6 \h </w:instrText>
      </w:r>
      <w:r>
        <w:fldChar w:fldCharType="separate"/>
      </w:r>
      <w:r>
        <w:t>111</w:t>
      </w:r>
      <w:r>
        <w:fldChar w:fldCharType="end"/>
      </w:r>
    </w:p>
    <w:p w14:paraId="225E17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7 \h </w:instrText>
      </w:r>
      <w:r>
        <w:fldChar w:fldCharType="separate"/>
      </w:r>
      <w:r>
        <w:t>111</w:t>
      </w:r>
      <w:r>
        <w:fldChar w:fldCharType="end"/>
      </w:r>
    </w:p>
    <w:p w14:paraId="0EA953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4498 \h </w:instrText>
      </w:r>
      <w:r>
        <w:fldChar w:fldCharType="separate"/>
      </w:r>
      <w:r>
        <w:t>111</w:t>
      </w:r>
      <w:r>
        <w:fldChar w:fldCharType="end"/>
      </w:r>
    </w:p>
    <w:p w14:paraId="1104B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9 \h </w:instrText>
      </w:r>
      <w:r>
        <w:fldChar w:fldCharType="separate"/>
      </w:r>
      <w:r>
        <w:t>111</w:t>
      </w:r>
      <w:r>
        <w:fldChar w:fldCharType="end"/>
      </w:r>
    </w:p>
    <w:p w14:paraId="7BFD2B1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0 \h </w:instrText>
      </w:r>
      <w:r>
        <w:fldChar w:fldCharType="separate"/>
      </w:r>
      <w:r>
        <w:t>112</w:t>
      </w:r>
      <w:r>
        <w:fldChar w:fldCharType="end"/>
      </w:r>
    </w:p>
    <w:p w14:paraId="3A6BB2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1 \h </w:instrText>
      </w:r>
      <w:r>
        <w:fldChar w:fldCharType="separate"/>
      </w:r>
      <w:r>
        <w:t>112</w:t>
      </w:r>
      <w:r>
        <w:fldChar w:fldCharType="end"/>
      </w:r>
    </w:p>
    <w:p w14:paraId="50BD16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4502 \h </w:instrText>
      </w:r>
      <w:r>
        <w:fldChar w:fldCharType="separate"/>
      </w:r>
      <w:r>
        <w:t>112</w:t>
      </w:r>
      <w:r>
        <w:fldChar w:fldCharType="end"/>
      </w:r>
    </w:p>
    <w:p w14:paraId="0106C1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3 \h </w:instrText>
      </w:r>
      <w:r>
        <w:fldChar w:fldCharType="separate"/>
      </w:r>
      <w:r>
        <w:t>112</w:t>
      </w:r>
      <w:r>
        <w:fldChar w:fldCharType="end"/>
      </w:r>
    </w:p>
    <w:p w14:paraId="7B3A8A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4 \h </w:instrText>
      </w:r>
      <w:r>
        <w:fldChar w:fldCharType="separate"/>
      </w:r>
      <w:r>
        <w:t>113</w:t>
      </w:r>
      <w:r>
        <w:fldChar w:fldCharType="end"/>
      </w:r>
    </w:p>
    <w:p w14:paraId="0FCE9E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5 \h </w:instrText>
      </w:r>
      <w:r>
        <w:fldChar w:fldCharType="separate"/>
      </w:r>
      <w:r>
        <w:t>113</w:t>
      </w:r>
      <w:r>
        <w:fldChar w:fldCharType="end"/>
      </w:r>
    </w:p>
    <w:p w14:paraId="04A211C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4506 \h </w:instrText>
      </w:r>
      <w:r>
        <w:fldChar w:fldCharType="separate"/>
      </w:r>
      <w:r>
        <w:t>113</w:t>
      </w:r>
      <w:r>
        <w:fldChar w:fldCharType="end"/>
      </w:r>
    </w:p>
    <w:p w14:paraId="5890AAE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507 \h </w:instrText>
      </w:r>
      <w:r>
        <w:fldChar w:fldCharType="separate"/>
      </w:r>
      <w:r>
        <w:t>113</w:t>
      </w:r>
      <w:r>
        <w:fldChar w:fldCharType="end"/>
      </w:r>
    </w:p>
    <w:p w14:paraId="40F92ED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8 \h </w:instrText>
      </w:r>
      <w:r>
        <w:fldChar w:fldCharType="separate"/>
      </w:r>
      <w:r>
        <w:t>113</w:t>
      </w:r>
      <w:r>
        <w:fldChar w:fldCharType="end"/>
      </w:r>
    </w:p>
    <w:p w14:paraId="3285EC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9 \h </w:instrText>
      </w:r>
      <w:r>
        <w:fldChar w:fldCharType="separate"/>
      </w:r>
      <w:r>
        <w:t>113</w:t>
      </w:r>
      <w:r>
        <w:fldChar w:fldCharType="end"/>
      </w:r>
    </w:p>
    <w:p w14:paraId="56BCBC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0 \h </w:instrText>
      </w:r>
      <w:r>
        <w:fldChar w:fldCharType="separate"/>
      </w:r>
      <w:r>
        <w:t>114</w:t>
      </w:r>
      <w:r>
        <w:fldChar w:fldCharType="end"/>
      </w:r>
    </w:p>
    <w:p w14:paraId="218B2EC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511 \h </w:instrText>
      </w:r>
      <w:r>
        <w:fldChar w:fldCharType="separate"/>
      </w:r>
      <w:r>
        <w:t>114</w:t>
      </w:r>
      <w:r>
        <w:fldChar w:fldCharType="end"/>
      </w:r>
    </w:p>
    <w:p w14:paraId="738EB0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2 \h </w:instrText>
      </w:r>
      <w:r>
        <w:fldChar w:fldCharType="separate"/>
      </w:r>
      <w:r>
        <w:t>114</w:t>
      </w:r>
      <w:r>
        <w:fldChar w:fldCharType="end"/>
      </w:r>
    </w:p>
    <w:p w14:paraId="440ABD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3 \h </w:instrText>
      </w:r>
      <w:r>
        <w:fldChar w:fldCharType="separate"/>
      </w:r>
      <w:r>
        <w:t>114</w:t>
      </w:r>
      <w:r>
        <w:fldChar w:fldCharType="end"/>
      </w:r>
    </w:p>
    <w:p w14:paraId="6B0BB5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4 \h </w:instrText>
      </w:r>
      <w:r>
        <w:fldChar w:fldCharType="separate"/>
      </w:r>
      <w:r>
        <w:t>115</w:t>
      </w:r>
      <w:r>
        <w:fldChar w:fldCharType="end"/>
      </w:r>
    </w:p>
    <w:p w14:paraId="3B44298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4515 \h </w:instrText>
      </w:r>
      <w:r>
        <w:fldChar w:fldCharType="separate"/>
      </w:r>
      <w:r>
        <w:t>115</w:t>
      </w:r>
      <w:r>
        <w:fldChar w:fldCharType="end"/>
      </w:r>
    </w:p>
    <w:p w14:paraId="40FAB9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4516 \h </w:instrText>
      </w:r>
      <w:r>
        <w:fldChar w:fldCharType="separate"/>
      </w:r>
      <w:r>
        <w:t>115</w:t>
      </w:r>
      <w:r>
        <w:fldChar w:fldCharType="end"/>
      </w:r>
    </w:p>
    <w:p w14:paraId="6D9B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7 \h </w:instrText>
      </w:r>
      <w:r>
        <w:fldChar w:fldCharType="separate"/>
      </w:r>
      <w:r>
        <w:t>115</w:t>
      </w:r>
      <w:r>
        <w:fldChar w:fldCharType="end"/>
      </w:r>
    </w:p>
    <w:p w14:paraId="0F23324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8 \h </w:instrText>
      </w:r>
      <w:r>
        <w:fldChar w:fldCharType="separate"/>
      </w:r>
      <w:r>
        <w:t>115</w:t>
      </w:r>
      <w:r>
        <w:fldChar w:fldCharType="end"/>
      </w:r>
    </w:p>
    <w:p w14:paraId="544D32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w:t>
      </w:r>
      <w:r w:rsidRPr="00220CC9">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9 \h </w:instrText>
      </w:r>
      <w:r>
        <w:fldChar w:fldCharType="separate"/>
      </w:r>
      <w:r>
        <w:t>115</w:t>
      </w:r>
      <w:r>
        <w:fldChar w:fldCharType="end"/>
      </w:r>
    </w:p>
    <w:p w14:paraId="309913C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w:t>
      </w:r>
      <w:r>
        <w:rPr>
          <w:rFonts w:asciiTheme="minorHAnsi" w:eastAsiaTheme="minorEastAsia" w:hAnsiTheme="minorHAnsi" w:cstheme="minorBidi"/>
          <w:kern w:val="2"/>
          <w:sz w:val="24"/>
          <w:szCs w:val="24"/>
          <w14:ligatures w14:val="standardContextual"/>
        </w:rPr>
        <w:tab/>
      </w:r>
      <w:r w:rsidRPr="00220CC9">
        <w:rPr>
          <w:lang w:val="en-US" w:eastAsia="zh-CN"/>
        </w:rPr>
        <w:t>Reference Time Information</w:t>
      </w:r>
      <w:r>
        <w:t xml:space="preserve"> </w:t>
      </w:r>
      <w:r w:rsidRPr="00220CC9">
        <w:rPr>
          <w:rFonts w:eastAsia="SimSun"/>
          <w:lang w:val="en-US" w:eastAsia="zh-CN"/>
        </w:rPr>
        <w:t>Report</w:t>
      </w:r>
      <w:r>
        <w:tab/>
      </w:r>
      <w:r>
        <w:fldChar w:fldCharType="begin" w:fldLock="1"/>
      </w:r>
      <w:r>
        <w:instrText xml:space="preserve"> PAGEREF _Toc209694520 \h </w:instrText>
      </w:r>
      <w:r>
        <w:fldChar w:fldCharType="separate"/>
      </w:r>
      <w:r>
        <w:t>115</w:t>
      </w:r>
      <w:r>
        <w:fldChar w:fldCharType="end"/>
      </w:r>
    </w:p>
    <w:p w14:paraId="7B97A6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1 \h </w:instrText>
      </w:r>
      <w:r>
        <w:fldChar w:fldCharType="separate"/>
      </w:r>
      <w:r>
        <w:t>115</w:t>
      </w:r>
      <w:r>
        <w:fldChar w:fldCharType="end"/>
      </w:r>
    </w:p>
    <w:p w14:paraId="03D5E9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2 \h </w:instrText>
      </w:r>
      <w:r>
        <w:fldChar w:fldCharType="separate"/>
      </w:r>
      <w:r>
        <w:t>116</w:t>
      </w:r>
      <w:r>
        <w:fldChar w:fldCharType="end"/>
      </w:r>
    </w:p>
    <w:p w14:paraId="407316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3 \h </w:instrText>
      </w:r>
      <w:r>
        <w:fldChar w:fldCharType="separate"/>
      </w:r>
      <w:r>
        <w:t>116</w:t>
      </w:r>
      <w:r>
        <w:fldChar w:fldCharType="end"/>
      </w:r>
    </w:p>
    <w:p w14:paraId="1A286A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4524 \h </w:instrText>
      </w:r>
      <w:r>
        <w:fldChar w:fldCharType="separate"/>
      </w:r>
      <w:r>
        <w:t>116</w:t>
      </w:r>
      <w:r>
        <w:fldChar w:fldCharType="end"/>
      </w:r>
    </w:p>
    <w:p w14:paraId="1B81793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525 \h </w:instrText>
      </w:r>
      <w:r>
        <w:fldChar w:fldCharType="separate"/>
      </w:r>
      <w:r>
        <w:t>116</w:t>
      </w:r>
      <w:r>
        <w:fldChar w:fldCharType="end"/>
      </w:r>
    </w:p>
    <w:p w14:paraId="5113E3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6 \h </w:instrText>
      </w:r>
      <w:r>
        <w:fldChar w:fldCharType="separate"/>
      </w:r>
      <w:r>
        <w:t>116</w:t>
      </w:r>
      <w:r>
        <w:fldChar w:fldCharType="end"/>
      </w:r>
    </w:p>
    <w:p w14:paraId="030CCD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7 \h </w:instrText>
      </w:r>
      <w:r>
        <w:fldChar w:fldCharType="separate"/>
      </w:r>
      <w:r>
        <w:t>116</w:t>
      </w:r>
      <w:r>
        <w:fldChar w:fldCharType="end"/>
      </w:r>
    </w:p>
    <w:p w14:paraId="1D29B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8 \h </w:instrText>
      </w:r>
      <w:r>
        <w:fldChar w:fldCharType="separate"/>
      </w:r>
      <w:r>
        <w:t>117</w:t>
      </w:r>
      <w:r>
        <w:fldChar w:fldCharType="end"/>
      </w:r>
    </w:p>
    <w:p w14:paraId="656AEBF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529 \h </w:instrText>
      </w:r>
      <w:r>
        <w:fldChar w:fldCharType="separate"/>
      </w:r>
      <w:r>
        <w:t>117</w:t>
      </w:r>
      <w:r>
        <w:fldChar w:fldCharType="end"/>
      </w:r>
    </w:p>
    <w:p w14:paraId="51EBCE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30 \h </w:instrText>
      </w:r>
      <w:r>
        <w:fldChar w:fldCharType="separate"/>
      </w:r>
      <w:r>
        <w:t>117</w:t>
      </w:r>
      <w:r>
        <w:fldChar w:fldCharType="end"/>
      </w:r>
    </w:p>
    <w:p w14:paraId="5E6A82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31 \h </w:instrText>
      </w:r>
      <w:r>
        <w:fldChar w:fldCharType="separate"/>
      </w:r>
      <w:r>
        <w:t>117</w:t>
      </w:r>
      <w:r>
        <w:fldChar w:fldCharType="end"/>
      </w:r>
    </w:p>
    <w:p w14:paraId="371450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32 \h </w:instrText>
      </w:r>
      <w:r>
        <w:fldChar w:fldCharType="separate"/>
      </w:r>
      <w:r>
        <w:t>117</w:t>
      </w:r>
      <w:r>
        <w:fldChar w:fldCharType="end"/>
      </w:r>
    </w:p>
    <w:p w14:paraId="2151064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4533 \h </w:instrText>
      </w:r>
      <w:r>
        <w:fldChar w:fldCharType="separate"/>
      </w:r>
      <w:r>
        <w:t>117</w:t>
      </w:r>
      <w:r>
        <w:fldChar w:fldCharType="end"/>
      </w:r>
    </w:p>
    <w:p w14:paraId="3C69B0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4 \h </w:instrText>
      </w:r>
      <w:r>
        <w:fldChar w:fldCharType="separate"/>
      </w:r>
      <w:r>
        <w:t>117</w:t>
      </w:r>
      <w:r>
        <w:fldChar w:fldCharType="end"/>
      </w:r>
    </w:p>
    <w:p w14:paraId="3D9869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35 \h </w:instrText>
      </w:r>
      <w:r>
        <w:fldChar w:fldCharType="separate"/>
      </w:r>
      <w:r>
        <w:t>118</w:t>
      </w:r>
      <w:r>
        <w:fldChar w:fldCharType="end"/>
      </w:r>
    </w:p>
    <w:p w14:paraId="1B15C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36 \h </w:instrText>
      </w:r>
      <w:r>
        <w:fldChar w:fldCharType="separate"/>
      </w:r>
      <w:r>
        <w:t>119</w:t>
      </w:r>
      <w:r>
        <w:fldChar w:fldCharType="end"/>
      </w:r>
    </w:p>
    <w:p w14:paraId="2C73BD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37 \h </w:instrText>
      </w:r>
      <w:r>
        <w:fldChar w:fldCharType="separate"/>
      </w:r>
      <w:r>
        <w:t>119</w:t>
      </w:r>
      <w:r>
        <w:fldChar w:fldCharType="end"/>
      </w:r>
    </w:p>
    <w:p w14:paraId="6F3141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538 \h </w:instrText>
      </w:r>
      <w:r>
        <w:fldChar w:fldCharType="separate"/>
      </w:r>
      <w:r>
        <w:t>119</w:t>
      </w:r>
      <w:r>
        <w:fldChar w:fldCharType="end"/>
      </w:r>
    </w:p>
    <w:p w14:paraId="4FAEB7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9 \h </w:instrText>
      </w:r>
      <w:r>
        <w:fldChar w:fldCharType="separate"/>
      </w:r>
      <w:r>
        <w:t>119</w:t>
      </w:r>
      <w:r>
        <w:fldChar w:fldCharType="end"/>
      </w:r>
    </w:p>
    <w:p w14:paraId="7CD464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0 \h </w:instrText>
      </w:r>
      <w:r>
        <w:fldChar w:fldCharType="separate"/>
      </w:r>
      <w:r>
        <w:t>119</w:t>
      </w:r>
      <w:r>
        <w:fldChar w:fldCharType="end"/>
      </w:r>
    </w:p>
    <w:p w14:paraId="7B2E15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1 \h </w:instrText>
      </w:r>
      <w:r>
        <w:fldChar w:fldCharType="separate"/>
      </w:r>
      <w:r>
        <w:t>120</w:t>
      </w:r>
      <w:r>
        <w:fldChar w:fldCharType="end"/>
      </w:r>
    </w:p>
    <w:p w14:paraId="31FBB7B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2 \h </w:instrText>
      </w:r>
      <w:r>
        <w:fldChar w:fldCharType="separate"/>
      </w:r>
      <w:r>
        <w:t>120</w:t>
      </w:r>
      <w:r>
        <w:fldChar w:fldCharType="end"/>
      </w:r>
    </w:p>
    <w:p w14:paraId="20C4278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543 \h </w:instrText>
      </w:r>
      <w:r>
        <w:fldChar w:fldCharType="separate"/>
      </w:r>
      <w:r>
        <w:t>120</w:t>
      </w:r>
      <w:r>
        <w:fldChar w:fldCharType="end"/>
      </w:r>
    </w:p>
    <w:p w14:paraId="202D08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4 \h </w:instrText>
      </w:r>
      <w:r>
        <w:fldChar w:fldCharType="separate"/>
      </w:r>
      <w:r>
        <w:t>120</w:t>
      </w:r>
      <w:r>
        <w:fldChar w:fldCharType="end"/>
      </w:r>
    </w:p>
    <w:p w14:paraId="7A9B13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5 \h </w:instrText>
      </w:r>
      <w:r>
        <w:fldChar w:fldCharType="separate"/>
      </w:r>
      <w:r>
        <w:t>120</w:t>
      </w:r>
      <w:r>
        <w:fldChar w:fldCharType="end"/>
      </w:r>
    </w:p>
    <w:p w14:paraId="2A396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6 \h </w:instrText>
      </w:r>
      <w:r>
        <w:fldChar w:fldCharType="separate"/>
      </w:r>
      <w:r>
        <w:t>120</w:t>
      </w:r>
      <w:r>
        <w:fldChar w:fldCharType="end"/>
      </w:r>
    </w:p>
    <w:p w14:paraId="7728A3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7 \h </w:instrText>
      </w:r>
      <w:r>
        <w:fldChar w:fldCharType="separate"/>
      </w:r>
      <w:r>
        <w:t>120</w:t>
      </w:r>
      <w:r>
        <w:fldChar w:fldCharType="end"/>
      </w:r>
    </w:p>
    <w:p w14:paraId="6D26A2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548 \h </w:instrText>
      </w:r>
      <w:r>
        <w:fldChar w:fldCharType="separate"/>
      </w:r>
      <w:r>
        <w:t>120</w:t>
      </w:r>
      <w:r>
        <w:fldChar w:fldCharType="end"/>
      </w:r>
    </w:p>
    <w:p w14:paraId="7E2D5C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9 \h </w:instrText>
      </w:r>
      <w:r>
        <w:fldChar w:fldCharType="separate"/>
      </w:r>
      <w:r>
        <w:t>120</w:t>
      </w:r>
      <w:r>
        <w:fldChar w:fldCharType="end"/>
      </w:r>
    </w:p>
    <w:p w14:paraId="2D327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0 \h </w:instrText>
      </w:r>
      <w:r>
        <w:fldChar w:fldCharType="separate"/>
      </w:r>
      <w:r>
        <w:t>121</w:t>
      </w:r>
      <w:r>
        <w:fldChar w:fldCharType="end"/>
      </w:r>
    </w:p>
    <w:p w14:paraId="034EA0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1 \h </w:instrText>
      </w:r>
      <w:r>
        <w:fldChar w:fldCharType="separate"/>
      </w:r>
      <w:r>
        <w:t>121</w:t>
      </w:r>
      <w:r>
        <w:fldChar w:fldCharType="end"/>
      </w:r>
    </w:p>
    <w:p w14:paraId="7A81CC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2 \h </w:instrText>
      </w:r>
      <w:r>
        <w:fldChar w:fldCharType="separate"/>
      </w:r>
      <w:r>
        <w:t>121</w:t>
      </w:r>
      <w:r>
        <w:fldChar w:fldCharType="end"/>
      </w:r>
    </w:p>
    <w:p w14:paraId="608910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553 \h </w:instrText>
      </w:r>
      <w:r>
        <w:fldChar w:fldCharType="separate"/>
      </w:r>
      <w:r>
        <w:t>121</w:t>
      </w:r>
      <w:r>
        <w:fldChar w:fldCharType="end"/>
      </w:r>
    </w:p>
    <w:p w14:paraId="0551C3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54 \h </w:instrText>
      </w:r>
      <w:r>
        <w:fldChar w:fldCharType="separate"/>
      </w:r>
      <w:r>
        <w:t>121</w:t>
      </w:r>
      <w:r>
        <w:fldChar w:fldCharType="end"/>
      </w:r>
    </w:p>
    <w:p w14:paraId="2CBFE2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5 \h </w:instrText>
      </w:r>
      <w:r>
        <w:fldChar w:fldCharType="separate"/>
      </w:r>
      <w:r>
        <w:t>121</w:t>
      </w:r>
      <w:r>
        <w:fldChar w:fldCharType="end"/>
      </w:r>
    </w:p>
    <w:p w14:paraId="58625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6 \h </w:instrText>
      </w:r>
      <w:r>
        <w:fldChar w:fldCharType="separate"/>
      </w:r>
      <w:r>
        <w:t>122</w:t>
      </w:r>
      <w:r>
        <w:fldChar w:fldCharType="end"/>
      </w:r>
    </w:p>
    <w:p w14:paraId="4F3965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7 \h </w:instrText>
      </w:r>
      <w:r>
        <w:fldChar w:fldCharType="separate"/>
      </w:r>
      <w:r>
        <w:t>122</w:t>
      </w:r>
      <w:r>
        <w:fldChar w:fldCharType="end"/>
      </w:r>
    </w:p>
    <w:p w14:paraId="68068C4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4558 \h </w:instrText>
      </w:r>
      <w:r>
        <w:fldChar w:fldCharType="separate"/>
      </w:r>
      <w:r>
        <w:t>122</w:t>
      </w:r>
      <w:r>
        <w:fldChar w:fldCharType="end"/>
      </w:r>
    </w:p>
    <w:p w14:paraId="5E417A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59 \h </w:instrText>
      </w:r>
      <w:r>
        <w:fldChar w:fldCharType="separate"/>
      </w:r>
      <w:r>
        <w:t>122</w:t>
      </w:r>
      <w:r>
        <w:fldChar w:fldCharType="end"/>
      </w:r>
    </w:p>
    <w:p w14:paraId="10F91B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0 \h </w:instrText>
      </w:r>
      <w:r>
        <w:fldChar w:fldCharType="separate"/>
      </w:r>
      <w:r>
        <w:t>122</w:t>
      </w:r>
      <w:r>
        <w:fldChar w:fldCharType="end"/>
      </w:r>
    </w:p>
    <w:p w14:paraId="3FA070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1 \h </w:instrText>
      </w:r>
      <w:r>
        <w:fldChar w:fldCharType="separate"/>
      </w:r>
      <w:r>
        <w:t>123</w:t>
      </w:r>
      <w:r>
        <w:fldChar w:fldCharType="end"/>
      </w:r>
    </w:p>
    <w:p w14:paraId="08F6089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4562 \h </w:instrText>
      </w:r>
      <w:r>
        <w:fldChar w:fldCharType="separate"/>
      </w:r>
      <w:r>
        <w:t>123</w:t>
      </w:r>
      <w:r>
        <w:fldChar w:fldCharType="end"/>
      </w:r>
    </w:p>
    <w:p w14:paraId="61B573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3 \h </w:instrText>
      </w:r>
      <w:r>
        <w:fldChar w:fldCharType="separate"/>
      </w:r>
      <w:r>
        <w:t>123</w:t>
      </w:r>
      <w:r>
        <w:fldChar w:fldCharType="end"/>
      </w:r>
    </w:p>
    <w:p w14:paraId="092E6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4 \h </w:instrText>
      </w:r>
      <w:r>
        <w:fldChar w:fldCharType="separate"/>
      </w:r>
      <w:r>
        <w:t>123</w:t>
      </w:r>
      <w:r>
        <w:fldChar w:fldCharType="end"/>
      </w:r>
    </w:p>
    <w:p w14:paraId="533FFB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5 \h </w:instrText>
      </w:r>
      <w:r>
        <w:fldChar w:fldCharType="separate"/>
      </w:r>
      <w:r>
        <w:t>124</w:t>
      </w:r>
      <w:r>
        <w:fldChar w:fldCharType="end"/>
      </w:r>
    </w:p>
    <w:p w14:paraId="58AECC9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4566 \h </w:instrText>
      </w:r>
      <w:r>
        <w:fldChar w:fldCharType="separate"/>
      </w:r>
      <w:r>
        <w:t>125</w:t>
      </w:r>
      <w:r>
        <w:fldChar w:fldCharType="end"/>
      </w:r>
    </w:p>
    <w:p w14:paraId="44EAAA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7 \h </w:instrText>
      </w:r>
      <w:r>
        <w:fldChar w:fldCharType="separate"/>
      </w:r>
      <w:r>
        <w:t>125</w:t>
      </w:r>
      <w:r>
        <w:fldChar w:fldCharType="end"/>
      </w:r>
    </w:p>
    <w:p w14:paraId="79A533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8 \h </w:instrText>
      </w:r>
      <w:r>
        <w:fldChar w:fldCharType="separate"/>
      </w:r>
      <w:r>
        <w:t>125</w:t>
      </w:r>
      <w:r>
        <w:fldChar w:fldCharType="end"/>
      </w:r>
    </w:p>
    <w:p w14:paraId="51B8BE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9 \h </w:instrText>
      </w:r>
      <w:r>
        <w:fldChar w:fldCharType="separate"/>
      </w:r>
      <w:r>
        <w:t>125</w:t>
      </w:r>
      <w:r>
        <w:fldChar w:fldCharType="end"/>
      </w:r>
    </w:p>
    <w:p w14:paraId="3781A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0 \h </w:instrText>
      </w:r>
      <w:r>
        <w:fldChar w:fldCharType="separate"/>
      </w:r>
      <w:r>
        <w:t>126</w:t>
      </w:r>
      <w:r>
        <w:fldChar w:fldCharType="end"/>
      </w:r>
    </w:p>
    <w:p w14:paraId="0512BF0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571 \h </w:instrText>
      </w:r>
      <w:r>
        <w:fldChar w:fldCharType="separate"/>
      </w:r>
      <w:r>
        <w:t>126</w:t>
      </w:r>
      <w:r>
        <w:fldChar w:fldCharType="end"/>
      </w:r>
    </w:p>
    <w:p w14:paraId="3B382F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2 \h </w:instrText>
      </w:r>
      <w:r>
        <w:fldChar w:fldCharType="separate"/>
      </w:r>
      <w:r>
        <w:t>126</w:t>
      </w:r>
      <w:r>
        <w:fldChar w:fldCharType="end"/>
      </w:r>
    </w:p>
    <w:p w14:paraId="757FB9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3 \h </w:instrText>
      </w:r>
      <w:r>
        <w:fldChar w:fldCharType="separate"/>
      </w:r>
      <w:r>
        <w:t>126</w:t>
      </w:r>
      <w:r>
        <w:fldChar w:fldCharType="end"/>
      </w:r>
    </w:p>
    <w:p w14:paraId="3FF261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4 \h </w:instrText>
      </w:r>
      <w:r>
        <w:fldChar w:fldCharType="separate"/>
      </w:r>
      <w:r>
        <w:t>126</w:t>
      </w:r>
      <w:r>
        <w:fldChar w:fldCharType="end"/>
      </w:r>
    </w:p>
    <w:p w14:paraId="508609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5 \h </w:instrText>
      </w:r>
      <w:r>
        <w:fldChar w:fldCharType="separate"/>
      </w:r>
      <w:r>
        <w:t>126</w:t>
      </w:r>
      <w:r>
        <w:fldChar w:fldCharType="end"/>
      </w:r>
    </w:p>
    <w:p w14:paraId="4117446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4576 \h </w:instrText>
      </w:r>
      <w:r>
        <w:fldChar w:fldCharType="separate"/>
      </w:r>
      <w:r>
        <w:t>126</w:t>
      </w:r>
      <w:r>
        <w:fldChar w:fldCharType="end"/>
      </w:r>
    </w:p>
    <w:p w14:paraId="34A7A1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7 \h </w:instrText>
      </w:r>
      <w:r>
        <w:fldChar w:fldCharType="separate"/>
      </w:r>
      <w:r>
        <w:t>126</w:t>
      </w:r>
      <w:r>
        <w:fldChar w:fldCharType="end"/>
      </w:r>
    </w:p>
    <w:p w14:paraId="1DE77D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8 \h </w:instrText>
      </w:r>
      <w:r>
        <w:fldChar w:fldCharType="separate"/>
      </w:r>
      <w:r>
        <w:t>127</w:t>
      </w:r>
      <w:r>
        <w:fldChar w:fldCharType="end"/>
      </w:r>
    </w:p>
    <w:p w14:paraId="54BB01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9 \h </w:instrText>
      </w:r>
      <w:r>
        <w:fldChar w:fldCharType="separate"/>
      </w:r>
      <w:r>
        <w:t>127</w:t>
      </w:r>
      <w:r>
        <w:fldChar w:fldCharType="end"/>
      </w:r>
    </w:p>
    <w:p w14:paraId="253EA5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580 \h </w:instrText>
      </w:r>
      <w:r>
        <w:fldChar w:fldCharType="separate"/>
      </w:r>
      <w:r>
        <w:t>127</w:t>
      </w:r>
      <w:r>
        <w:fldChar w:fldCharType="end"/>
      </w:r>
    </w:p>
    <w:p w14:paraId="6F5835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1 \h </w:instrText>
      </w:r>
      <w:r>
        <w:fldChar w:fldCharType="separate"/>
      </w:r>
      <w:r>
        <w:t>127</w:t>
      </w:r>
      <w:r>
        <w:fldChar w:fldCharType="end"/>
      </w:r>
    </w:p>
    <w:p w14:paraId="25FD77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2 \h </w:instrText>
      </w:r>
      <w:r>
        <w:fldChar w:fldCharType="separate"/>
      </w:r>
      <w:r>
        <w:t>128</w:t>
      </w:r>
      <w:r>
        <w:fldChar w:fldCharType="end"/>
      </w:r>
    </w:p>
    <w:p w14:paraId="07EA26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3 \h </w:instrText>
      </w:r>
      <w:r>
        <w:fldChar w:fldCharType="separate"/>
      </w:r>
      <w:r>
        <w:t>128</w:t>
      </w:r>
      <w:r>
        <w:fldChar w:fldCharType="end"/>
      </w:r>
    </w:p>
    <w:p w14:paraId="3CCD2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584 \h </w:instrText>
      </w:r>
      <w:r>
        <w:fldChar w:fldCharType="separate"/>
      </w:r>
      <w:r>
        <w:t>128</w:t>
      </w:r>
      <w:r>
        <w:fldChar w:fldCharType="end"/>
      </w:r>
    </w:p>
    <w:p w14:paraId="266E36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5 \h </w:instrText>
      </w:r>
      <w:r>
        <w:fldChar w:fldCharType="separate"/>
      </w:r>
      <w:r>
        <w:t>128</w:t>
      </w:r>
      <w:r>
        <w:fldChar w:fldCharType="end"/>
      </w:r>
    </w:p>
    <w:p w14:paraId="6D38EF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6 \h </w:instrText>
      </w:r>
      <w:r>
        <w:fldChar w:fldCharType="separate"/>
      </w:r>
      <w:r>
        <w:t>128</w:t>
      </w:r>
      <w:r>
        <w:fldChar w:fldCharType="end"/>
      </w:r>
    </w:p>
    <w:p w14:paraId="3C378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7 \h </w:instrText>
      </w:r>
      <w:r>
        <w:fldChar w:fldCharType="separate"/>
      </w:r>
      <w:r>
        <w:t>128</w:t>
      </w:r>
      <w:r>
        <w:fldChar w:fldCharType="end"/>
      </w:r>
    </w:p>
    <w:p w14:paraId="3A8444F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4588 \h </w:instrText>
      </w:r>
      <w:r>
        <w:fldChar w:fldCharType="separate"/>
      </w:r>
      <w:r>
        <w:t>129</w:t>
      </w:r>
      <w:r>
        <w:fldChar w:fldCharType="end"/>
      </w:r>
    </w:p>
    <w:p w14:paraId="7F57AC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9 \h </w:instrText>
      </w:r>
      <w:r>
        <w:fldChar w:fldCharType="separate"/>
      </w:r>
      <w:r>
        <w:t>129</w:t>
      </w:r>
      <w:r>
        <w:fldChar w:fldCharType="end"/>
      </w:r>
    </w:p>
    <w:p w14:paraId="617E97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0 \h </w:instrText>
      </w:r>
      <w:r>
        <w:fldChar w:fldCharType="separate"/>
      </w:r>
      <w:r>
        <w:t>129</w:t>
      </w:r>
      <w:r>
        <w:fldChar w:fldCharType="end"/>
      </w:r>
    </w:p>
    <w:p w14:paraId="50871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1 \h </w:instrText>
      </w:r>
      <w:r>
        <w:fldChar w:fldCharType="separate"/>
      </w:r>
      <w:r>
        <w:t>129</w:t>
      </w:r>
      <w:r>
        <w:fldChar w:fldCharType="end"/>
      </w:r>
    </w:p>
    <w:p w14:paraId="6A43B0C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592 \h </w:instrText>
      </w:r>
      <w:r>
        <w:fldChar w:fldCharType="separate"/>
      </w:r>
      <w:r>
        <w:t>129</w:t>
      </w:r>
      <w:r>
        <w:fldChar w:fldCharType="end"/>
      </w:r>
    </w:p>
    <w:p w14:paraId="41E128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3 \h </w:instrText>
      </w:r>
      <w:r>
        <w:fldChar w:fldCharType="separate"/>
      </w:r>
      <w:r>
        <w:t>129</w:t>
      </w:r>
      <w:r>
        <w:fldChar w:fldCharType="end"/>
      </w:r>
    </w:p>
    <w:p w14:paraId="75E4DD2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4 \h </w:instrText>
      </w:r>
      <w:r>
        <w:fldChar w:fldCharType="separate"/>
      </w:r>
      <w:r>
        <w:t>129</w:t>
      </w:r>
      <w:r>
        <w:fldChar w:fldCharType="end"/>
      </w:r>
    </w:p>
    <w:p w14:paraId="68063D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5 \h </w:instrText>
      </w:r>
      <w:r>
        <w:fldChar w:fldCharType="separate"/>
      </w:r>
      <w:r>
        <w:t>130</w:t>
      </w:r>
      <w:r>
        <w:fldChar w:fldCharType="end"/>
      </w:r>
    </w:p>
    <w:p w14:paraId="528360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96 \h </w:instrText>
      </w:r>
      <w:r>
        <w:fldChar w:fldCharType="separate"/>
      </w:r>
      <w:r>
        <w:t>130</w:t>
      </w:r>
      <w:r>
        <w:fldChar w:fldCharType="end"/>
      </w:r>
    </w:p>
    <w:p w14:paraId="1509C0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4597 \h </w:instrText>
      </w:r>
      <w:r>
        <w:fldChar w:fldCharType="separate"/>
      </w:r>
      <w:r>
        <w:t>130</w:t>
      </w:r>
      <w:r>
        <w:fldChar w:fldCharType="end"/>
      </w:r>
    </w:p>
    <w:p w14:paraId="321A66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8 \h </w:instrText>
      </w:r>
      <w:r>
        <w:fldChar w:fldCharType="separate"/>
      </w:r>
      <w:r>
        <w:t>130</w:t>
      </w:r>
      <w:r>
        <w:fldChar w:fldCharType="end"/>
      </w:r>
    </w:p>
    <w:p w14:paraId="39D949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9 \h </w:instrText>
      </w:r>
      <w:r>
        <w:fldChar w:fldCharType="separate"/>
      </w:r>
      <w:r>
        <w:t>130</w:t>
      </w:r>
      <w:r>
        <w:fldChar w:fldCharType="end"/>
      </w:r>
    </w:p>
    <w:p w14:paraId="5FF513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00 \h </w:instrText>
      </w:r>
      <w:r>
        <w:fldChar w:fldCharType="separate"/>
      </w:r>
      <w:r>
        <w:t>130</w:t>
      </w:r>
      <w:r>
        <w:fldChar w:fldCharType="end"/>
      </w:r>
    </w:p>
    <w:p w14:paraId="580C8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7.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601 \h </w:instrText>
      </w:r>
      <w:r>
        <w:fldChar w:fldCharType="separate"/>
      </w:r>
      <w:r>
        <w:t>131</w:t>
      </w:r>
      <w:r>
        <w:fldChar w:fldCharType="end"/>
      </w:r>
    </w:p>
    <w:p w14:paraId="73CC754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4602 \h </w:instrText>
      </w:r>
      <w:r>
        <w:fldChar w:fldCharType="separate"/>
      </w:r>
      <w:r>
        <w:t>131</w:t>
      </w:r>
      <w:r>
        <w:fldChar w:fldCharType="end"/>
      </w:r>
    </w:p>
    <w:p w14:paraId="05BCD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3 \h </w:instrText>
      </w:r>
      <w:r>
        <w:fldChar w:fldCharType="separate"/>
      </w:r>
      <w:r>
        <w:t>131</w:t>
      </w:r>
      <w:r>
        <w:fldChar w:fldCharType="end"/>
      </w:r>
    </w:p>
    <w:p w14:paraId="390D83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4 \h </w:instrText>
      </w:r>
      <w:r>
        <w:fldChar w:fldCharType="separate"/>
      </w:r>
      <w:r>
        <w:t>131</w:t>
      </w:r>
      <w:r>
        <w:fldChar w:fldCharType="end"/>
      </w:r>
    </w:p>
    <w:p w14:paraId="567F31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5 \h </w:instrText>
      </w:r>
      <w:r>
        <w:fldChar w:fldCharType="separate"/>
      </w:r>
      <w:r>
        <w:t>131</w:t>
      </w:r>
      <w:r>
        <w:fldChar w:fldCharType="end"/>
      </w:r>
    </w:p>
    <w:p w14:paraId="6894DAD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4606 \h </w:instrText>
      </w:r>
      <w:r>
        <w:fldChar w:fldCharType="separate"/>
      </w:r>
      <w:r>
        <w:t>132</w:t>
      </w:r>
      <w:r>
        <w:fldChar w:fldCharType="end"/>
      </w:r>
    </w:p>
    <w:p w14:paraId="319CC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7 \h </w:instrText>
      </w:r>
      <w:r>
        <w:fldChar w:fldCharType="separate"/>
      </w:r>
      <w:r>
        <w:t>132</w:t>
      </w:r>
      <w:r>
        <w:fldChar w:fldCharType="end"/>
      </w:r>
    </w:p>
    <w:p w14:paraId="67935E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8 \h </w:instrText>
      </w:r>
      <w:r>
        <w:fldChar w:fldCharType="separate"/>
      </w:r>
      <w:r>
        <w:t>132</w:t>
      </w:r>
      <w:r>
        <w:fldChar w:fldCharType="end"/>
      </w:r>
    </w:p>
    <w:p w14:paraId="1B9D10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9 \h </w:instrText>
      </w:r>
      <w:r>
        <w:fldChar w:fldCharType="separate"/>
      </w:r>
      <w:r>
        <w:t>132</w:t>
      </w:r>
      <w:r>
        <w:fldChar w:fldCharType="end"/>
      </w:r>
    </w:p>
    <w:p w14:paraId="739264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4610 \h </w:instrText>
      </w:r>
      <w:r>
        <w:fldChar w:fldCharType="separate"/>
      </w:r>
      <w:r>
        <w:t>132</w:t>
      </w:r>
      <w:r>
        <w:fldChar w:fldCharType="end"/>
      </w:r>
    </w:p>
    <w:p w14:paraId="522AF3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1 \h </w:instrText>
      </w:r>
      <w:r>
        <w:fldChar w:fldCharType="separate"/>
      </w:r>
      <w:r>
        <w:t>132</w:t>
      </w:r>
      <w:r>
        <w:fldChar w:fldCharType="end"/>
      </w:r>
    </w:p>
    <w:p w14:paraId="54CFB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2 \h </w:instrText>
      </w:r>
      <w:r>
        <w:fldChar w:fldCharType="separate"/>
      </w:r>
      <w:r>
        <w:t>132</w:t>
      </w:r>
      <w:r>
        <w:fldChar w:fldCharType="end"/>
      </w:r>
    </w:p>
    <w:p w14:paraId="403E27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3 \h </w:instrText>
      </w:r>
      <w:r>
        <w:fldChar w:fldCharType="separate"/>
      </w:r>
      <w:r>
        <w:t>133</w:t>
      </w:r>
      <w:r>
        <w:fldChar w:fldCharType="end"/>
      </w:r>
    </w:p>
    <w:p w14:paraId="2B73FDB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614 \h </w:instrText>
      </w:r>
      <w:r>
        <w:fldChar w:fldCharType="separate"/>
      </w:r>
      <w:r>
        <w:t>133</w:t>
      </w:r>
      <w:r>
        <w:fldChar w:fldCharType="end"/>
      </w:r>
    </w:p>
    <w:p w14:paraId="1BD84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5 \h </w:instrText>
      </w:r>
      <w:r>
        <w:fldChar w:fldCharType="separate"/>
      </w:r>
      <w:r>
        <w:t>133</w:t>
      </w:r>
      <w:r>
        <w:fldChar w:fldCharType="end"/>
      </w:r>
    </w:p>
    <w:p w14:paraId="5252A9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6 \h </w:instrText>
      </w:r>
      <w:r>
        <w:fldChar w:fldCharType="separate"/>
      </w:r>
      <w:r>
        <w:t>133</w:t>
      </w:r>
      <w:r>
        <w:fldChar w:fldCharType="end"/>
      </w:r>
    </w:p>
    <w:p w14:paraId="482CF3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17 \h </w:instrText>
      </w:r>
      <w:r>
        <w:fldChar w:fldCharType="separate"/>
      </w:r>
      <w:r>
        <w:t>133</w:t>
      </w:r>
      <w:r>
        <w:fldChar w:fldCharType="end"/>
      </w:r>
    </w:p>
    <w:p w14:paraId="7F8284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8 \h </w:instrText>
      </w:r>
      <w:r>
        <w:fldChar w:fldCharType="separate"/>
      </w:r>
      <w:r>
        <w:t>133</w:t>
      </w:r>
      <w:r>
        <w:fldChar w:fldCharType="end"/>
      </w:r>
    </w:p>
    <w:p w14:paraId="4D1EDA15"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4619 \h </w:instrText>
      </w:r>
      <w:r>
        <w:fldChar w:fldCharType="separate"/>
      </w:r>
      <w:r>
        <w:t>134</w:t>
      </w:r>
      <w:r>
        <w:fldChar w:fldCharType="end"/>
      </w:r>
    </w:p>
    <w:p w14:paraId="33A12FF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4620 \h </w:instrText>
      </w:r>
      <w:r>
        <w:fldChar w:fldCharType="separate"/>
      </w:r>
      <w:r>
        <w:t>134</w:t>
      </w:r>
      <w:r>
        <w:fldChar w:fldCharType="end"/>
      </w:r>
    </w:p>
    <w:p w14:paraId="49BA1C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1 \h </w:instrText>
      </w:r>
      <w:r>
        <w:fldChar w:fldCharType="separate"/>
      </w:r>
      <w:r>
        <w:t>134</w:t>
      </w:r>
      <w:r>
        <w:fldChar w:fldCharType="end"/>
      </w:r>
    </w:p>
    <w:p w14:paraId="03F1B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2 \h </w:instrText>
      </w:r>
      <w:r>
        <w:fldChar w:fldCharType="separate"/>
      </w:r>
      <w:r>
        <w:t>134</w:t>
      </w:r>
      <w:r>
        <w:fldChar w:fldCharType="end"/>
      </w:r>
    </w:p>
    <w:p w14:paraId="6AEAAE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3 \h </w:instrText>
      </w:r>
      <w:r>
        <w:fldChar w:fldCharType="separate"/>
      </w:r>
      <w:r>
        <w:t>135</w:t>
      </w:r>
      <w:r>
        <w:fldChar w:fldCharType="end"/>
      </w:r>
    </w:p>
    <w:p w14:paraId="48442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4 \h </w:instrText>
      </w:r>
      <w:r>
        <w:fldChar w:fldCharType="separate"/>
      </w:r>
      <w:r>
        <w:t>135</w:t>
      </w:r>
      <w:r>
        <w:fldChar w:fldCharType="end"/>
      </w:r>
    </w:p>
    <w:p w14:paraId="797DA70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4625 \h </w:instrText>
      </w:r>
      <w:r>
        <w:fldChar w:fldCharType="separate"/>
      </w:r>
      <w:r>
        <w:t>135</w:t>
      </w:r>
      <w:r>
        <w:fldChar w:fldCharType="end"/>
      </w:r>
    </w:p>
    <w:p w14:paraId="647E39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6 \h </w:instrText>
      </w:r>
      <w:r>
        <w:fldChar w:fldCharType="separate"/>
      </w:r>
      <w:r>
        <w:t>135</w:t>
      </w:r>
      <w:r>
        <w:fldChar w:fldCharType="end"/>
      </w:r>
    </w:p>
    <w:p w14:paraId="597A2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7 \h </w:instrText>
      </w:r>
      <w:r>
        <w:fldChar w:fldCharType="separate"/>
      </w:r>
      <w:r>
        <w:t>135</w:t>
      </w:r>
      <w:r>
        <w:fldChar w:fldCharType="end"/>
      </w:r>
    </w:p>
    <w:p w14:paraId="3EF03C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8 \h </w:instrText>
      </w:r>
      <w:r>
        <w:fldChar w:fldCharType="separate"/>
      </w:r>
      <w:r>
        <w:t>136</w:t>
      </w:r>
      <w:r>
        <w:fldChar w:fldCharType="end"/>
      </w:r>
    </w:p>
    <w:p w14:paraId="215C6D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9 \h </w:instrText>
      </w:r>
      <w:r>
        <w:fldChar w:fldCharType="separate"/>
      </w:r>
      <w:r>
        <w:t>136</w:t>
      </w:r>
      <w:r>
        <w:fldChar w:fldCharType="end"/>
      </w:r>
    </w:p>
    <w:p w14:paraId="71F16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4630 \h </w:instrText>
      </w:r>
      <w:r>
        <w:fldChar w:fldCharType="separate"/>
      </w:r>
      <w:r>
        <w:t>136</w:t>
      </w:r>
      <w:r>
        <w:fldChar w:fldCharType="end"/>
      </w:r>
    </w:p>
    <w:p w14:paraId="55D276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1 \h </w:instrText>
      </w:r>
      <w:r>
        <w:fldChar w:fldCharType="separate"/>
      </w:r>
      <w:r>
        <w:t>136</w:t>
      </w:r>
      <w:r>
        <w:fldChar w:fldCharType="end"/>
      </w:r>
    </w:p>
    <w:p w14:paraId="060EF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2 \h </w:instrText>
      </w:r>
      <w:r>
        <w:fldChar w:fldCharType="separate"/>
      </w:r>
      <w:r>
        <w:t>136</w:t>
      </w:r>
      <w:r>
        <w:fldChar w:fldCharType="end"/>
      </w:r>
    </w:p>
    <w:p w14:paraId="07DD86D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3 \h </w:instrText>
      </w:r>
      <w:r>
        <w:fldChar w:fldCharType="separate"/>
      </w:r>
      <w:r>
        <w:t>136</w:t>
      </w:r>
      <w:r>
        <w:fldChar w:fldCharType="end"/>
      </w:r>
    </w:p>
    <w:p w14:paraId="588AAA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4 \h </w:instrText>
      </w:r>
      <w:r>
        <w:fldChar w:fldCharType="separate"/>
      </w:r>
      <w:r>
        <w:t>136</w:t>
      </w:r>
      <w:r>
        <w:fldChar w:fldCharType="end"/>
      </w:r>
    </w:p>
    <w:p w14:paraId="5ABC5D9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4635 \h </w:instrText>
      </w:r>
      <w:r>
        <w:fldChar w:fldCharType="separate"/>
      </w:r>
      <w:r>
        <w:t>136</w:t>
      </w:r>
      <w:r>
        <w:fldChar w:fldCharType="end"/>
      </w:r>
    </w:p>
    <w:p w14:paraId="075E9F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6 \h </w:instrText>
      </w:r>
      <w:r>
        <w:fldChar w:fldCharType="separate"/>
      </w:r>
      <w:r>
        <w:t>136</w:t>
      </w:r>
      <w:r>
        <w:fldChar w:fldCharType="end"/>
      </w:r>
    </w:p>
    <w:p w14:paraId="540C71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7 \h </w:instrText>
      </w:r>
      <w:r>
        <w:fldChar w:fldCharType="separate"/>
      </w:r>
      <w:r>
        <w:t>137</w:t>
      </w:r>
      <w:r>
        <w:fldChar w:fldCharType="end"/>
      </w:r>
    </w:p>
    <w:p w14:paraId="7C64C5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8 \h </w:instrText>
      </w:r>
      <w:r>
        <w:fldChar w:fldCharType="separate"/>
      </w:r>
      <w:r>
        <w:t>138</w:t>
      </w:r>
      <w:r>
        <w:fldChar w:fldCharType="end"/>
      </w:r>
    </w:p>
    <w:p w14:paraId="4102A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9 \h </w:instrText>
      </w:r>
      <w:r>
        <w:fldChar w:fldCharType="separate"/>
      </w:r>
      <w:r>
        <w:t>138</w:t>
      </w:r>
      <w:r>
        <w:fldChar w:fldCharType="end"/>
      </w:r>
    </w:p>
    <w:p w14:paraId="1CDFBAB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640 \h </w:instrText>
      </w:r>
      <w:r>
        <w:fldChar w:fldCharType="separate"/>
      </w:r>
      <w:r>
        <w:t>138</w:t>
      </w:r>
      <w:r>
        <w:fldChar w:fldCharType="end"/>
      </w:r>
    </w:p>
    <w:p w14:paraId="4E0A6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1 \h </w:instrText>
      </w:r>
      <w:r>
        <w:fldChar w:fldCharType="separate"/>
      </w:r>
      <w:r>
        <w:t>138</w:t>
      </w:r>
      <w:r>
        <w:fldChar w:fldCharType="end"/>
      </w:r>
    </w:p>
    <w:p w14:paraId="009AF1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2 \h </w:instrText>
      </w:r>
      <w:r>
        <w:fldChar w:fldCharType="separate"/>
      </w:r>
      <w:r>
        <w:t>138</w:t>
      </w:r>
      <w:r>
        <w:fldChar w:fldCharType="end"/>
      </w:r>
    </w:p>
    <w:p w14:paraId="532D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3 \h </w:instrText>
      </w:r>
      <w:r>
        <w:fldChar w:fldCharType="separate"/>
      </w:r>
      <w:r>
        <w:t>139</w:t>
      </w:r>
      <w:r>
        <w:fldChar w:fldCharType="end"/>
      </w:r>
    </w:p>
    <w:p w14:paraId="0C114B5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4644 \h </w:instrText>
      </w:r>
      <w:r>
        <w:fldChar w:fldCharType="separate"/>
      </w:r>
      <w:r>
        <w:t>139</w:t>
      </w:r>
      <w:r>
        <w:fldChar w:fldCharType="end"/>
      </w:r>
    </w:p>
    <w:p w14:paraId="0E841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5 \h </w:instrText>
      </w:r>
      <w:r>
        <w:fldChar w:fldCharType="separate"/>
      </w:r>
      <w:r>
        <w:t>139</w:t>
      </w:r>
      <w:r>
        <w:fldChar w:fldCharType="end"/>
      </w:r>
    </w:p>
    <w:p w14:paraId="7CE84F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6 \h </w:instrText>
      </w:r>
      <w:r>
        <w:fldChar w:fldCharType="separate"/>
      </w:r>
      <w:r>
        <w:t>139</w:t>
      </w:r>
      <w:r>
        <w:fldChar w:fldCharType="end"/>
      </w:r>
    </w:p>
    <w:p w14:paraId="77416E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47 \h </w:instrText>
      </w:r>
      <w:r>
        <w:fldChar w:fldCharType="separate"/>
      </w:r>
      <w:r>
        <w:t>140</w:t>
      </w:r>
      <w:r>
        <w:fldChar w:fldCharType="end"/>
      </w:r>
    </w:p>
    <w:p w14:paraId="243DE1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8 \h </w:instrText>
      </w:r>
      <w:r>
        <w:fldChar w:fldCharType="separate"/>
      </w:r>
      <w:r>
        <w:t>140</w:t>
      </w:r>
      <w:r>
        <w:fldChar w:fldCharType="end"/>
      </w:r>
    </w:p>
    <w:p w14:paraId="74F4F2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4649 \h </w:instrText>
      </w:r>
      <w:r>
        <w:fldChar w:fldCharType="separate"/>
      </w:r>
      <w:r>
        <w:t>140</w:t>
      </w:r>
      <w:r>
        <w:fldChar w:fldCharType="end"/>
      </w:r>
    </w:p>
    <w:p w14:paraId="740394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0 \h </w:instrText>
      </w:r>
      <w:r>
        <w:fldChar w:fldCharType="separate"/>
      </w:r>
      <w:r>
        <w:t>140</w:t>
      </w:r>
      <w:r>
        <w:fldChar w:fldCharType="end"/>
      </w:r>
    </w:p>
    <w:p w14:paraId="486FAE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1 \h </w:instrText>
      </w:r>
      <w:r>
        <w:fldChar w:fldCharType="separate"/>
      </w:r>
      <w:r>
        <w:t>141</w:t>
      </w:r>
      <w:r>
        <w:fldChar w:fldCharType="end"/>
      </w:r>
    </w:p>
    <w:p w14:paraId="7F79AF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2 \h </w:instrText>
      </w:r>
      <w:r>
        <w:fldChar w:fldCharType="separate"/>
      </w:r>
      <w:r>
        <w:t>141</w:t>
      </w:r>
      <w:r>
        <w:fldChar w:fldCharType="end"/>
      </w:r>
    </w:p>
    <w:p w14:paraId="7A3C0E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3 \h </w:instrText>
      </w:r>
      <w:r>
        <w:fldChar w:fldCharType="separate"/>
      </w:r>
      <w:r>
        <w:t>141</w:t>
      </w:r>
      <w:r>
        <w:fldChar w:fldCharType="end"/>
      </w:r>
    </w:p>
    <w:p w14:paraId="6D14CE3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4654 \h </w:instrText>
      </w:r>
      <w:r>
        <w:fldChar w:fldCharType="separate"/>
      </w:r>
      <w:r>
        <w:t>141</w:t>
      </w:r>
      <w:r>
        <w:fldChar w:fldCharType="end"/>
      </w:r>
    </w:p>
    <w:p w14:paraId="52372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5 \h </w:instrText>
      </w:r>
      <w:r>
        <w:fldChar w:fldCharType="separate"/>
      </w:r>
      <w:r>
        <w:t>141</w:t>
      </w:r>
      <w:r>
        <w:fldChar w:fldCharType="end"/>
      </w:r>
    </w:p>
    <w:p w14:paraId="29ECAE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6 \h </w:instrText>
      </w:r>
      <w:r>
        <w:fldChar w:fldCharType="separate"/>
      </w:r>
      <w:r>
        <w:t>141</w:t>
      </w:r>
      <w:r>
        <w:fldChar w:fldCharType="end"/>
      </w:r>
    </w:p>
    <w:p w14:paraId="77E048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7 \h </w:instrText>
      </w:r>
      <w:r>
        <w:fldChar w:fldCharType="separate"/>
      </w:r>
      <w:r>
        <w:t>142</w:t>
      </w:r>
      <w:r>
        <w:fldChar w:fldCharType="end"/>
      </w:r>
    </w:p>
    <w:p w14:paraId="724B53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8 \h </w:instrText>
      </w:r>
      <w:r>
        <w:fldChar w:fldCharType="separate"/>
      </w:r>
      <w:r>
        <w:t>142</w:t>
      </w:r>
      <w:r>
        <w:fldChar w:fldCharType="end"/>
      </w:r>
    </w:p>
    <w:p w14:paraId="4ECF94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4659 \h </w:instrText>
      </w:r>
      <w:r>
        <w:fldChar w:fldCharType="separate"/>
      </w:r>
      <w:r>
        <w:t>142</w:t>
      </w:r>
      <w:r>
        <w:fldChar w:fldCharType="end"/>
      </w:r>
    </w:p>
    <w:p w14:paraId="0C8BFF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0 \h </w:instrText>
      </w:r>
      <w:r>
        <w:fldChar w:fldCharType="separate"/>
      </w:r>
      <w:r>
        <w:t>142</w:t>
      </w:r>
      <w:r>
        <w:fldChar w:fldCharType="end"/>
      </w:r>
    </w:p>
    <w:p w14:paraId="71CBE3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1 \h </w:instrText>
      </w:r>
      <w:r>
        <w:fldChar w:fldCharType="separate"/>
      </w:r>
      <w:r>
        <w:t>142</w:t>
      </w:r>
      <w:r>
        <w:fldChar w:fldCharType="end"/>
      </w:r>
    </w:p>
    <w:p w14:paraId="35D0BC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2 \h </w:instrText>
      </w:r>
      <w:r>
        <w:fldChar w:fldCharType="separate"/>
      </w:r>
      <w:r>
        <w:t>143</w:t>
      </w:r>
      <w:r>
        <w:fldChar w:fldCharType="end"/>
      </w:r>
    </w:p>
    <w:p w14:paraId="23E55F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3 \h </w:instrText>
      </w:r>
      <w:r>
        <w:fldChar w:fldCharType="separate"/>
      </w:r>
      <w:r>
        <w:t>143</w:t>
      </w:r>
      <w:r>
        <w:fldChar w:fldCharType="end"/>
      </w:r>
    </w:p>
    <w:p w14:paraId="3192431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4664 \h </w:instrText>
      </w:r>
      <w:r>
        <w:fldChar w:fldCharType="separate"/>
      </w:r>
      <w:r>
        <w:t>143</w:t>
      </w:r>
      <w:r>
        <w:fldChar w:fldCharType="end"/>
      </w:r>
    </w:p>
    <w:p w14:paraId="532555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5 \h </w:instrText>
      </w:r>
      <w:r>
        <w:fldChar w:fldCharType="separate"/>
      </w:r>
      <w:r>
        <w:t>143</w:t>
      </w:r>
      <w:r>
        <w:fldChar w:fldCharType="end"/>
      </w:r>
    </w:p>
    <w:p w14:paraId="5A549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6 \h </w:instrText>
      </w:r>
      <w:r>
        <w:fldChar w:fldCharType="separate"/>
      </w:r>
      <w:r>
        <w:t>144</w:t>
      </w:r>
      <w:r>
        <w:fldChar w:fldCharType="end"/>
      </w:r>
    </w:p>
    <w:p w14:paraId="798FE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7 \h </w:instrText>
      </w:r>
      <w:r>
        <w:fldChar w:fldCharType="separate"/>
      </w:r>
      <w:r>
        <w:t>144</w:t>
      </w:r>
      <w:r>
        <w:fldChar w:fldCharType="end"/>
      </w:r>
    </w:p>
    <w:p w14:paraId="1FABBE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8 \h </w:instrText>
      </w:r>
      <w:r>
        <w:fldChar w:fldCharType="separate"/>
      </w:r>
      <w:r>
        <w:t>144</w:t>
      </w:r>
      <w:r>
        <w:fldChar w:fldCharType="end"/>
      </w:r>
    </w:p>
    <w:p w14:paraId="1ABA99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4669 \h </w:instrText>
      </w:r>
      <w:r>
        <w:fldChar w:fldCharType="separate"/>
      </w:r>
      <w:r>
        <w:t>145</w:t>
      </w:r>
      <w:r>
        <w:fldChar w:fldCharType="end"/>
      </w:r>
    </w:p>
    <w:p w14:paraId="03A40D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0 \h </w:instrText>
      </w:r>
      <w:r>
        <w:fldChar w:fldCharType="separate"/>
      </w:r>
      <w:r>
        <w:t>145</w:t>
      </w:r>
      <w:r>
        <w:fldChar w:fldCharType="end"/>
      </w:r>
    </w:p>
    <w:p w14:paraId="479A5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1 \h </w:instrText>
      </w:r>
      <w:r>
        <w:fldChar w:fldCharType="separate"/>
      </w:r>
      <w:r>
        <w:t>145</w:t>
      </w:r>
      <w:r>
        <w:fldChar w:fldCharType="end"/>
      </w:r>
    </w:p>
    <w:p w14:paraId="07C19D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2 \h </w:instrText>
      </w:r>
      <w:r>
        <w:fldChar w:fldCharType="separate"/>
      </w:r>
      <w:r>
        <w:t>145</w:t>
      </w:r>
      <w:r>
        <w:fldChar w:fldCharType="end"/>
      </w:r>
    </w:p>
    <w:p w14:paraId="29CD78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3 \h </w:instrText>
      </w:r>
      <w:r>
        <w:fldChar w:fldCharType="separate"/>
      </w:r>
      <w:r>
        <w:t>145</w:t>
      </w:r>
      <w:r>
        <w:fldChar w:fldCharType="end"/>
      </w:r>
    </w:p>
    <w:p w14:paraId="4A82CE5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4674 \h </w:instrText>
      </w:r>
      <w:r>
        <w:fldChar w:fldCharType="separate"/>
      </w:r>
      <w:r>
        <w:t>145</w:t>
      </w:r>
      <w:r>
        <w:fldChar w:fldCharType="end"/>
      </w:r>
    </w:p>
    <w:p w14:paraId="17325D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5 \h </w:instrText>
      </w:r>
      <w:r>
        <w:fldChar w:fldCharType="separate"/>
      </w:r>
      <w:r>
        <w:t>145</w:t>
      </w:r>
      <w:r>
        <w:fldChar w:fldCharType="end"/>
      </w:r>
    </w:p>
    <w:p w14:paraId="02317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6 \h </w:instrText>
      </w:r>
      <w:r>
        <w:fldChar w:fldCharType="separate"/>
      </w:r>
      <w:r>
        <w:t>146</w:t>
      </w:r>
      <w:r>
        <w:fldChar w:fldCharType="end"/>
      </w:r>
    </w:p>
    <w:p w14:paraId="3F4E8B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7 \h </w:instrText>
      </w:r>
      <w:r>
        <w:fldChar w:fldCharType="separate"/>
      </w:r>
      <w:r>
        <w:t>146</w:t>
      </w:r>
      <w:r>
        <w:fldChar w:fldCharType="end"/>
      </w:r>
    </w:p>
    <w:p w14:paraId="43589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8 \h </w:instrText>
      </w:r>
      <w:r>
        <w:fldChar w:fldCharType="separate"/>
      </w:r>
      <w:r>
        <w:t>146</w:t>
      </w:r>
      <w:r>
        <w:fldChar w:fldCharType="end"/>
      </w:r>
    </w:p>
    <w:p w14:paraId="37CFE1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4679 \h </w:instrText>
      </w:r>
      <w:r>
        <w:fldChar w:fldCharType="separate"/>
      </w:r>
      <w:r>
        <w:t>146</w:t>
      </w:r>
      <w:r>
        <w:fldChar w:fldCharType="end"/>
      </w:r>
    </w:p>
    <w:p w14:paraId="3D1A5C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0 \h </w:instrText>
      </w:r>
      <w:r>
        <w:fldChar w:fldCharType="separate"/>
      </w:r>
      <w:r>
        <w:t>146</w:t>
      </w:r>
      <w:r>
        <w:fldChar w:fldCharType="end"/>
      </w:r>
    </w:p>
    <w:p w14:paraId="376B82D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1 \h </w:instrText>
      </w:r>
      <w:r>
        <w:fldChar w:fldCharType="separate"/>
      </w:r>
      <w:r>
        <w:t>147</w:t>
      </w:r>
      <w:r>
        <w:fldChar w:fldCharType="end"/>
      </w:r>
    </w:p>
    <w:p w14:paraId="3286E8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2 \h </w:instrText>
      </w:r>
      <w:r>
        <w:fldChar w:fldCharType="separate"/>
      </w:r>
      <w:r>
        <w:t>147</w:t>
      </w:r>
      <w:r>
        <w:fldChar w:fldCharType="end"/>
      </w:r>
    </w:p>
    <w:p w14:paraId="7C95C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3 \h </w:instrText>
      </w:r>
      <w:r>
        <w:fldChar w:fldCharType="separate"/>
      </w:r>
      <w:r>
        <w:t>147</w:t>
      </w:r>
      <w:r>
        <w:fldChar w:fldCharType="end"/>
      </w:r>
    </w:p>
    <w:p w14:paraId="17F65CD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684 \h </w:instrText>
      </w:r>
      <w:r>
        <w:fldChar w:fldCharType="separate"/>
      </w:r>
      <w:r>
        <w:t>147</w:t>
      </w:r>
      <w:r>
        <w:fldChar w:fldCharType="end"/>
      </w:r>
    </w:p>
    <w:p w14:paraId="61555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5 \h </w:instrText>
      </w:r>
      <w:r>
        <w:fldChar w:fldCharType="separate"/>
      </w:r>
      <w:r>
        <w:t>147</w:t>
      </w:r>
      <w:r>
        <w:fldChar w:fldCharType="end"/>
      </w:r>
    </w:p>
    <w:p w14:paraId="227F01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6 \h </w:instrText>
      </w:r>
      <w:r>
        <w:fldChar w:fldCharType="separate"/>
      </w:r>
      <w:r>
        <w:t>148</w:t>
      </w:r>
      <w:r>
        <w:fldChar w:fldCharType="end"/>
      </w:r>
    </w:p>
    <w:p w14:paraId="7D76D7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7 \h </w:instrText>
      </w:r>
      <w:r>
        <w:fldChar w:fldCharType="separate"/>
      </w:r>
      <w:r>
        <w:t>148</w:t>
      </w:r>
      <w:r>
        <w:fldChar w:fldCharType="end"/>
      </w:r>
    </w:p>
    <w:p w14:paraId="53491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8 \h </w:instrText>
      </w:r>
      <w:r>
        <w:fldChar w:fldCharType="separate"/>
      </w:r>
      <w:r>
        <w:t>148</w:t>
      </w:r>
      <w:r>
        <w:fldChar w:fldCharType="end"/>
      </w:r>
    </w:p>
    <w:p w14:paraId="35E83D9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4689 \h </w:instrText>
      </w:r>
      <w:r>
        <w:fldChar w:fldCharType="separate"/>
      </w:r>
      <w:r>
        <w:t>148</w:t>
      </w:r>
      <w:r>
        <w:fldChar w:fldCharType="end"/>
      </w:r>
    </w:p>
    <w:p w14:paraId="298FB2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4690 \h </w:instrText>
      </w:r>
      <w:r>
        <w:fldChar w:fldCharType="separate"/>
      </w:r>
      <w:r>
        <w:t>148</w:t>
      </w:r>
      <w:r>
        <w:fldChar w:fldCharType="end"/>
      </w:r>
    </w:p>
    <w:p w14:paraId="08C3BB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1 \h </w:instrText>
      </w:r>
      <w:r>
        <w:fldChar w:fldCharType="separate"/>
      </w:r>
      <w:r>
        <w:t>148</w:t>
      </w:r>
      <w:r>
        <w:fldChar w:fldCharType="end"/>
      </w:r>
    </w:p>
    <w:p w14:paraId="5800C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2 \h </w:instrText>
      </w:r>
      <w:r>
        <w:fldChar w:fldCharType="separate"/>
      </w:r>
      <w:r>
        <w:t>149</w:t>
      </w:r>
      <w:r>
        <w:fldChar w:fldCharType="end"/>
      </w:r>
    </w:p>
    <w:p w14:paraId="31E6D6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3 \h </w:instrText>
      </w:r>
      <w:r>
        <w:fldChar w:fldCharType="separate"/>
      </w:r>
      <w:r>
        <w:t>149</w:t>
      </w:r>
      <w:r>
        <w:fldChar w:fldCharType="end"/>
      </w:r>
    </w:p>
    <w:p w14:paraId="7FBCFB7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694 \h </w:instrText>
      </w:r>
      <w:r>
        <w:fldChar w:fldCharType="separate"/>
      </w:r>
      <w:r>
        <w:t>149</w:t>
      </w:r>
      <w:r>
        <w:fldChar w:fldCharType="end"/>
      </w:r>
    </w:p>
    <w:p w14:paraId="10073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5 \h </w:instrText>
      </w:r>
      <w:r>
        <w:fldChar w:fldCharType="separate"/>
      </w:r>
      <w:r>
        <w:t>149</w:t>
      </w:r>
      <w:r>
        <w:fldChar w:fldCharType="end"/>
      </w:r>
    </w:p>
    <w:p w14:paraId="007603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6 \h </w:instrText>
      </w:r>
      <w:r>
        <w:fldChar w:fldCharType="separate"/>
      </w:r>
      <w:r>
        <w:t>150</w:t>
      </w:r>
      <w:r>
        <w:fldChar w:fldCharType="end"/>
      </w:r>
    </w:p>
    <w:p w14:paraId="4A6ED4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7 \h </w:instrText>
      </w:r>
      <w:r>
        <w:fldChar w:fldCharType="separate"/>
      </w:r>
      <w:r>
        <w:t>150</w:t>
      </w:r>
      <w:r>
        <w:fldChar w:fldCharType="end"/>
      </w:r>
    </w:p>
    <w:p w14:paraId="18DDF3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4698 \h </w:instrText>
      </w:r>
      <w:r>
        <w:fldChar w:fldCharType="separate"/>
      </w:r>
      <w:r>
        <w:t>150</w:t>
      </w:r>
      <w:r>
        <w:fldChar w:fldCharType="end"/>
      </w:r>
    </w:p>
    <w:p w14:paraId="15C140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699 \h </w:instrText>
      </w:r>
      <w:r>
        <w:fldChar w:fldCharType="separate"/>
      </w:r>
      <w:r>
        <w:t>150</w:t>
      </w:r>
      <w:r>
        <w:fldChar w:fldCharType="end"/>
      </w:r>
    </w:p>
    <w:p w14:paraId="31E238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0 \h </w:instrText>
      </w:r>
      <w:r>
        <w:fldChar w:fldCharType="separate"/>
      </w:r>
      <w:r>
        <w:t>150</w:t>
      </w:r>
      <w:r>
        <w:fldChar w:fldCharType="end"/>
      </w:r>
    </w:p>
    <w:p w14:paraId="4EA414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1 \h </w:instrText>
      </w:r>
      <w:r>
        <w:fldChar w:fldCharType="separate"/>
      </w:r>
      <w:r>
        <w:t>150</w:t>
      </w:r>
      <w:r>
        <w:fldChar w:fldCharType="end"/>
      </w:r>
    </w:p>
    <w:p w14:paraId="07AF23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2 \h </w:instrText>
      </w:r>
      <w:r>
        <w:fldChar w:fldCharType="separate"/>
      </w:r>
      <w:r>
        <w:t>150</w:t>
      </w:r>
      <w:r>
        <w:fldChar w:fldCharType="end"/>
      </w:r>
    </w:p>
    <w:p w14:paraId="64E785A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703 \h </w:instrText>
      </w:r>
      <w:r>
        <w:fldChar w:fldCharType="separate"/>
      </w:r>
      <w:r>
        <w:t>151</w:t>
      </w:r>
      <w:r>
        <w:fldChar w:fldCharType="end"/>
      </w:r>
    </w:p>
    <w:p w14:paraId="20FEE4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704 \h </w:instrText>
      </w:r>
      <w:r>
        <w:fldChar w:fldCharType="separate"/>
      </w:r>
      <w:r>
        <w:t>151</w:t>
      </w:r>
      <w:r>
        <w:fldChar w:fldCharType="end"/>
      </w:r>
    </w:p>
    <w:p w14:paraId="6D8D3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5 \h </w:instrText>
      </w:r>
      <w:r>
        <w:fldChar w:fldCharType="separate"/>
      </w:r>
      <w:r>
        <w:t>151</w:t>
      </w:r>
      <w:r>
        <w:fldChar w:fldCharType="end"/>
      </w:r>
    </w:p>
    <w:p w14:paraId="5EB5C47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6 \h </w:instrText>
      </w:r>
      <w:r>
        <w:fldChar w:fldCharType="separate"/>
      </w:r>
      <w:r>
        <w:t>151</w:t>
      </w:r>
      <w:r>
        <w:fldChar w:fldCharType="end"/>
      </w:r>
    </w:p>
    <w:p w14:paraId="7E3E62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7 \h </w:instrText>
      </w:r>
      <w:r>
        <w:fldChar w:fldCharType="separate"/>
      </w:r>
      <w:r>
        <w:t>151</w:t>
      </w:r>
      <w:r>
        <w:fldChar w:fldCharType="end"/>
      </w:r>
    </w:p>
    <w:p w14:paraId="3A55592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4708 \h </w:instrText>
      </w:r>
      <w:r>
        <w:fldChar w:fldCharType="separate"/>
      </w:r>
      <w:r>
        <w:t>151</w:t>
      </w:r>
      <w:r>
        <w:fldChar w:fldCharType="end"/>
      </w:r>
    </w:p>
    <w:p w14:paraId="774953C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220CC9">
        <w:rPr>
          <w:rFonts w:eastAsia="Yu Mincho"/>
        </w:rPr>
        <w:t>QoE Information Transfer</w:t>
      </w:r>
      <w:r>
        <w:tab/>
      </w:r>
      <w:r>
        <w:fldChar w:fldCharType="begin" w:fldLock="1"/>
      </w:r>
      <w:r>
        <w:instrText xml:space="preserve"> PAGEREF _Toc209694709 \h </w:instrText>
      </w:r>
      <w:r>
        <w:fldChar w:fldCharType="separate"/>
      </w:r>
      <w:r>
        <w:t>151</w:t>
      </w:r>
      <w:r>
        <w:fldChar w:fldCharType="end"/>
      </w:r>
    </w:p>
    <w:p w14:paraId="531FDE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0 \h </w:instrText>
      </w:r>
      <w:r>
        <w:fldChar w:fldCharType="separate"/>
      </w:r>
      <w:r>
        <w:t>151</w:t>
      </w:r>
      <w:r>
        <w:fldChar w:fldCharType="end"/>
      </w:r>
    </w:p>
    <w:p w14:paraId="08B11D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1 \h </w:instrText>
      </w:r>
      <w:r>
        <w:fldChar w:fldCharType="separate"/>
      </w:r>
      <w:r>
        <w:t>151</w:t>
      </w:r>
      <w:r>
        <w:fldChar w:fldCharType="end"/>
      </w:r>
    </w:p>
    <w:p w14:paraId="0DB749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2 \h </w:instrText>
      </w:r>
      <w:r>
        <w:fldChar w:fldCharType="separate"/>
      </w:r>
      <w:r>
        <w:t>152</w:t>
      </w:r>
      <w:r>
        <w:fldChar w:fldCharType="end"/>
      </w:r>
    </w:p>
    <w:p w14:paraId="4B864E7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713 \h </w:instrText>
      </w:r>
      <w:r>
        <w:fldChar w:fldCharType="separate"/>
      </w:r>
      <w:r>
        <w:t>152</w:t>
      </w:r>
      <w:r>
        <w:fldChar w:fldCharType="end"/>
      </w:r>
    </w:p>
    <w:p w14:paraId="7A7D62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4 \h </w:instrText>
      </w:r>
      <w:r>
        <w:fldChar w:fldCharType="separate"/>
      </w:r>
      <w:r>
        <w:t>152</w:t>
      </w:r>
      <w:r>
        <w:fldChar w:fldCharType="end"/>
      </w:r>
    </w:p>
    <w:p w14:paraId="372794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5 \h </w:instrText>
      </w:r>
      <w:r>
        <w:fldChar w:fldCharType="separate"/>
      </w:r>
      <w:r>
        <w:t>152</w:t>
      </w:r>
      <w:r>
        <w:fldChar w:fldCharType="end"/>
      </w:r>
    </w:p>
    <w:p w14:paraId="048124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6 \h </w:instrText>
      </w:r>
      <w:r>
        <w:fldChar w:fldCharType="separate"/>
      </w:r>
      <w:r>
        <w:t>152</w:t>
      </w:r>
      <w:r>
        <w:fldChar w:fldCharType="end"/>
      </w:r>
    </w:p>
    <w:p w14:paraId="695E10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SimSun"/>
        </w:rPr>
        <w:t>8.17</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ing Procedures</w:t>
      </w:r>
      <w:r>
        <w:tab/>
      </w:r>
      <w:r>
        <w:fldChar w:fldCharType="begin" w:fldLock="1"/>
      </w:r>
      <w:r>
        <w:instrText xml:space="preserve"> PAGEREF _Toc209694717 \h </w:instrText>
      </w:r>
      <w:r>
        <w:fldChar w:fldCharType="separate"/>
      </w:r>
      <w:r>
        <w:t>152</w:t>
      </w:r>
      <w:r>
        <w:fldChar w:fldCharType="end"/>
      </w:r>
    </w:p>
    <w:p w14:paraId="58AA23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rPr>
        <w:t>8.17.1</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w:t>
      </w:r>
      <w:r>
        <w:tab/>
      </w:r>
      <w:r>
        <w:fldChar w:fldCharType="begin" w:fldLock="1"/>
      </w:r>
      <w:r>
        <w:instrText xml:space="preserve"> PAGEREF _Toc209694718 \h </w:instrText>
      </w:r>
      <w:r>
        <w:fldChar w:fldCharType="separate"/>
      </w:r>
      <w:r>
        <w:t>152</w:t>
      </w:r>
      <w:r>
        <w:fldChar w:fldCharType="end"/>
      </w:r>
    </w:p>
    <w:p w14:paraId="121585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719 \h </w:instrText>
      </w:r>
      <w:r>
        <w:fldChar w:fldCharType="separate"/>
      </w:r>
      <w:r>
        <w:t>152</w:t>
      </w:r>
      <w:r>
        <w:fldChar w:fldCharType="end"/>
      </w:r>
    </w:p>
    <w:p w14:paraId="5EB97E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720 \h </w:instrText>
      </w:r>
      <w:r>
        <w:fldChar w:fldCharType="separate"/>
      </w:r>
      <w:r>
        <w:t>153</w:t>
      </w:r>
      <w:r>
        <w:fldChar w:fldCharType="end"/>
      </w:r>
    </w:p>
    <w:p w14:paraId="0D25AE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721 \h </w:instrText>
      </w:r>
      <w:r>
        <w:fldChar w:fldCharType="separate"/>
      </w:r>
      <w:r>
        <w:t>153</w:t>
      </w:r>
      <w:r>
        <w:fldChar w:fldCharType="end"/>
      </w:r>
    </w:p>
    <w:p w14:paraId="799EE0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722 \h </w:instrText>
      </w:r>
      <w:r>
        <w:fldChar w:fldCharType="separate"/>
      </w:r>
      <w:r>
        <w:t>153</w:t>
      </w:r>
      <w:r>
        <w:fldChar w:fldCharType="end"/>
      </w:r>
    </w:p>
    <w:p w14:paraId="5F04655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w:t>
      </w:r>
      <w:r>
        <w:tab/>
      </w:r>
      <w:r>
        <w:fldChar w:fldCharType="begin" w:fldLock="1"/>
      </w:r>
      <w:r>
        <w:instrText xml:space="preserve"> PAGEREF _Toc209694723 \h </w:instrText>
      </w:r>
      <w:r>
        <w:fldChar w:fldCharType="separate"/>
      </w:r>
      <w:r>
        <w:t>153</w:t>
      </w:r>
      <w:r>
        <w:fldChar w:fldCharType="end"/>
      </w:r>
    </w:p>
    <w:p w14:paraId="46B1D3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General</w:t>
      </w:r>
      <w:r>
        <w:tab/>
      </w:r>
      <w:r>
        <w:fldChar w:fldCharType="begin" w:fldLock="1"/>
      </w:r>
      <w:r>
        <w:instrText xml:space="preserve"> PAGEREF _Toc209694724 \h </w:instrText>
      </w:r>
      <w:r>
        <w:fldChar w:fldCharType="separate"/>
      </w:r>
      <w:r>
        <w:t>153</w:t>
      </w:r>
      <w:r>
        <w:fldChar w:fldCharType="end"/>
      </w:r>
    </w:p>
    <w:p w14:paraId="2F1104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Successful Operation</w:t>
      </w:r>
      <w:r>
        <w:tab/>
      </w:r>
      <w:r>
        <w:fldChar w:fldCharType="begin" w:fldLock="1"/>
      </w:r>
      <w:r>
        <w:instrText xml:space="preserve"> PAGEREF _Toc209694725 \h </w:instrText>
      </w:r>
      <w:r>
        <w:fldChar w:fldCharType="separate"/>
      </w:r>
      <w:r>
        <w:t>154</w:t>
      </w:r>
      <w:r>
        <w:fldChar w:fldCharType="end"/>
      </w:r>
    </w:p>
    <w:p w14:paraId="3AD95A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Abnormal Conditions</w:t>
      </w:r>
      <w:r>
        <w:tab/>
      </w:r>
      <w:r>
        <w:fldChar w:fldCharType="begin" w:fldLock="1"/>
      </w:r>
      <w:r>
        <w:instrText xml:space="preserve"> PAGEREF _Toc209694726 \h </w:instrText>
      </w:r>
      <w:r>
        <w:fldChar w:fldCharType="separate"/>
      </w:r>
      <w:r>
        <w:t>154</w:t>
      </w:r>
      <w:r>
        <w:fldChar w:fldCharType="end"/>
      </w:r>
    </w:p>
    <w:p w14:paraId="3F75D19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4727 \h </w:instrText>
      </w:r>
      <w:r>
        <w:fldChar w:fldCharType="separate"/>
      </w:r>
      <w:r>
        <w:t>154</w:t>
      </w:r>
      <w:r>
        <w:fldChar w:fldCharType="end"/>
      </w:r>
    </w:p>
    <w:p w14:paraId="25F73DB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28 \h </w:instrText>
      </w:r>
      <w:r>
        <w:fldChar w:fldCharType="separate"/>
      </w:r>
      <w:r>
        <w:t>154</w:t>
      </w:r>
      <w:r>
        <w:fldChar w:fldCharType="end"/>
      </w:r>
    </w:p>
    <w:p w14:paraId="190677F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4729 \h </w:instrText>
      </w:r>
      <w:r>
        <w:fldChar w:fldCharType="separate"/>
      </w:r>
      <w:r>
        <w:t>154</w:t>
      </w:r>
      <w:r>
        <w:fldChar w:fldCharType="end"/>
      </w:r>
    </w:p>
    <w:p w14:paraId="2835B95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4730 \h </w:instrText>
      </w:r>
      <w:r>
        <w:fldChar w:fldCharType="separate"/>
      </w:r>
      <w:r>
        <w:t>154</w:t>
      </w:r>
      <w:r>
        <w:fldChar w:fldCharType="end"/>
      </w:r>
    </w:p>
    <w:p w14:paraId="301515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731 \h </w:instrText>
      </w:r>
      <w:r>
        <w:fldChar w:fldCharType="separate"/>
      </w:r>
      <w:r>
        <w:t>154</w:t>
      </w:r>
      <w:r>
        <w:fldChar w:fldCharType="end"/>
      </w:r>
    </w:p>
    <w:p w14:paraId="33DA4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4732 \h </w:instrText>
      </w:r>
      <w:r>
        <w:fldChar w:fldCharType="separate"/>
      </w:r>
      <w:r>
        <w:t>155</w:t>
      </w:r>
      <w:r>
        <w:fldChar w:fldCharType="end"/>
      </w:r>
    </w:p>
    <w:p w14:paraId="58771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733 \h </w:instrText>
      </w:r>
      <w:r>
        <w:fldChar w:fldCharType="separate"/>
      </w:r>
      <w:r>
        <w:t>155</w:t>
      </w:r>
      <w:r>
        <w:fldChar w:fldCharType="end"/>
      </w:r>
    </w:p>
    <w:p w14:paraId="6C1D81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4734 \h </w:instrText>
      </w:r>
      <w:r>
        <w:fldChar w:fldCharType="separate"/>
      </w:r>
      <w:r>
        <w:t>156</w:t>
      </w:r>
      <w:r>
        <w:fldChar w:fldCharType="end"/>
      </w:r>
    </w:p>
    <w:p w14:paraId="4307C9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4735 \h </w:instrText>
      </w:r>
      <w:r>
        <w:fldChar w:fldCharType="separate"/>
      </w:r>
      <w:r>
        <w:t>157</w:t>
      </w:r>
      <w:r>
        <w:fldChar w:fldCharType="end"/>
      </w:r>
    </w:p>
    <w:p w14:paraId="1CC5D9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4736 \h </w:instrText>
      </w:r>
      <w:r>
        <w:fldChar w:fldCharType="separate"/>
      </w:r>
      <w:r>
        <w:t>158</w:t>
      </w:r>
      <w:r>
        <w:fldChar w:fldCharType="end"/>
      </w:r>
    </w:p>
    <w:p w14:paraId="6D47D4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737 \h </w:instrText>
      </w:r>
      <w:r>
        <w:fldChar w:fldCharType="separate"/>
      </w:r>
      <w:r>
        <w:t>158</w:t>
      </w:r>
      <w:r>
        <w:fldChar w:fldCharType="end"/>
      </w:r>
    </w:p>
    <w:p w14:paraId="77AAC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4738 \h </w:instrText>
      </w:r>
      <w:r>
        <w:fldChar w:fldCharType="separate"/>
      </w:r>
      <w:r>
        <w:t>160</w:t>
      </w:r>
      <w:r>
        <w:fldChar w:fldCharType="end"/>
      </w:r>
    </w:p>
    <w:p w14:paraId="6CF01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4739 \h </w:instrText>
      </w:r>
      <w:r>
        <w:fldChar w:fldCharType="separate"/>
      </w:r>
      <w:r>
        <w:t>161</w:t>
      </w:r>
      <w:r>
        <w:fldChar w:fldCharType="end"/>
      </w:r>
    </w:p>
    <w:p w14:paraId="51DFF3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740 \h </w:instrText>
      </w:r>
      <w:r>
        <w:fldChar w:fldCharType="separate"/>
      </w:r>
      <w:r>
        <w:t>161</w:t>
      </w:r>
      <w:r>
        <w:fldChar w:fldCharType="end"/>
      </w:r>
    </w:p>
    <w:p w14:paraId="179A8B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4741 \h </w:instrText>
      </w:r>
      <w:r>
        <w:fldChar w:fldCharType="separate"/>
      </w:r>
      <w:r>
        <w:t>166</w:t>
      </w:r>
      <w:r>
        <w:fldChar w:fldCharType="end"/>
      </w:r>
    </w:p>
    <w:p w14:paraId="1ED8F6F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CU CONFIGURATION UPDATE FAILURE</w:t>
      </w:r>
      <w:r w:rsidRPr="00174B2E">
        <w:rPr>
          <w:lang w:val="fr-FR"/>
        </w:rPr>
        <w:tab/>
      </w:r>
      <w:r>
        <w:fldChar w:fldCharType="begin" w:fldLock="1"/>
      </w:r>
      <w:r w:rsidRPr="00174B2E">
        <w:rPr>
          <w:lang w:val="fr-FR"/>
        </w:rPr>
        <w:instrText xml:space="preserve"> PAGEREF _Toc209694742 \h </w:instrText>
      </w:r>
      <w:r>
        <w:fldChar w:fldCharType="separate"/>
      </w:r>
      <w:r w:rsidRPr="00174B2E">
        <w:rPr>
          <w:lang w:val="fr-FR"/>
        </w:rPr>
        <w:t>167</w:t>
      </w:r>
      <w:r>
        <w:fldChar w:fldCharType="end"/>
      </w:r>
    </w:p>
    <w:p w14:paraId="04862FA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3</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QUEST</w:t>
      </w:r>
      <w:r w:rsidRPr="00174B2E">
        <w:rPr>
          <w:lang w:val="fr-FR"/>
        </w:rPr>
        <w:tab/>
      </w:r>
      <w:r>
        <w:fldChar w:fldCharType="begin" w:fldLock="1"/>
      </w:r>
      <w:r w:rsidRPr="00174B2E">
        <w:rPr>
          <w:lang w:val="fr-FR"/>
        </w:rPr>
        <w:instrText xml:space="preserve"> PAGEREF _Toc209694743 \h </w:instrText>
      </w:r>
      <w:r>
        <w:fldChar w:fldCharType="separate"/>
      </w:r>
      <w:r w:rsidRPr="00174B2E">
        <w:rPr>
          <w:lang w:val="fr-FR"/>
        </w:rPr>
        <w:t>167</w:t>
      </w:r>
      <w:r>
        <w:fldChar w:fldCharType="end"/>
      </w:r>
    </w:p>
    <w:p w14:paraId="2ADDF0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4</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SPONSE</w:t>
      </w:r>
      <w:r w:rsidRPr="00174B2E">
        <w:rPr>
          <w:lang w:val="fr-FR"/>
        </w:rPr>
        <w:tab/>
      </w:r>
      <w:r>
        <w:fldChar w:fldCharType="begin" w:fldLock="1"/>
      </w:r>
      <w:r w:rsidRPr="00174B2E">
        <w:rPr>
          <w:lang w:val="fr-FR"/>
        </w:rPr>
        <w:instrText xml:space="preserve"> PAGEREF _Toc209694744 \h </w:instrText>
      </w:r>
      <w:r>
        <w:fldChar w:fldCharType="separate"/>
      </w:r>
      <w:r w:rsidRPr="00174B2E">
        <w:rPr>
          <w:lang w:val="fr-FR"/>
        </w:rPr>
        <w:t>168</w:t>
      </w:r>
      <w:r>
        <w:fldChar w:fldCharType="end"/>
      </w:r>
    </w:p>
    <w:p w14:paraId="1F53F3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745 \h </w:instrText>
      </w:r>
      <w:r>
        <w:fldChar w:fldCharType="separate"/>
      </w:r>
      <w:r>
        <w:t>169</w:t>
      </w:r>
      <w:r>
        <w:fldChar w:fldCharType="end"/>
      </w:r>
    </w:p>
    <w:p w14:paraId="72B120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4746 \h </w:instrText>
      </w:r>
      <w:r>
        <w:fldChar w:fldCharType="separate"/>
      </w:r>
      <w:r>
        <w:t>169</w:t>
      </w:r>
      <w:r>
        <w:fldChar w:fldCharType="end"/>
      </w:r>
    </w:p>
    <w:p w14:paraId="10333F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4747 \h </w:instrText>
      </w:r>
      <w:r>
        <w:fldChar w:fldCharType="separate"/>
      </w:r>
      <w:r>
        <w:t>169</w:t>
      </w:r>
      <w:r>
        <w:fldChar w:fldCharType="end"/>
      </w:r>
    </w:p>
    <w:p w14:paraId="1912B9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4748 \h </w:instrText>
      </w:r>
      <w:r>
        <w:fldChar w:fldCharType="separate"/>
      </w:r>
      <w:r>
        <w:t>169</w:t>
      </w:r>
      <w:r>
        <w:fldChar w:fldCharType="end"/>
      </w:r>
    </w:p>
    <w:p w14:paraId="7E6F31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749 \h </w:instrText>
      </w:r>
      <w:r>
        <w:fldChar w:fldCharType="separate"/>
      </w:r>
      <w:r>
        <w:t>169</w:t>
      </w:r>
      <w:r>
        <w:fldChar w:fldCharType="end"/>
      </w:r>
    </w:p>
    <w:p w14:paraId="0AB903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4750 \h </w:instrText>
      </w:r>
      <w:r>
        <w:fldChar w:fldCharType="separate"/>
      </w:r>
      <w:r>
        <w:t>170</w:t>
      </w:r>
      <w:r>
        <w:fldChar w:fldCharType="end"/>
      </w:r>
    </w:p>
    <w:p w14:paraId="76BEBE7C"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1</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RESPONSE</w:t>
      </w:r>
      <w:r w:rsidRPr="00174B2E">
        <w:rPr>
          <w:lang w:val="fr-FR"/>
        </w:rPr>
        <w:tab/>
      </w:r>
      <w:r>
        <w:fldChar w:fldCharType="begin" w:fldLock="1"/>
      </w:r>
      <w:r w:rsidRPr="00174B2E">
        <w:rPr>
          <w:lang w:val="fr-FR"/>
        </w:rPr>
        <w:instrText xml:space="preserve"> PAGEREF _Toc209694751 \h </w:instrText>
      </w:r>
      <w:r>
        <w:fldChar w:fldCharType="separate"/>
      </w:r>
      <w:r w:rsidRPr="00174B2E">
        <w:rPr>
          <w:lang w:val="fr-FR"/>
        </w:rPr>
        <w:t>171</w:t>
      </w:r>
      <w:r>
        <w:fldChar w:fldCharType="end"/>
      </w:r>
    </w:p>
    <w:p w14:paraId="0E9E8E2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FAILURE</w:t>
      </w:r>
      <w:r w:rsidRPr="00174B2E">
        <w:rPr>
          <w:lang w:val="fr-FR"/>
        </w:rPr>
        <w:tab/>
      </w:r>
      <w:r>
        <w:fldChar w:fldCharType="begin" w:fldLock="1"/>
      </w:r>
      <w:r w:rsidRPr="00174B2E">
        <w:rPr>
          <w:lang w:val="fr-FR"/>
        </w:rPr>
        <w:instrText xml:space="preserve"> PAGEREF _Toc209694752 \h </w:instrText>
      </w:r>
      <w:r>
        <w:fldChar w:fldCharType="separate"/>
      </w:r>
      <w:r w:rsidRPr="00174B2E">
        <w:rPr>
          <w:lang w:val="fr-FR"/>
        </w:rPr>
        <w:t>172</w:t>
      </w:r>
      <w:r>
        <w:fldChar w:fldCharType="end"/>
      </w:r>
    </w:p>
    <w:p w14:paraId="73BFAE8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UPDATE</w:t>
      </w:r>
      <w:r w:rsidRPr="00174B2E">
        <w:rPr>
          <w:lang w:val="fr-FR"/>
        </w:rPr>
        <w:tab/>
      </w:r>
      <w:r>
        <w:fldChar w:fldCharType="begin" w:fldLock="1"/>
      </w:r>
      <w:r w:rsidRPr="00174B2E">
        <w:rPr>
          <w:lang w:val="fr-FR"/>
        </w:rPr>
        <w:instrText xml:space="preserve"> PAGEREF _Toc209694753 \h </w:instrText>
      </w:r>
      <w:r>
        <w:fldChar w:fldCharType="separate"/>
      </w:r>
      <w:r w:rsidRPr="00174B2E">
        <w:rPr>
          <w:lang w:val="fr-FR"/>
        </w:rPr>
        <w:t>172</w:t>
      </w:r>
      <w:r>
        <w:fldChar w:fldCharType="end"/>
      </w:r>
    </w:p>
    <w:p w14:paraId="1B984F4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1.24</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TA INFORMATION TRANSFER</w:t>
      </w:r>
      <w:r w:rsidRPr="00174B2E">
        <w:rPr>
          <w:lang w:val="fr-FR"/>
        </w:rPr>
        <w:tab/>
      </w:r>
      <w:r>
        <w:fldChar w:fldCharType="begin" w:fldLock="1"/>
      </w:r>
      <w:r w:rsidRPr="00174B2E">
        <w:rPr>
          <w:lang w:val="fr-FR"/>
        </w:rPr>
        <w:instrText xml:space="preserve"> PAGEREF _Toc209694754 \h </w:instrText>
      </w:r>
      <w:r>
        <w:fldChar w:fldCharType="separate"/>
      </w:r>
      <w:r w:rsidRPr="00174B2E">
        <w:rPr>
          <w:lang w:val="fr-FR"/>
        </w:rPr>
        <w:t>174</w:t>
      </w:r>
      <w:r>
        <w:fldChar w:fldCharType="end"/>
      </w:r>
    </w:p>
    <w:p w14:paraId="3D25708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1.2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TA INFORMATION TRANSFER</w:t>
      </w:r>
      <w:r w:rsidRPr="00174B2E">
        <w:rPr>
          <w:lang w:val="fr-FR"/>
        </w:rPr>
        <w:tab/>
      </w:r>
      <w:r>
        <w:fldChar w:fldCharType="begin" w:fldLock="1"/>
      </w:r>
      <w:r w:rsidRPr="00174B2E">
        <w:rPr>
          <w:lang w:val="fr-FR"/>
        </w:rPr>
        <w:instrText xml:space="preserve"> PAGEREF _Toc209694755 \h </w:instrText>
      </w:r>
      <w:r>
        <w:fldChar w:fldCharType="separate"/>
      </w:r>
      <w:r w:rsidRPr="00174B2E">
        <w:rPr>
          <w:lang w:val="fr-FR"/>
        </w:rPr>
        <w:t>175</w:t>
      </w:r>
      <w:r>
        <w:fldChar w:fldCharType="end"/>
      </w:r>
    </w:p>
    <w:p w14:paraId="605A541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RACH INDICATION</w:t>
      </w:r>
      <w:r w:rsidRPr="00174B2E">
        <w:rPr>
          <w:lang w:val="fr-FR"/>
        </w:rPr>
        <w:tab/>
      </w:r>
      <w:r>
        <w:fldChar w:fldCharType="begin" w:fldLock="1"/>
      </w:r>
      <w:r w:rsidRPr="00174B2E">
        <w:rPr>
          <w:lang w:val="fr-FR"/>
        </w:rPr>
        <w:instrText xml:space="preserve"> PAGEREF _Toc209694756 \h </w:instrText>
      </w:r>
      <w:r>
        <w:fldChar w:fldCharType="separate"/>
      </w:r>
      <w:r w:rsidRPr="00174B2E">
        <w:rPr>
          <w:lang w:val="fr-FR"/>
        </w:rPr>
        <w:t>175</w:t>
      </w:r>
      <w:r>
        <w:fldChar w:fldCharType="end"/>
      </w:r>
    </w:p>
    <w:p w14:paraId="0459C66A"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9.2.2</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anagement messages</w:t>
      </w:r>
      <w:r w:rsidRPr="00174B2E">
        <w:rPr>
          <w:lang w:val="fr-FR"/>
        </w:rPr>
        <w:tab/>
      </w:r>
      <w:r>
        <w:fldChar w:fldCharType="begin" w:fldLock="1"/>
      </w:r>
      <w:r w:rsidRPr="00174B2E">
        <w:rPr>
          <w:lang w:val="fr-FR"/>
        </w:rPr>
        <w:instrText xml:space="preserve"> PAGEREF _Toc209694757 \h </w:instrText>
      </w:r>
      <w:r>
        <w:fldChar w:fldCharType="separate"/>
      </w:r>
      <w:r w:rsidRPr="00174B2E">
        <w:rPr>
          <w:lang w:val="fr-FR"/>
        </w:rPr>
        <w:t>176</w:t>
      </w:r>
      <w:r>
        <w:fldChar w:fldCharType="end"/>
      </w:r>
    </w:p>
    <w:p w14:paraId="031D76E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w:t>
      </w:r>
      <w:r w:rsidRPr="00174B2E">
        <w:rPr>
          <w:lang w:val="fr-FR" w:eastAsia="zh-CN"/>
        </w:rPr>
        <w:t>2.2.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CONTEXT SETUP REQUEST</w:t>
      </w:r>
      <w:r w:rsidRPr="00174B2E">
        <w:rPr>
          <w:lang w:val="fr-FR"/>
        </w:rPr>
        <w:tab/>
      </w:r>
      <w:r>
        <w:fldChar w:fldCharType="begin" w:fldLock="1"/>
      </w:r>
      <w:r w:rsidRPr="00174B2E">
        <w:rPr>
          <w:lang w:val="fr-FR"/>
        </w:rPr>
        <w:instrText xml:space="preserve"> PAGEREF _Toc209694758 \h </w:instrText>
      </w:r>
      <w:r>
        <w:fldChar w:fldCharType="separate"/>
      </w:r>
      <w:r w:rsidRPr="00174B2E">
        <w:rPr>
          <w:lang w:val="fr-FR"/>
        </w:rPr>
        <w:t>176</w:t>
      </w:r>
      <w:r>
        <w:fldChar w:fldCharType="end"/>
      </w:r>
    </w:p>
    <w:p w14:paraId="1C6622D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RESPONSE</w:t>
      </w:r>
      <w:r w:rsidRPr="00174B2E">
        <w:rPr>
          <w:lang w:val="fr-FR"/>
        </w:rPr>
        <w:tab/>
      </w:r>
      <w:r>
        <w:fldChar w:fldCharType="begin" w:fldLock="1"/>
      </w:r>
      <w:r w:rsidRPr="00174B2E">
        <w:rPr>
          <w:lang w:val="fr-FR"/>
        </w:rPr>
        <w:instrText xml:space="preserve"> PAGEREF _Toc209694759 \h </w:instrText>
      </w:r>
      <w:r>
        <w:fldChar w:fldCharType="separate"/>
      </w:r>
      <w:r w:rsidRPr="00174B2E">
        <w:rPr>
          <w:lang w:val="fr-FR"/>
        </w:rPr>
        <w:t>185</w:t>
      </w:r>
      <w:r>
        <w:fldChar w:fldCharType="end"/>
      </w:r>
    </w:p>
    <w:p w14:paraId="1553D6D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FAILURE</w:t>
      </w:r>
      <w:r w:rsidRPr="00174B2E">
        <w:rPr>
          <w:lang w:val="fr-FR"/>
        </w:rPr>
        <w:tab/>
      </w:r>
      <w:r>
        <w:fldChar w:fldCharType="begin" w:fldLock="1"/>
      </w:r>
      <w:r w:rsidRPr="00174B2E">
        <w:rPr>
          <w:lang w:val="fr-FR"/>
        </w:rPr>
        <w:instrText xml:space="preserve"> PAGEREF _Toc209694760 \h </w:instrText>
      </w:r>
      <w:r>
        <w:fldChar w:fldCharType="separate"/>
      </w:r>
      <w:r w:rsidRPr="00174B2E">
        <w:rPr>
          <w:lang w:val="fr-FR"/>
        </w:rPr>
        <w:t>191</w:t>
      </w:r>
      <w:r>
        <w:fldChar w:fldCharType="end"/>
      </w:r>
    </w:p>
    <w:p w14:paraId="4C66F30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4</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REQUEST</w:t>
      </w:r>
      <w:r w:rsidRPr="00174B2E">
        <w:rPr>
          <w:lang w:val="fr-FR"/>
        </w:rPr>
        <w:tab/>
      </w:r>
      <w:r>
        <w:fldChar w:fldCharType="begin" w:fldLock="1"/>
      </w:r>
      <w:r w:rsidRPr="00174B2E">
        <w:rPr>
          <w:lang w:val="fr-FR"/>
        </w:rPr>
        <w:instrText xml:space="preserve"> PAGEREF _Toc209694761 \h </w:instrText>
      </w:r>
      <w:r>
        <w:fldChar w:fldCharType="separate"/>
      </w:r>
      <w:r w:rsidRPr="00174B2E">
        <w:rPr>
          <w:lang w:val="fr-FR"/>
        </w:rPr>
        <w:t>191</w:t>
      </w:r>
      <w:r>
        <w:fldChar w:fldCharType="end"/>
      </w:r>
    </w:p>
    <w:p w14:paraId="2486B228"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5</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MAND</w:t>
      </w:r>
      <w:r w:rsidRPr="00174B2E">
        <w:rPr>
          <w:lang w:val="fr-FR"/>
        </w:rPr>
        <w:tab/>
      </w:r>
      <w:r>
        <w:fldChar w:fldCharType="begin" w:fldLock="1"/>
      </w:r>
      <w:r w:rsidRPr="00174B2E">
        <w:rPr>
          <w:lang w:val="fr-FR"/>
        </w:rPr>
        <w:instrText xml:space="preserve"> PAGEREF _Toc209694762 \h </w:instrText>
      </w:r>
      <w:r>
        <w:fldChar w:fldCharType="separate"/>
      </w:r>
      <w:r w:rsidRPr="00174B2E">
        <w:rPr>
          <w:lang w:val="fr-FR"/>
        </w:rPr>
        <w:t>192</w:t>
      </w:r>
      <w:r>
        <w:fldChar w:fldCharType="end"/>
      </w:r>
    </w:p>
    <w:p w14:paraId="5E6D751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PLETE</w:t>
      </w:r>
      <w:r w:rsidRPr="00174B2E">
        <w:rPr>
          <w:lang w:val="fr-FR"/>
        </w:rPr>
        <w:tab/>
      </w:r>
      <w:r>
        <w:fldChar w:fldCharType="begin" w:fldLock="1"/>
      </w:r>
      <w:r w:rsidRPr="00174B2E">
        <w:rPr>
          <w:lang w:val="fr-FR"/>
        </w:rPr>
        <w:instrText xml:space="preserve"> PAGEREF _Toc209694763 \h </w:instrText>
      </w:r>
      <w:r>
        <w:fldChar w:fldCharType="separate"/>
      </w:r>
      <w:r w:rsidRPr="00174B2E">
        <w:rPr>
          <w:lang w:val="fr-FR"/>
        </w:rPr>
        <w:t>193</w:t>
      </w:r>
      <w:r>
        <w:fldChar w:fldCharType="end"/>
      </w:r>
    </w:p>
    <w:p w14:paraId="28327F1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7</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EST</w:t>
      </w:r>
      <w:r w:rsidRPr="00174B2E">
        <w:rPr>
          <w:lang w:val="fr-FR"/>
        </w:rPr>
        <w:tab/>
      </w:r>
      <w:r>
        <w:fldChar w:fldCharType="begin" w:fldLock="1"/>
      </w:r>
      <w:r w:rsidRPr="00174B2E">
        <w:rPr>
          <w:lang w:val="fr-FR"/>
        </w:rPr>
        <w:instrText xml:space="preserve"> PAGEREF _Toc209694764 \h </w:instrText>
      </w:r>
      <w:r>
        <w:fldChar w:fldCharType="separate"/>
      </w:r>
      <w:r w:rsidRPr="00174B2E">
        <w:rPr>
          <w:lang w:val="fr-FR"/>
        </w:rPr>
        <w:t>193</w:t>
      </w:r>
      <w:r>
        <w:fldChar w:fldCharType="end"/>
      </w:r>
    </w:p>
    <w:p w14:paraId="3441D5D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SPONSE</w:t>
      </w:r>
      <w:r w:rsidRPr="00174B2E">
        <w:rPr>
          <w:lang w:val="fr-FR"/>
        </w:rPr>
        <w:tab/>
      </w:r>
      <w:r>
        <w:fldChar w:fldCharType="begin" w:fldLock="1"/>
      </w:r>
      <w:r w:rsidRPr="00174B2E">
        <w:rPr>
          <w:lang w:val="fr-FR"/>
        </w:rPr>
        <w:instrText xml:space="preserve"> PAGEREF _Toc209694765 \h </w:instrText>
      </w:r>
      <w:r>
        <w:fldChar w:fldCharType="separate"/>
      </w:r>
      <w:r w:rsidRPr="00174B2E">
        <w:rPr>
          <w:lang w:val="fr-FR"/>
        </w:rPr>
        <w:t>211</w:t>
      </w:r>
      <w:r>
        <w:fldChar w:fldCharType="end"/>
      </w:r>
    </w:p>
    <w:p w14:paraId="5CB48B9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9</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FAILURE</w:t>
      </w:r>
      <w:r w:rsidRPr="00174B2E">
        <w:rPr>
          <w:lang w:val="fr-FR"/>
        </w:rPr>
        <w:tab/>
      </w:r>
      <w:r>
        <w:fldChar w:fldCharType="begin" w:fldLock="1"/>
      </w:r>
      <w:r w:rsidRPr="00174B2E">
        <w:rPr>
          <w:lang w:val="fr-FR"/>
        </w:rPr>
        <w:instrText xml:space="preserve"> PAGEREF _Toc209694766 \h </w:instrText>
      </w:r>
      <w:r>
        <w:fldChar w:fldCharType="separate"/>
      </w:r>
      <w:r w:rsidRPr="00174B2E">
        <w:rPr>
          <w:lang w:val="fr-FR"/>
        </w:rPr>
        <w:t>219</w:t>
      </w:r>
      <w:r>
        <w:fldChar w:fldCharType="end"/>
      </w:r>
    </w:p>
    <w:p w14:paraId="155B0EF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0</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IRED</w:t>
      </w:r>
      <w:r w:rsidRPr="00174B2E">
        <w:rPr>
          <w:lang w:val="fr-FR"/>
        </w:rPr>
        <w:tab/>
      </w:r>
      <w:r>
        <w:fldChar w:fldCharType="begin" w:fldLock="1"/>
      </w:r>
      <w:r w:rsidRPr="00174B2E">
        <w:rPr>
          <w:lang w:val="fr-FR"/>
        </w:rPr>
        <w:instrText xml:space="preserve"> PAGEREF _Toc209694767 \h </w:instrText>
      </w:r>
      <w:r>
        <w:fldChar w:fldCharType="separate"/>
      </w:r>
      <w:r w:rsidRPr="00174B2E">
        <w:rPr>
          <w:lang w:val="fr-FR"/>
        </w:rPr>
        <w:t>219</w:t>
      </w:r>
      <w:r>
        <w:fldChar w:fldCharType="end"/>
      </w:r>
    </w:p>
    <w:p w14:paraId="6159288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CONFIRM</w:t>
      </w:r>
      <w:r w:rsidRPr="00174B2E">
        <w:rPr>
          <w:lang w:val="fr-FR"/>
        </w:rPr>
        <w:tab/>
      </w:r>
      <w:r>
        <w:fldChar w:fldCharType="begin" w:fldLock="1"/>
      </w:r>
      <w:r w:rsidRPr="00174B2E">
        <w:rPr>
          <w:lang w:val="fr-FR"/>
        </w:rPr>
        <w:instrText xml:space="preserve"> PAGEREF _Toc209694768 \h </w:instrText>
      </w:r>
      <w:r>
        <w:fldChar w:fldCharType="separate"/>
      </w:r>
      <w:r w:rsidRPr="00174B2E">
        <w:rPr>
          <w:lang w:val="fr-FR"/>
        </w:rPr>
        <w:t>223</w:t>
      </w:r>
      <w:r>
        <w:fldChar w:fldCharType="end"/>
      </w:r>
    </w:p>
    <w:p w14:paraId="347418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A</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FUSE</w:t>
      </w:r>
      <w:r w:rsidRPr="00174B2E">
        <w:rPr>
          <w:lang w:val="fr-FR"/>
        </w:rPr>
        <w:tab/>
      </w:r>
      <w:r>
        <w:fldChar w:fldCharType="begin" w:fldLock="1"/>
      </w:r>
      <w:r w:rsidRPr="00174B2E">
        <w:rPr>
          <w:lang w:val="fr-FR"/>
        </w:rPr>
        <w:instrText xml:space="preserve"> PAGEREF _Toc209694769 \h </w:instrText>
      </w:r>
      <w:r>
        <w:fldChar w:fldCharType="separate"/>
      </w:r>
      <w:r w:rsidRPr="00174B2E">
        <w:rPr>
          <w:lang w:val="fr-FR"/>
        </w:rPr>
        <w:t>225</w:t>
      </w:r>
      <w:r>
        <w:fldChar w:fldCharType="end"/>
      </w:r>
    </w:p>
    <w:p w14:paraId="64D0A0C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INACTIVITY NOTIFICATION</w:t>
      </w:r>
      <w:r w:rsidRPr="00174B2E">
        <w:rPr>
          <w:lang w:val="fr-FR"/>
        </w:rPr>
        <w:tab/>
      </w:r>
      <w:r>
        <w:fldChar w:fldCharType="begin" w:fldLock="1"/>
      </w:r>
      <w:r w:rsidRPr="00174B2E">
        <w:rPr>
          <w:lang w:val="fr-FR"/>
        </w:rPr>
        <w:instrText xml:space="preserve"> PAGEREF _Toc209694770 \h </w:instrText>
      </w:r>
      <w:r>
        <w:fldChar w:fldCharType="separate"/>
      </w:r>
      <w:r w:rsidRPr="00174B2E">
        <w:rPr>
          <w:lang w:val="fr-FR"/>
        </w:rPr>
        <w:t>225</w:t>
      </w:r>
      <w:r>
        <w:fldChar w:fldCharType="end"/>
      </w:r>
    </w:p>
    <w:p w14:paraId="32B607F5"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3</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NOTIFY</w:t>
      </w:r>
      <w:r w:rsidRPr="00174B2E">
        <w:rPr>
          <w:lang w:val="fr-FR"/>
        </w:rPr>
        <w:tab/>
      </w:r>
      <w:r>
        <w:fldChar w:fldCharType="begin" w:fldLock="1"/>
      </w:r>
      <w:r w:rsidRPr="00174B2E">
        <w:rPr>
          <w:lang w:val="fr-FR"/>
        </w:rPr>
        <w:instrText xml:space="preserve"> PAGEREF _Toc209694771 \h </w:instrText>
      </w:r>
      <w:r>
        <w:fldChar w:fldCharType="separate"/>
      </w:r>
      <w:r w:rsidRPr="00174B2E">
        <w:rPr>
          <w:lang w:val="fr-FR"/>
        </w:rPr>
        <w:t>226</w:t>
      </w:r>
      <w:r>
        <w:fldChar w:fldCharType="end"/>
      </w:r>
    </w:p>
    <w:p w14:paraId="0C5C04E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CCESS SUCCESS</w:t>
      </w:r>
      <w:r w:rsidRPr="00174B2E">
        <w:rPr>
          <w:lang w:val="fr-FR"/>
        </w:rPr>
        <w:tab/>
      </w:r>
      <w:r>
        <w:fldChar w:fldCharType="begin" w:fldLock="1"/>
      </w:r>
      <w:r w:rsidRPr="00174B2E">
        <w:rPr>
          <w:lang w:val="fr-FR"/>
        </w:rPr>
        <w:instrText xml:space="preserve"> PAGEREF _Toc209694772 \h </w:instrText>
      </w:r>
      <w:r>
        <w:fldChar w:fldCharType="separate"/>
      </w:r>
      <w:r w:rsidRPr="00174B2E">
        <w:rPr>
          <w:lang w:val="fr-FR"/>
        </w:rPr>
        <w:t>226</w:t>
      </w:r>
      <w:r>
        <w:fldChar w:fldCharType="end"/>
      </w:r>
    </w:p>
    <w:p w14:paraId="413566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ELL SWITCH NOTIFICATION</w:t>
      </w:r>
      <w:r w:rsidRPr="00174B2E">
        <w:rPr>
          <w:lang w:val="fr-FR"/>
        </w:rPr>
        <w:tab/>
      </w:r>
      <w:r>
        <w:fldChar w:fldCharType="begin" w:fldLock="1"/>
      </w:r>
      <w:r w:rsidRPr="00174B2E">
        <w:rPr>
          <w:lang w:val="fr-FR"/>
        </w:rPr>
        <w:instrText xml:space="preserve"> PAGEREF _Toc209694773 \h </w:instrText>
      </w:r>
      <w:r>
        <w:fldChar w:fldCharType="separate"/>
      </w:r>
      <w:r w:rsidRPr="00174B2E">
        <w:rPr>
          <w:lang w:val="fr-FR"/>
        </w:rPr>
        <w:t>226</w:t>
      </w:r>
      <w:r>
        <w:fldChar w:fldCharType="end"/>
      </w:r>
    </w:p>
    <w:p w14:paraId="38B24EE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6</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CELL SWITCH NOTIFICATION</w:t>
      </w:r>
      <w:r w:rsidRPr="00174B2E">
        <w:rPr>
          <w:lang w:val="fr-FR"/>
        </w:rPr>
        <w:tab/>
      </w:r>
      <w:r>
        <w:fldChar w:fldCharType="begin" w:fldLock="1"/>
      </w:r>
      <w:r w:rsidRPr="00174B2E">
        <w:rPr>
          <w:lang w:val="fr-FR"/>
        </w:rPr>
        <w:instrText xml:space="preserve"> PAGEREF _Toc209694774 \h </w:instrText>
      </w:r>
      <w:r>
        <w:fldChar w:fldCharType="separate"/>
      </w:r>
      <w:r w:rsidRPr="00174B2E">
        <w:rPr>
          <w:lang w:val="fr-FR"/>
        </w:rPr>
        <w:t>227</w:t>
      </w:r>
      <w:r>
        <w:fldChar w:fldCharType="end"/>
      </w:r>
    </w:p>
    <w:p w14:paraId="2B8AA8C6"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7</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 REQUEST</w:t>
      </w:r>
      <w:r w:rsidRPr="00174B2E">
        <w:rPr>
          <w:lang w:val="fr-FR"/>
        </w:rPr>
        <w:tab/>
      </w:r>
      <w:r>
        <w:fldChar w:fldCharType="begin" w:fldLock="1"/>
      </w:r>
      <w:r w:rsidRPr="00174B2E">
        <w:rPr>
          <w:lang w:val="fr-FR"/>
        </w:rPr>
        <w:instrText xml:space="preserve"> PAGEREF _Toc209694775 \h </w:instrText>
      </w:r>
      <w:r>
        <w:fldChar w:fldCharType="separate"/>
      </w:r>
      <w:r w:rsidRPr="00174B2E">
        <w:rPr>
          <w:lang w:val="fr-FR"/>
        </w:rPr>
        <w:t>228</w:t>
      </w:r>
      <w:r>
        <w:fldChar w:fldCharType="end"/>
      </w:r>
    </w:p>
    <w:p w14:paraId="0179832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8</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QUEST</w:t>
      </w:r>
      <w:r w:rsidRPr="00174B2E">
        <w:rPr>
          <w:lang w:val="fr-FR"/>
        </w:rPr>
        <w:tab/>
      </w:r>
      <w:r>
        <w:fldChar w:fldCharType="begin" w:fldLock="1"/>
      </w:r>
      <w:r w:rsidRPr="00174B2E">
        <w:rPr>
          <w:lang w:val="fr-FR"/>
        </w:rPr>
        <w:instrText xml:space="preserve"> PAGEREF _Toc209694776 \h </w:instrText>
      </w:r>
      <w:r>
        <w:fldChar w:fldCharType="separate"/>
      </w:r>
      <w:r w:rsidRPr="00174B2E">
        <w:rPr>
          <w:lang w:val="fr-FR"/>
        </w:rPr>
        <w:t>230</w:t>
      </w:r>
      <w:r>
        <w:fldChar w:fldCharType="end"/>
      </w:r>
    </w:p>
    <w:p w14:paraId="2DA8629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9</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SPONSE</w:t>
      </w:r>
      <w:r w:rsidRPr="00174B2E">
        <w:rPr>
          <w:lang w:val="fr-FR"/>
        </w:rPr>
        <w:tab/>
      </w:r>
      <w:r>
        <w:fldChar w:fldCharType="begin" w:fldLock="1"/>
      </w:r>
      <w:r w:rsidRPr="00174B2E">
        <w:rPr>
          <w:lang w:val="fr-FR"/>
        </w:rPr>
        <w:instrText xml:space="preserve"> PAGEREF _Toc209694777 \h </w:instrText>
      </w:r>
      <w:r>
        <w:fldChar w:fldCharType="separate"/>
      </w:r>
      <w:r w:rsidRPr="00174B2E">
        <w:rPr>
          <w:lang w:val="fr-FR"/>
        </w:rPr>
        <w:t>230</w:t>
      </w:r>
      <w:r>
        <w:fldChar w:fldCharType="end"/>
      </w:r>
    </w:p>
    <w:p w14:paraId="2FDB911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0</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QUEST</w:t>
      </w:r>
      <w:r w:rsidRPr="00174B2E">
        <w:rPr>
          <w:lang w:val="fr-FR"/>
        </w:rPr>
        <w:tab/>
      </w:r>
      <w:r>
        <w:fldChar w:fldCharType="begin" w:fldLock="1"/>
      </w:r>
      <w:r w:rsidRPr="00174B2E">
        <w:rPr>
          <w:lang w:val="fr-FR"/>
        </w:rPr>
        <w:instrText xml:space="preserve"> PAGEREF _Toc209694778 \h </w:instrText>
      </w:r>
      <w:r>
        <w:fldChar w:fldCharType="separate"/>
      </w:r>
      <w:r w:rsidRPr="00174B2E">
        <w:rPr>
          <w:lang w:val="fr-FR"/>
        </w:rPr>
        <w:t>231</w:t>
      </w:r>
      <w:r>
        <w:fldChar w:fldCharType="end"/>
      </w:r>
    </w:p>
    <w:p w14:paraId="1559772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1</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SPONSE</w:t>
      </w:r>
      <w:r w:rsidRPr="00174B2E">
        <w:rPr>
          <w:lang w:val="fr-FR"/>
        </w:rPr>
        <w:tab/>
      </w:r>
      <w:r>
        <w:fldChar w:fldCharType="begin" w:fldLock="1"/>
      </w:r>
      <w:r w:rsidRPr="00174B2E">
        <w:rPr>
          <w:lang w:val="fr-FR"/>
        </w:rPr>
        <w:instrText xml:space="preserve"> PAGEREF _Toc209694779 \h </w:instrText>
      </w:r>
      <w:r>
        <w:fldChar w:fldCharType="separate"/>
      </w:r>
      <w:r w:rsidRPr="00174B2E">
        <w:rPr>
          <w:lang w:val="fr-FR"/>
        </w:rPr>
        <w:t>231</w:t>
      </w:r>
      <w:r>
        <w:fldChar w:fldCharType="end"/>
      </w:r>
    </w:p>
    <w:p w14:paraId="243D1548"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Message Transfer messages</w:t>
      </w:r>
      <w:r w:rsidRPr="00174B2E">
        <w:rPr>
          <w:lang w:val="fr-FR"/>
        </w:rPr>
        <w:tab/>
      </w:r>
      <w:r>
        <w:fldChar w:fldCharType="begin" w:fldLock="1"/>
      </w:r>
      <w:r w:rsidRPr="00174B2E">
        <w:rPr>
          <w:lang w:val="fr-FR"/>
        </w:rPr>
        <w:instrText xml:space="preserve"> PAGEREF _Toc209694780 \h </w:instrText>
      </w:r>
      <w:r>
        <w:fldChar w:fldCharType="separate"/>
      </w:r>
      <w:r w:rsidRPr="00174B2E">
        <w:rPr>
          <w:lang w:val="fr-FR"/>
        </w:rPr>
        <w:t>231</w:t>
      </w:r>
      <w:r>
        <w:fldChar w:fldCharType="end"/>
      </w:r>
    </w:p>
    <w:p w14:paraId="566641E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1</w:t>
      </w:r>
      <w:r w:rsidRPr="00174B2E">
        <w:rPr>
          <w:rFonts w:asciiTheme="minorHAnsi" w:eastAsiaTheme="minorEastAsia" w:hAnsiTheme="minorHAnsi" w:cstheme="minorBidi"/>
          <w:kern w:val="2"/>
          <w:sz w:val="24"/>
          <w:szCs w:val="24"/>
          <w:lang w:val="fr-FR"/>
          <w14:ligatures w14:val="standardContextual"/>
        </w:rPr>
        <w:tab/>
      </w:r>
      <w:r w:rsidRPr="00174B2E">
        <w:rPr>
          <w:lang w:val="fr-FR"/>
        </w:rPr>
        <w:t>INITIAL UL RRC MESSAGE TRANSFER</w:t>
      </w:r>
      <w:r w:rsidRPr="00174B2E">
        <w:rPr>
          <w:lang w:val="fr-FR"/>
        </w:rPr>
        <w:tab/>
      </w:r>
      <w:r>
        <w:fldChar w:fldCharType="begin" w:fldLock="1"/>
      </w:r>
      <w:r w:rsidRPr="00174B2E">
        <w:rPr>
          <w:lang w:val="fr-FR"/>
        </w:rPr>
        <w:instrText xml:space="preserve"> PAGEREF _Toc209694781 \h </w:instrText>
      </w:r>
      <w:r>
        <w:fldChar w:fldCharType="separate"/>
      </w:r>
      <w:r w:rsidRPr="00174B2E">
        <w:rPr>
          <w:lang w:val="fr-FR"/>
        </w:rPr>
        <w:t>231</w:t>
      </w:r>
      <w:r>
        <w:fldChar w:fldCharType="end"/>
      </w:r>
    </w:p>
    <w:p w14:paraId="2BFA71A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2</w:t>
      </w:r>
      <w:r w:rsidRPr="00174B2E">
        <w:rPr>
          <w:rFonts w:asciiTheme="minorHAnsi" w:eastAsiaTheme="minorEastAsia" w:hAnsiTheme="minorHAnsi" w:cstheme="minorBidi"/>
          <w:kern w:val="2"/>
          <w:sz w:val="24"/>
          <w:szCs w:val="24"/>
          <w:lang w:val="fr-FR"/>
          <w14:ligatures w14:val="standardContextual"/>
        </w:rPr>
        <w:tab/>
      </w:r>
      <w:r w:rsidRPr="00174B2E">
        <w:rPr>
          <w:lang w:val="fr-FR"/>
        </w:rPr>
        <w:t>DL RRC MESSAGE TRANSFER</w:t>
      </w:r>
      <w:r w:rsidRPr="00174B2E">
        <w:rPr>
          <w:lang w:val="fr-FR"/>
        </w:rPr>
        <w:tab/>
      </w:r>
      <w:r>
        <w:fldChar w:fldCharType="begin" w:fldLock="1"/>
      </w:r>
      <w:r w:rsidRPr="00174B2E">
        <w:rPr>
          <w:lang w:val="fr-FR"/>
        </w:rPr>
        <w:instrText xml:space="preserve"> PAGEREF _Toc209694782 \h </w:instrText>
      </w:r>
      <w:r>
        <w:fldChar w:fldCharType="separate"/>
      </w:r>
      <w:r w:rsidRPr="00174B2E">
        <w:rPr>
          <w:lang w:val="fr-FR"/>
        </w:rPr>
        <w:t>232</w:t>
      </w:r>
      <w:r>
        <w:fldChar w:fldCharType="end"/>
      </w:r>
    </w:p>
    <w:p w14:paraId="41E7D1A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eastAsia="Batang"/>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rFonts w:eastAsia="Batang"/>
          <w:lang w:val="fr-FR"/>
        </w:rPr>
        <w:t>U</w:t>
      </w:r>
      <w:r w:rsidRPr="00174B2E">
        <w:rPr>
          <w:lang w:val="fr-FR"/>
        </w:rPr>
        <w:t>L RRC MESSAGE TRANSFER</w:t>
      </w:r>
      <w:r w:rsidRPr="00174B2E">
        <w:rPr>
          <w:lang w:val="fr-FR"/>
        </w:rPr>
        <w:tab/>
      </w:r>
      <w:r>
        <w:fldChar w:fldCharType="begin" w:fldLock="1"/>
      </w:r>
      <w:r w:rsidRPr="00174B2E">
        <w:rPr>
          <w:lang w:val="fr-FR"/>
        </w:rPr>
        <w:instrText xml:space="preserve"> PAGEREF _Toc209694783 \h </w:instrText>
      </w:r>
      <w:r>
        <w:fldChar w:fldCharType="separate"/>
      </w:r>
      <w:r w:rsidRPr="00174B2E">
        <w:rPr>
          <w:lang w:val="fr-FR"/>
        </w:rPr>
        <w:t>233</w:t>
      </w:r>
      <w:r>
        <w:fldChar w:fldCharType="end"/>
      </w:r>
    </w:p>
    <w:p w14:paraId="75633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4</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DELIVERY REPORT</w:t>
      </w:r>
      <w:r w:rsidRPr="00174B2E">
        <w:rPr>
          <w:lang w:val="fr-FR"/>
        </w:rPr>
        <w:tab/>
      </w:r>
      <w:r>
        <w:fldChar w:fldCharType="begin" w:fldLock="1"/>
      </w:r>
      <w:r w:rsidRPr="00174B2E">
        <w:rPr>
          <w:lang w:val="fr-FR"/>
        </w:rPr>
        <w:instrText xml:space="preserve"> PAGEREF _Toc209694784 \h </w:instrText>
      </w:r>
      <w:r>
        <w:fldChar w:fldCharType="separate"/>
      </w:r>
      <w:r w:rsidRPr="00174B2E">
        <w:rPr>
          <w:lang w:val="fr-FR"/>
        </w:rPr>
        <w:t>234</w:t>
      </w:r>
      <w:r>
        <w:fldChar w:fldCharType="end"/>
      </w:r>
    </w:p>
    <w:p w14:paraId="7B058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4785 \h </w:instrText>
      </w:r>
      <w:r>
        <w:fldChar w:fldCharType="separate"/>
      </w:r>
      <w:r>
        <w:t>234</w:t>
      </w:r>
      <w:r>
        <w:fldChar w:fldCharType="end"/>
      </w:r>
    </w:p>
    <w:p w14:paraId="1E1968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4786 \h </w:instrText>
      </w:r>
      <w:r>
        <w:fldChar w:fldCharType="separate"/>
      </w:r>
      <w:r>
        <w:t>234</w:t>
      </w:r>
      <w:r>
        <w:fldChar w:fldCharType="end"/>
      </w:r>
    </w:p>
    <w:p w14:paraId="4FD2FA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4787 \h </w:instrText>
      </w:r>
      <w:r>
        <w:fldChar w:fldCharType="separate"/>
      </w:r>
      <w:r>
        <w:t>235</w:t>
      </w:r>
      <w:r>
        <w:fldChar w:fldCharType="end"/>
      </w:r>
    </w:p>
    <w:p w14:paraId="6BD6D4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4788 \h </w:instrText>
      </w:r>
      <w:r>
        <w:fldChar w:fldCharType="separate"/>
      </w:r>
      <w:r>
        <w:t>236</w:t>
      </w:r>
      <w:r>
        <w:fldChar w:fldCharType="end"/>
      </w:r>
    </w:p>
    <w:p w14:paraId="2B947A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4789 \h </w:instrText>
      </w:r>
      <w:r>
        <w:fldChar w:fldCharType="separate"/>
      </w:r>
      <w:r>
        <w:t>236</w:t>
      </w:r>
      <w:r>
        <w:fldChar w:fldCharType="end"/>
      </w:r>
    </w:p>
    <w:p w14:paraId="7A2E9C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790 \h </w:instrText>
      </w:r>
      <w:r>
        <w:fldChar w:fldCharType="separate"/>
      </w:r>
      <w:r>
        <w:t>237</w:t>
      </w:r>
      <w:r>
        <w:fldChar w:fldCharType="end"/>
      </w:r>
    </w:p>
    <w:p w14:paraId="69476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791 \h </w:instrText>
      </w:r>
      <w:r>
        <w:fldChar w:fldCharType="separate"/>
      </w:r>
      <w:r>
        <w:t>237</w:t>
      </w:r>
      <w:r>
        <w:fldChar w:fldCharType="end"/>
      </w:r>
    </w:p>
    <w:p w14:paraId="7338CDE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4792 \h </w:instrText>
      </w:r>
      <w:r>
        <w:fldChar w:fldCharType="separate"/>
      </w:r>
      <w:r>
        <w:t>238</w:t>
      </w:r>
      <w:r>
        <w:fldChar w:fldCharType="end"/>
      </w:r>
    </w:p>
    <w:p w14:paraId="653F35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4793 \h </w:instrText>
      </w:r>
      <w:r>
        <w:fldChar w:fldCharType="separate"/>
      </w:r>
      <w:r>
        <w:t>238</w:t>
      </w:r>
      <w:r>
        <w:fldChar w:fldCharType="end"/>
      </w:r>
    </w:p>
    <w:p w14:paraId="44E3784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4794 \h </w:instrText>
      </w:r>
      <w:r>
        <w:fldChar w:fldCharType="separate"/>
      </w:r>
      <w:r>
        <w:t>238</w:t>
      </w:r>
      <w:r>
        <w:fldChar w:fldCharType="end"/>
      </w:r>
    </w:p>
    <w:p w14:paraId="658966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795 \h </w:instrText>
      </w:r>
      <w:r>
        <w:fldChar w:fldCharType="separate"/>
      </w:r>
      <w:r>
        <w:t>238</w:t>
      </w:r>
      <w:r>
        <w:fldChar w:fldCharType="end"/>
      </w:r>
    </w:p>
    <w:p w14:paraId="633A873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4796 \h </w:instrText>
      </w:r>
      <w:r>
        <w:fldChar w:fldCharType="separate"/>
      </w:r>
      <w:r>
        <w:t>240</w:t>
      </w:r>
      <w:r>
        <w:fldChar w:fldCharType="end"/>
      </w:r>
    </w:p>
    <w:p w14:paraId="576320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797 \h </w:instrText>
      </w:r>
      <w:r>
        <w:fldChar w:fldCharType="separate"/>
      </w:r>
      <w:r>
        <w:t>240</w:t>
      </w:r>
      <w:r>
        <w:fldChar w:fldCharType="end"/>
      </w:r>
    </w:p>
    <w:p w14:paraId="10D54E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798 \h </w:instrText>
      </w:r>
      <w:r>
        <w:fldChar w:fldCharType="separate"/>
      </w:r>
      <w:r>
        <w:t>240</w:t>
      </w:r>
      <w:r>
        <w:fldChar w:fldCharType="end"/>
      </w:r>
    </w:p>
    <w:p w14:paraId="62396E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799 \h </w:instrText>
      </w:r>
      <w:r>
        <w:fldChar w:fldCharType="separate"/>
      </w:r>
      <w:r>
        <w:t>240</w:t>
      </w:r>
      <w:r>
        <w:fldChar w:fldCharType="end"/>
      </w:r>
    </w:p>
    <w:p w14:paraId="5041374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Radio </w:t>
      </w:r>
      <w:r w:rsidRPr="00174B2E">
        <w:rPr>
          <w:lang w:val="fr-FR" w:eastAsia="zh-CN"/>
        </w:rPr>
        <w:t>I</w:t>
      </w:r>
      <w:r w:rsidRPr="00174B2E">
        <w:rPr>
          <w:lang w:val="fr-FR"/>
        </w:rPr>
        <w:t xml:space="preserve">nformation </w:t>
      </w:r>
      <w:r w:rsidRPr="00174B2E">
        <w:rPr>
          <w:lang w:val="fr-FR" w:eastAsia="zh-CN"/>
        </w:rPr>
        <w:t>T</w:t>
      </w:r>
      <w:r w:rsidRPr="00174B2E">
        <w:rPr>
          <w:lang w:val="fr-FR"/>
        </w:rPr>
        <w:t>ransfer message</w:t>
      </w:r>
      <w:r w:rsidRPr="00174B2E">
        <w:rPr>
          <w:lang w:val="fr-FR" w:eastAsia="zh-CN"/>
        </w:rPr>
        <w:t>s</w:t>
      </w:r>
      <w:r w:rsidRPr="00174B2E">
        <w:rPr>
          <w:lang w:val="fr-FR"/>
        </w:rPr>
        <w:tab/>
      </w:r>
      <w:r>
        <w:fldChar w:fldCharType="begin" w:fldLock="1"/>
      </w:r>
      <w:r w:rsidRPr="00174B2E">
        <w:rPr>
          <w:lang w:val="fr-FR"/>
        </w:rPr>
        <w:instrText xml:space="preserve"> PAGEREF _Toc209694800 \h </w:instrText>
      </w:r>
      <w:r>
        <w:fldChar w:fldCharType="separate"/>
      </w:r>
      <w:r w:rsidRPr="00174B2E">
        <w:rPr>
          <w:lang w:val="fr-FR"/>
        </w:rPr>
        <w:t>241</w:t>
      </w:r>
      <w:r>
        <w:fldChar w:fldCharType="end"/>
      </w:r>
    </w:p>
    <w:p w14:paraId="70F19C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1</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DU-C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1 \h </w:instrText>
      </w:r>
      <w:r>
        <w:fldChar w:fldCharType="separate"/>
      </w:r>
      <w:r w:rsidRPr="00174B2E">
        <w:rPr>
          <w:lang w:val="fr-FR"/>
        </w:rPr>
        <w:t>241</w:t>
      </w:r>
      <w:r>
        <w:fldChar w:fldCharType="end"/>
      </w:r>
    </w:p>
    <w:p w14:paraId="00160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lang w:val="fr-FR" w:eastAsia="zh-CN"/>
        </w:rPr>
        <w:t>2</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CU-D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2 \h </w:instrText>
      </w:r>
      <w:r>
        <w:fldChar w:fldCharType="separate"/>
      </w:r>
      <w:r w:rsidRPr="00174B2E">
        <w:rPr>
          <w:lang w:val="fr-FR"/>
        </w:rPr>
        <w:t>241</w:t>
      </w:r>
      <w:r>
        <w:fldChar w:fldCharType="end"/>
      </w:r>
    </w:p>
    <w:p w14:paraId="68DAD9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220CC9">
        <w:rPr>
          <w:rFonts w:eastAsia="SimSun"/>
        </w:rPr>
        <w:t>IAB messages</w:t>
      </w:r>
      <w:r>
        <w:tab/>
      </w:r>
      <w:r>
        <w:fldChar w:fldCharType="begin" w:fldLock="1"/>
      </w:r>
      <w:r>
        <w:instrText xml:space="preserve"> PAGEREF _Toc209694803 \h </w:instrText>
      </w:r>
      <w:r>
        <w:fldChar w:fldCharType="separate"/>
      </w:r>
      <w:r>
        <w:t>241</w:t>
      </w:r>
      <w:r>
        <w:fldChar w:fldCharType="end"/>
      </w:r>
    </w:p>
    <w:p w14:paraId="2EC58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ab/>
      </w:r>
      <w:r>
        <w:fldChar w:fldCharType="begin" w:fldLock="1"/>
      </w:r>
      <w:r>
        <w:instrText xml:space="preserve"> PAGEREF _Toc209694804 \h </w:instrText>
      </w:r>
      <w:r>
        <w:fldChar w:fldCharType="separate"/>
      </w:r>
      <w:r>
        <w:t>241</w:t>
      </w:r>
      <w:r>
        <w:fldChar w:fldCharType="end"/>
      </w:r>
    </w:p>
    <w:p w14:paraId="6A5344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w:t>
      </w:r>
      <w:r w:rsidRPr="00220CC9">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 xml:space="preserve"> ACKNOWLEDGE</w:t>
      </w:r>
      <w:r>
        <w:tab/>
      </w:r>
      <w:r>
        <w:fldChar w:fldCharType="begin" w:fldLock="1"/>
      </w:r>
      <w:r>
        <w:instrText xml:space="preserve"> PAGEREF _Toc209694805 \h </w:instrText>
      </w:r>
      <w:r>
        <w:fldChar w:fldCharType="separate"/>
      </w:r>
      <w:r>
        <w:t>243</w:t>
      </w:r>
      <w:r>
        <w:fldChar w:fldCharType="end"/>
      </w:r>
    </w:p>
    <w:p w14:paraId="177701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4806 \h </w:instrText>
      </w:r>
      <w:r>
        <w:fldChar w:fldCharType="separate"/>
      </w:r>
      <w:r>
        <w:t>243</w:t>
      </w:r>
      <w:r>
        <w:fldChar w:fldCharType="end"/>
      </w:r>
    </w:p>
    <w:p w14:paraId="4B778A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4807 \h </w:instrText>
      </w:r>
      <w:r>
        <w:fldChar w:fldCharType="separate"/>
      </w:r>
      <w:r>
        <w:t>243</w:t>
      </w:r>
      <w:r>
        <w:fldChar w:fldCharType="end"/>
      </w:r>
    </w:p>
    <w:p w14:paraId="43FDCF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4808 \h </w:instrText>
      </w:r>
      <w:r>
        <w:fldChar w:fldCharType="separate"/>
      </w:r>
      <w:r>
        <w:t>248</w:t>
      </w:r>
      <w:r>
        <w:fldChar w:fldCharType="end"/>
      </w:r>
    </w:p>
    <w:p w14:paraId="7B0296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9.2.9.4A</w:t>
      </w:r>
      <w:r>
        <w:rPr>
          <w:rFonts w:asciiTheme="minorHAnsi" w:eastAsiaTheme="minorEastAsia" w:hAnsiTheme="minorHAnsi" w:cstheme="minorBidi"/>
          <w:kern w:val="2"/>
          <w:sz w:val="24"/>
          <w:szCs w:val="24"/>
          <w14:ligatures w14:val="standardContextual"/>
        </w:rPr>
        <w:tab/>
      </w:r>
      <w:r w:rsidRPr="00174B2E">
        <w:t>GNB-DU RESOURCE CONFIGURATION FAILURE</w:t>
      </w:r>
      <w:r>
        <w:tab/>
      </w:r>
      <w:r>
        <w:fldChar w:fldCharType="begin" w:fldLock="1"/>
      </w:r>
      <w:r>
        <w:instrText xml:space="preserve"> PAGEREF _Toc209694809 \h </w:instrText>
      </w:r>
      <w:r>
        <w:fldChar w:fldCharType="separate"/>
      </w:r>
      <w:r>
        <w:t>248</w:t>
      </w:r>
      <w:r>
        <w:fldChar w:fldCharType="end"/>
      </w:r>
    </w:p>
    <w:p w14:paraId="2D676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4810 \h </w:instrText>
      </w:r>
      <w:r>
        <w:fldChar w:fldCharType="separate"/>
      </w:r>
      <w:r>
        <w:t>248</w:t>
      </w:r>
      <w:r>
        <w:fldChar w:fldCharType="end"/>
      </w:r>
    </w:p>
    <w:p w14:paraId="72349C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4811 \h </w:instrText>
      </w:r>
      <w:r>
        <w:fldChar w:fldCharType="separate"/>
      </w:r>
      <w:r>
        <w:t>249</w:t>
      </w:r>
      <w:r>
        <w:fldChar w:fldCharType="end"/>
      </w:r>
    </w:p>
    <w:p w14:paraId="675D9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4812 \h </w:instrText>
      </w:r>
      <w:r>
        <w:fldChar w:fldCharType="separate"/>
      </w:r>
      <w:r>
        <w:t>249</w:t>
      </w:r>
      <w:r>
        <w:fldChar w:fldCharType="end"/>
      </w:r>
    </w:p>
    <w:p w14:paraId="0D08A0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4813 \h </w:instrText>
      </w:r>
      <w:r>
        <w:fldChar w:fldCharType="separate"/>
      </w:r>
      <w:r>
        <w:t>249</w:t>
      </w:r>
      <w:r>
        <w:fldChar w:fldCharType="end"/>
      </w:r>
    </w:p>
    <w:p w14:paraId="1F0192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4814 \h </w:instrText>
      </w:r>
      <w:r>
        <w:fldChar w:fldCharType="separate"/>
      </w:r>
      <w:r>
        <w:t>250</w:t>
      </w:r>
      <w:r>
        <w:fldChar w:fldCharType="end"/>
      </w:r>
    </w:p>
    <w:p w14:paraId="1A4F06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4815 \h </w:instrText>
      </w:r>
      <w:r>
        <w:fldChar w:fldCharType="separate"/>
      </w:r>
      <w:r>
        <w:t>251</w:t>
      </w:r>
      <w:r>
        <w:fldChar w:fldCharType="end"/>
      </w:r>
    </w:p>
    <w:p w14:paraId="64BC1D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4816 \h </w:instrText>
      </w:r>
      <w:r>
        <w:fldChar w:fldCharType="separate"/>
      </w:r>
      <w:r>
        <w:t>251</w:t>
      </w:r>
      <w:r>
        <w:fldChar w:fldCharType="end"/>
      </w:r>
    </w:p>
    <w:p w14:paraId="1FC0D6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4817 \h </w:instrText>
      </w:r>
      <w:r>
        <w:fldChar w:fldCharType="separate"/>
      </w:r>
      <w:r>
        <w:t>251</w:t>
      </w:r>
      <w:r>
        <w:fldChar w:fldCharType="end"/>
      </w:r>
    </w:p>
    <w:p w14:paraId="43FB77E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4818 \h </w:instrText>
      </w:r>
      <w:r>
        <w:fldChar w:fldCharType="separate"/>
      </w:r>
      <w:r>
        <w:t>252</w:t>
      </w:r>
      <w:r>
        <w:fldChar w:fldCharType="end"/>
      </w:r>
    </w:p>
    <w:p w14:paraId="21332E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819 \h </w:instrText>
      </w:r>
      <w:r>
        <w:fldChar w:fldCharType="separate"/>
      </w:r>
      <w:r>
        <w:t>252</w:t>
      </w:r>
      <w:r>
        <w:fldChar w:fldCharType="end"/>
      </w:r>
    </w:p>
    <w:p w14:paraId="437DB3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820 \h </w:instrText>
      </w:r>
      <w:r>
        <w:fldChar w:fldCharType="separate"/>
      </w:r>
      <w:r>
        <w:t>254</w:t>
      </w:r>
      <w:r>
        <w:fldChar w:fldCharType="end"/>
      </w:r>
    </w:p>
    <w:p w14:paraId="484AFEB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4821 \h </w:instrText>
      </w:r>
      <w:r>
        <w:fldChar w:fldCharType="separate"/>
      </w:r>
      <w:r>
        <w:t>255</w:t>
      </w:r>
      <w:r>
        <w:fldChar w:fldCharType="end"/>
      </w:r>
    </w:p>
    <w:p w14:paraId="001AC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220CC9">
        <w:rPr>
          <w:rFonts w:eastAsia="Yu Mincho"/>
        </w:rPr>
        <w:t xml:space="preserve"> REPORTING</w:t>
      </w:r>
      <w:r>
        <w:t xml:space="preserve"> CONTROL</w:t>
      </w:r>
      <w:r>
        <w:tab/>
      </w:r>
      <w:r>
        <w:fldChar w:fldCharType="begin" w:fldLock="1"/>
      </w:r>
      <w:r>
        <w:instrText xml:space="preserve"> PAGEREF _Toc209694822 \h </w:instrText>
      </w:r>
      <w:r>
        <w:fldChar w:fldCharType="separate"/>
      </w:r>
      <w:r>
        <w:t>255</w:t>
      </w:r>
      <w:r>
        <w:fldChar w:fldCharType="end"/>
      </w:r>
    </w:p>
    <w:p w14:paraId="1DA43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220CC9">
        <w:rPr>
          <w:lang w:val="en-US" w:eastAsia="ja-JP"/>
        </w:rPr>
        <w:t>REFERENCE TIME INFORMATION REPORT</w:t>
      </w:r>
      <w:r>
        <w:tab/>
      </w:r>
      <w:r>
        <w:fldChar w:fldCharType="begin" w:fldLock="1"/>
      </w:r>
      <w:r>
        <w:instrText xml:space="preserve"> PAGEREF _Toc209694823 \h </w:instrText>
      </w:r>
      <w:r>
        <w:fldChar w:fldCharType="separate"/>
      </w:r>
      <w:r>
        <w:t>255</w:t>
      </w:r>
      <w:r>
        <w:fldChar w:fldCharType="end"/>
      </w:r>
    </w:p>
    <w:p w14:paraId="405052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4824 \h </w:instrText>
      </w:r>
      <w:r>
        <w:fldChar w:fldCharType="separate"/>
      </w:r>
      <w:r>
        <w:t>256</w:t>
      </w:r>
      <w:r>
        <w:fldChar w:fldCharType="end"/>
      </w:r>
    </w:p>
    <w:p w14:paraId="646E9A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825 \h </w:instrText>
      </w:r>
      <w:r>
        <w:fldChar w:fldCharType="separate"/>
      </w:r>
      <w:r>
        <w:t>256</w:t>
      </w:r>
      <w:r>
        <w:fldChar w:fldCharType="end"/>
      </w:r>
    </w:p>
    <w:p w14:paraId="021E02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826 \h </w:instrText>
      </w:r>
      <w:r>
        <w:fldChar w:fldCharType="separate"/>
      </w:r>
      <w:r>
        <w:t>256</w:t>
      </w:r>
      <w:r>
        <w:fldChar w:fldCharType="end"/>
      </w:r>
    </w:p>
    <w:p w14:paraId="545675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4827 \h </w:instrText>
      </w:r>
      <w:r>
        <w:fldChar w:fldCharType="separate"/>
      </w:r>
      <w:r>
        <w:t>256</w:t>
      </w:r>
      <w:r>
        <w:fldChar w:fldCharType="end"/>
      </w:r>
    </w:p>
    <w:p w14:paraId="13DE32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4828 \h </w:instrText>
      </w:r>
      <w:r>
        <w:fldChar w:fldCharType="separate"/>
      </w:r>
      <w:r>
        <w:t>259</w:t>
      </w:r>
      <w:r>
        <w:fldChar w:fldCharType="end"/>
      </w:r>
    </w:p>
    <w:p w14:paraId="4E51FB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4829 \h </w:instrText>
      </w:r>
      <w:r>
        <w:fldChar w:fldCharType="separate"/>
      </w:r>
      <w:r>
        <w:t>259</w:t>
      </w:r>
      <w:r>
        <w:fldChar w:fldCharType="end"/>
      </w:r>
    </w:p>
    <w:p w14:paraId="3A25DA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830 \h </w:instrText>
      </w:r>
      <w:r>
        <w:fldChar w:fldCharType="separate"/>
      </w:r>
      <w:r>
        <w:t>259</w:t>
      </w:r>
      <w:r>
        <w:fldChar w:fldCharType="end"/>
      </w:r>
    </w:p>
    <w:p w14:paraId="592F1E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831 \h </w:instrText>
      </w:r>
      <w:r>
        <w:fldChar w:fldCharType="separate"/>
      </w:r>
      <w:r>
        <w:t>260</w:t>
      </w:r>
      <w:r>
        <w:fldChar w:fldCharType="end"/>
      </w:r>
    </w:p>
    <w:p w14:paraId="7FB2E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832 \h </w:instrText>
      </w:r>
      <w:r>
        <w:fldChar w:fldCharType="separate"/>
      </w:r>
      <w:r>
        <w:t>260</w:t>
      </w:r>
      <w:r>
        <w:fldChar w:fldCharType="end"/>
      </w:r>
    </w:p>
    <w:p w14:paraId="0E4A19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833 \h </w:instrText>
      </w:r>
      <w:r>
        <w:fldChar w:fldCharType="separate"/>
      </w:r>
      <w:r>
        <w:t>260</w:t>
      </w:r>
      <w:r>
        <w:fldChar w:fldCharType="end"/>
      </w:r>
    </w:p>
    <w:p w14:paraId="4BAFEE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4834 \h </w:instrText>
      </w:r>
      <w:r>
        <w:fldChar w:fldCharType="separate"/>
      </w:r>
      <w:r>
        <w:t>261</w:t>
      </w:r>
      <w:r>
        <w:fldChar w:fldCharType="end"/>
      </w:r>
    </w:p>
    <w:p w14:paraId="37500D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4835 \h </w:instrText>
      </w:r>
      <w:r>
        <w:fldChar w:fldCharType="separate"/>
      </w:r>
      <w:r>
        <w:t>262</w:t>
      </w:r>
      <w:r>
        <w:fldChar w:fldCharType="end"/>
      </w:r>
    </w:p>
    <w:p w14:paraId="15197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4836 \h </w:instrText>
      </w:r>
      <w:r>
        <w:fldChar w:fldCharType="separate"/>
      </w:r>
      <w:r>
        <w:t>262</w:t>
      </w:r>
      <w:r>
        <w:fldChar w:fldCharType="end"/>
      </w:r>
    </w:p>
    <w:p w14:paraId="0C99C5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4837 \h </w:instrText>
      </w:r>
      <w:r>
        <w:fldChar w:fldCharType="separate"/>
      </w:r>
      <w:r>
        <w:t>262</w:t>
      </w:r>
      <w:r>
        <w:fldChar w:fldCharType="end"/>
      </w:r>
    </w:p>
    <w:p w14:paraId="0239BB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4838 \h </w:instrText>
      </w:r>
      <w:r>
        <w:fldChar w:fldCharType="separate"/>
      </w:r>
      <w:r>
        <w:t>263</w:t>
      </w:r>
      <w:r>
        <w:fldChar w:fldCharType="end"/>
      </w:r>
    </w:p>
    <w:p w14:paraId="7BD16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4839 \h </w:instrText>
      </w:r>
      <w:r>
        <w:fldChar w:fldCharType="separate"/>
      </w:r>
      <w:r>
        <w:t>263</w:t>
      </w:r>
      <w:r>
        <w:fldChar w:fldCharType="end"/>
      </w:r>
    </w:p>
    <w:p w14:paraId="2CB32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4840 \h </w:instrText>
      </w:r>
      <w:r>
        <w:fldChar w:fldCharType="separate"/>
      </w:r>
      <w:r>
        <w:t>264</w:t>
      </w:r>
      <w:r>
        <w:fldChar w:fldCharType="end"/>
      </w:r>
    </w:p>
    <w:p w14:paraId="7042B0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4841 \h </w:instrText>
      </w:r>
      <w:r>
        <w:fldChar w:fldCharType="separate"/>
      </w:r>
      <w:r>
        <w:t>264</w:t>
      </w:r>
      <w:r>
        <w:fldChar w:fldCharType="end"/>
      </w:r>
    </w:p>
    <w:p w14:paraId="497266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4842 \h </w:instrText>
      </w:r>
      <w:r>
        <w:fldChar w:fldCharType="separate"/>
      </w:r>
      <w:r>
        <w:t>265</w:t>
      </w:r>
      <w:r>
        <w:fldChar w:fldCharType="end"/>
      </w:r>
    </w:p>
    <w:p w14:paraId="44CC247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843 \h </w:instrText>
      </w:r>
      <w:r>
        <w:fldChar w:fldCharType="separate"/>
      </w:r>
      <w:r>
        <w:t>265</w:t>
      </w:r>
      <w:r>
        <w:fldChar w:fldCharType="end"/>
      </w:r>
    </w:p>
    <w:p w14:paraId="669ED5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4844 \h </w:instrText>
      </w:r>
      <w:r>
        <w:fldChar w:fldCharType="separate"/>
      </w:r>
      <w:r>
        <w:t>265</w:t>
      </w:r>
      <w:r>
        <w:fldChar w:fldCharType="end"/>
      </w:r>
    </w:p>
    <w:p w14:paraId="76819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4845 \h </w:instrText>
      </w:r>
      <w:r>
        <w:fldChar w:fldCharType="separate"/>
      </w:r>
      <w:r>
        <w:t>266</w:t>
      </w:r>
      <w:r>
        <w:fldChar w:fldCharType="end"/>
      </w:r>
    </w:p>
    <w:p w14:paraId="642BD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4846 \h </w:instrText>
      </w:r>
      <w:r>
        <w:fldChar w:fldCharType="separate"/>
      </w:r>
      <w:r>
        <w:t>267</w:t>
      </w:r>
      <w:r>
        <w:fldChar w:fldCharType="end"/>
      </w:r>
    </w:p>
    <w:p w14:paraId="010C89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847 \h </w:instrText>
      </w:r>
      <w:r>
        <w:fldChar w:fldCharType="separate"/>
      </w:r>
      <w:r>
        <w:t>267</w:t>
      </w:r>
      <w:r>
        <w:fldChar w:fldCharType="end"/>
      </w:r>
    </w:p>
    <w:p w14:paraId="58F82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848 \h </w:instrText>
      </w:r>
      <w:r>
        <w:fldChar w:fldCharType="separate"/>
      </w:r>
      <w:r>
        <w:t>267</w:t>
      </w:r>
      <w:r>
        <w:fldChar w:fldCharType="end"/>
      </w:r>
    </w:p>
    <w:p w14:paraId="427795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4849 \h </w:instrText>
      </w:r>
      <w:r>
        <w:fldChar w:fldCharType="separate"/>
      </w:r>
      <w:r>
        <w:t>268</w:t>
      </w:r>
      <w:r>
        <w:fldChar w:fldCharType="end"/>
      </w:r>
    </w:p>
    <w:p w14:paraId="00BA17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850 \h </w:instrText>
      </w:r>
      <w:r>
        <w:fldChar w:fldCharType="separate"/>
      </w:r>
      <w:r>
        <w:t>268</w:t>
      </w:r>
      <w:r>
        <w:fldChar w:fldCharType="end"/>
      </w:r>
    </w:p>
    <w:p w14:paraId="7E28A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4851 \h </w:instrText>
      </w:r>
      <w:r>
        <w:fldChar w:fldCharType="separate"/>
      </w:r>
      <w:r>
        <w:t>268</w:t>
      </w:r>
      <w:r>
        <w:fldChar w:fldCharType="end"/>
      </w:r>
    </w:p>
    <w:p w14:paraId="77EDD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4852 \h </w:instrText>
      </w:r>
      <w:r>
        <w:fldChar w:fldCharType="separate"/>
      </w:r>
      <w:r>
        <w:t>269</w:t>
      </w:r>
      <w:r>
        <w:fldChar w:fldCharType="end"/>
      </w:r>
    </w:p>
    <w:p w14:paraId="7B6642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4853 \h </w:instrText>
      </w:r>
      <w:r>
        <w:fldChar w:fldCharType="separate"/>
      </w:r>
      <w:r>
        <w:t>269</w:t>
      </w:r>
      <w:r>
        <w:fldChar w:fldCharType="end"/>
      </w:r>
    </w:p>
    <w:p w14:paraId="1D0F3E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0</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QUIRED</w:t>
      </w:r>
      <w:r>
        <w:tab/>
      </w:r>
      <w:r>
        <w:fldChar w:fldCharType="begin" w:fldLock="1"/>
      </w:r>
      <w:r>
        <w:instrText xml:space="preserve"> PAGEREF _Toc209694854 \h </w:instrText>
      </w:r>
      <w:r>
        <w:fldChar w:fldCharType="separate"/>
      </w:r>
      <w:r>
        <w:t>269</w:t>
      </w:r>
      <w:r>
        <w:fldChar w:fldCharType="end"/>
      </w:r>
    </w:p>
    <w:p w14:paraId="6CD49B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1</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CONFIRM</w:t>
      </w:r>
      <w:r>
        <w:tab/>
      </w:r>
      <w:r>
        <w:fldChar w:fldCharType="begin" w:fldLock="1"/>
      </w:r>
      <w:r>
        <w:instrText xml:space="preserve"> PAGEREF _Toc209694855 \h </w:instrText>
      </w:r>
      <w:r>
        <w:fldChar w:fldCharType="separate"/>
      </w:r>
      <w:r>
        <w:t>270</w:t>
      </w:r>
      <w:r>
        <w:fldChar w:fldCharType="end"/>
      </w:r>
    </w:p>
    <w:p w14:paraId="335DA3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2</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FUSE</w:t>
      </w:r>
      <w:r>
        <w:tab/>
      </w:r>
      <w:r>
        <w:fldChar w:fldCharType="begin" w:fldLock="1"/>
      </w:r>
      <w:r>
        <w:instrText xml:space="preserve"> PAGEREF _Toc209694856 \h </w:instrText>
      </w:r>
      <w:r>
        <w:fldChar w:fldCharType="separate"/>
      </w:r>
      <w:r>
        <w:t>270</w:t>
      </w:r>
      <w:r>
        <w:fldChar w:fldCharType="end"/>
      </w:r>
    </w:p>
    <w:p w14:paraId="2A4E0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3</w:t>
      </w:r>
      <w:r>
        <w:rPr>
          <w:rFonts w:asciiTheme="minorHAnsi" w:eastAsiaTheme="minorEastAsia" w:hAnsiTheme="minorHAnsi" w:cstheme="minorBidi"/>
          <w:kern w:val="2"/>
          <w:sz w:val="24"/>
          <w:szCs w:val="24"/>
          <w14:ligatures w14:val="standardContextual"/>
        </w:rPr>
        <w:tab/>
      </w:r>
      <w:r w:rsidRPr="00220CC9">
        <w:rPr>
          <w:rFonts w:eastAsia="SimSun"/>
        </w:rPr>
        <w:t>MEASUREMENT ACTIVATION</w:t>
      </w:r>
      <w:r>
        <w:tab/>
      </w:r>
      <w:r>
        <w:fldChar w:fldCharType="begin" w:fldLock="1"/>
      </w:r>
      <w:r>
        <w:instrText xml:space="preserve"> PAGEREF _Toc209694857 \h </w:instrText>
      </w:r>
      <w:r>
        <w:fldChar w:fldCharType="separate"/>
      </w:r>
      <w:r>
        <w:t>270</w:t>
      </w:r>
      <w:r>
        <w:fldChar w:fldCharType="end"/>
      </w:r>
    </w:p>
    <w:p w14:paraId="0F5763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4858 \h </w:instrText>
      </w:r>
      <w:r>
        <w:fldChar w:fldCharType="separate"/>
      </w:r>
      <w:r>
        <w:t>271</w:t>
      </w:r>
      <w:r>
        <w:fldChar w:fldCharType="end"/>
      </w:r>
    </w:p>
    <w:p w14:paraId="26A11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859 \h </w:instrText>
      </w:r>
      <w:r>
        <w:fldChar w:fldCharType="separate"/>
      </w:r>
      <w:r>
        <w:t>271</w:t>
      </w:r>
      <w:r>
        <w:fldChar w:fldCharType="end"/>
      </w:r>
    </w:p>
    <w:p w14:paraId="0C1802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4860 \h </w:instrText>
      </w:r>
      <w:r>
        <w:fldChar w:fldCharType="separate"/>
      </w:r>
      <w:r>
        <w:t>272</w:t>
      </w:r>
      <w:r>
        <w:fldChar w:fldCharType="end"/>
      </w:r>
    </w:p>
    <w:p w14:paraId="1012AC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4861 \h </w:instrText>
      </w:r>
      <w:r>
        <w:fldChar w:fldCharType="separate"/>
      </w:r>
      <w:r>
        <w:t>272</w:t>
      </w:r>
      <w:r>
        <w:fldChar w:fldCharType="end"/>
      </w:r>
    </w:p>
    <w:p w14:paraId="376B8C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4862 \h </w:instrText>
      </w:r>
      <w:r>
        <w:fldChar w:fldCharType="separate"/>
      </w:r>
      <w:r>
        <w:t>273</w:t>
      </w:r>
      <w:r>
        <w:fldChar w:fldCharType="end"/>
      </w:r>
    </w:p>
    <w:p w14:paraId="33FD02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4863 \h </w:instrText>
      </w:r>
      <w:r>
        <w:fldChar w:fldCharType="separate"/>
      </w:r>
      <w:r>
        <w:t>273</w:t>
      </w:r>
      <w:r>
        <w:fldChar w:fldCharType="end"/>
      </w:r>
    </w:p>
    <w:p w14:paraId="0C4F0D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4864 \h </w:instrText>
      </w:r>
      <w:r>
        <w:fldChar w:fldCharType="separate"/>
      </w:r>
      <w:r>
        <w:t>274</w:t>
      </w:r>
      <w:r>
        <w:fldChar w:fldCharType="end"/>
      </w:r>
    </w:p>
    <w:p w14:paraId="4FD747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4865 \h </w:instrText>
      </w:r>
      <w:r>
        <w:fldChar w:fldCharType="separate"/>
      </w:r>
      <w:r>
        <w:t>274</w:t>
      </w:r>
      <w:r>
        <w:fldChar w:fldCharType="end"/>
      </w:r>
    </w:p>
    <w:p w14:paraId="10E83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4866 \h </w:instrText>
      </w:r>
      <w:r>
        <w:fldChar w:fldCharType="separate"/>
      </w:r>
      <w:r>
        <w:t>274</w:t>
      </w:r>
      <w:r>
        <w:fldChar w:fldCharType="end"/>
      </w:r>
    </w:p>
    <w:p w14:paraId="37D66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4867 \h </w:instrText>
      </w:r>
      <w:r>
        <w:fldChar w:fldCharType="separate"/>
      </w:r>
      <w:r>
        <w:t>274</w:t>
      </w:r>
      <w:r>
        <w:fldChar w:fldCharType="end"/>
      </w:r>
    </w:p>
    <w:p w14:paraId="37C1A7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4868 \h </w:instrText>
      </w:r>
      <w:r>
        <w:fldChar w:fldCharType="separate"/>
      </w:r>
      <w:r>
        <w:t>276</w:t>
      </w:r>
      <w:r>
        <w:fldChar w:fldCharType="end"/>
      </w:r>
    </w:p>
    <w:p w14:paraId="1B35F1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4869 \h </w:instrText>
      </w:r>
      <w:r>
        <w:fldChar w:fldCharType="separate"/>
      </w:r>
      <w:r>
        <w:t>277</w:t>
      </w:r>
      <w:r>
        <w:fldChar w:fldCharType="end"/>
      </w:r>
    </w:p>
    <w:p w14:paraId="7F86A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870 \h </w:instrText>
      </w:r>
      <w:r>
        <w:fldChar w:fldCharType="separate"/>
      </w:r>
      <w:r>
        <w:t>277</w:t>
      </w:r>
      <w:r>
        <w:fldChar w:fldCharType="end"/>
      </w:r>
    </w:p>
    <w:p w14:paraId="6ACBBA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4871 \h </w:instrText>
      </w:r>
      <w:r>
        <w:fldChar w:fldCharType="separate"/>
      </w:r>
      <w:r>
        <w:t>277</w:t>
      </w:r>
      <w:r>
        <w:fldChar w:fldCharType="end"/>
      </w:r>
    </w:p>
    <w:p w14:paraId="24ABFA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872 \h </w:instrText>
      </w:r>
      <w:r>
        <w:fldChar w:fldCharType="separate"/>
      </w:r>
      <w:r>
        <w:t>277</w:t>
      </w:r>
      <w:r>
        <w:fldChar w:fldCharType="end"/>
      </w:r>
    </w:p>
    <w:p w14:paraId="74B032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4873 \h </w:instrText>
      </w:r>
      <w:r>
        <w:fldChar w:fldCharType="separate"/>
      </w:r>
      <w:r>
        <w:t>278</w:t>
      </w:r>
      <w:r>
        <w:fldChar w:fldCharType="end"/>
      </w:r>
    </w:p>
    <w:p w14:paraId="269C8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4874 \h </w:instrText>
      </w:r>
      <w:r>
        <w:fldChar w:fldCharType="separate"/>
      </w:r>
      <w:r>
        <w:t>279</w:t>
      </w:r>
      <w:r>
        <w:fldChar w:fldCharType="end"/>
      </w:r>
    </w:p>
    <w:p w14:paraId="5F3D9A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4875 \h </w:instrText>
      </w:r>
      <w:r>
        <w:fldChar w:fldCharType="separate"/>
      </w:r>
      <w:r>
        <w:t>279</w:t>
      </w:r>
      <w:r>
        <w:fldChar w:fldCharType="end"/>
      </w:r>
    </w:p>
    <w:p w14:paraId="59574A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4876 \h </w:instrText>
      </w:r>
      <w:r>
        <w:fldChar w:fldCharType="separate"/>
      </w:r>
      <w:r>
        <w:t>280</w:t>
      </w:r>
      <w:r>
        <w:fldChar w:fldCharType="end"/>
      </w:r>
    </w:p>
    <w:p w14:paraId="04C89E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4877 \h </w:instrText>
      </w:r>
      <w:r>
        <w:fldChar w:fldCharType="separate"/>
      </w:r>
      <w:r>
        <w:t>280</w:t>
      </w:r>
      <w:r>
        <w:fldChar w:fldCharType="end"/>
      </w:r>
    </w:p>
    <w:p w14:paraId="1F7428E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4878 \h </w:instrText>
      </w:r>
      <w:r>
        <w:fldChar w:fldCharType="separate"/>
      </w:r>
      <w:r>
        <w:t>280</w:t>
      </w:r>
      <w:r>
        <w:fldChar w:fldCharType="end"/>
      </w:r>
    </w:p>
    <w:p w14:paraId="4652E2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4879 \h </w:instrText>
      </w:r>
      <w:r>
        <w:fldChar w:fldCharType="separate"/>
      </w:r>
      <w:r>
        <w:t>280</w:t>
      </w:r>
      <w:r>
        <w:fldChar w:fldCharType="end"/>
      </w:r>
    </w:p>
    <w:p w14:paraId="74D8FF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4880 \h </w:instrText>
      </w:r>
      <w:r>
        <w:fldChar w:fldCharType="separate"/>
      </w:r>
      <w:r>
        <w:t>281</w:t>
      </w:r>
      <w:r>
        <w:fldChar w:fldCharType="end"/>
      </w:r>
    </w:p>
    <w:p w14:paraId="43BCBA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4881 \h </w:instrText>
      </w:r>
      <w:r>
        <w:fldChar w:fldCharType="separate"/>
      </w:r>
      <w:r>
        <w:t>282</w:t>
      </w:r>
      <w:r>
        <w:fldChar w:fldCharType="end"/>
      </w:r>
    </w:p>
    <w:p w14:paraId="3A52B1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4882 \h </w:instrText>
      </w:r>
      <w:r>
        <w:fldChar w:fldCharType="separate"/>
      </w:r>
      <w:r>
        <w:t>282</w:t>
      </w:r>
      <w:r>
        <w:fldChar w:fldCharType="end"/>
      </w:r>
    </w:p>
    <w:p w14:paraId="1166D0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4883 \h </w:instrText>
      </w:r>
      <w:r>
        <w:fldChar w:fldCharType="separate"/>
      </w:r>
      <w:r>
        <w:t>283</w:t>
      </w:r>
      <w:r>
        <w:fldChar w:fldCharType="end"/>
      </w:r>
    </w:p>
    <w:p w14:paraId="306309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4884 \h </w:instrText>
      </w:r>
      <w:r>
        <w:fldChar w:fldCharType="separate"/>
      </w:r>
      <w:r>
        <w:t>284</w:t>
      </w:r>
      <w:r>
        <w:fldChar w:fldCharType="end"/>
      </w:r>
    </w:p>
    <w:p w14:paraId="627CC6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4885 \h </w:instrText>
      </w:r>
      <w:r>
        <w:fldChar w:fldCharType="separate"/>
      </w:r>
      <w:r>
        <w:t>284</w:t>
      </w:r>
      <w:r>
        <w:fldChar w:fldCharType="end"/>
      </w:r>
    </w:p>
    <w:p w14:paraId="67DFEC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4886 \h </w:instrText>
      </w:r>
      <w:r>
        <w:fldChar w:fldCharType="separate"/>
      </w:r>
      <w:r>
        <w:t>284</w:t>
      </w:r>
      <w:r>
        <w:fldChar w:fldCharType="end"/>
      </w:r>
    </w:p>
    <w:p w14:paraId="14823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4887 \h </w:instrText>
      </w:r>
      <w:r>
        <w:fldChar w:fldCharType="separate"/>
      </w:r>
      <w:r>
        <w:t>285</w:t>
      </w:r>
      <w:r>
        <w:fldChar w:fldCharType="end"/>
      </w:r>
    </w:p>
    <w:p w14:paraId="632BE8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4888 \h </w:instrText>
      </w:r>
      <w:r>
        <w:fldChar w:fldCharType="separate"/>
      </w:r>
      <w:r>
        <w:t>285</w:t>
      </w:r>
      <w:r>
        <w:fldChar w:fldCharType="end"/>
      </w:r>
    </w:p>
    <w:p w14:paraId="26702E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4889 \h </w:instrText>
      </w:r>
      <w:r>
        <w:fldChar w:fldCharType="separate"/>
      </w:r>
      <w:r>
        <w:t>285</w:t>
      </w:r>
      <w:r>
        <w:fldChar w:fldCharType="end"/>
      </w:r>
    </w:p>
    <w:p w14:paraId="38C610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4890 \h </w:instrText>
      </w:r>
      <w:r>
        <w:fldChar w:fldCharType="separate"/>
      </w:r>
      <w:r>
        <w:t>285</w:t>
      </w:r>
      <w:r>
        <w:fldChar w:fldCharType="end"/>
      </w:r>
    </w:p>
    <w:p w14:paraId="21663C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4891 \h </w:instrText>
      </w:r>
      <w:r>
        <w:fldChar w:fldCharType="separate"/>
      </w:r>
      <w:r>
        <w:t>285</w:t>
      </w:r>
      <w:r>
        <w:fldChar w:fldCharType="end"/>
      </w:r>
    </w:p>
    <w:p w14:paraId="6A2DB0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4892 \h </w:instrText>
      </w:r>
      <w:r>
        <w:fldChar w:fldCharType="separate"/>
      </w:r>
      <w:r>
        <w:t>286</w:t>
      </w:r>
      <w:r>
        <w:fldChar w:fldCharType="end"/>
      </w:r>
    </w:p>
    <w:p w14:paraId="75D0A9C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4893 \h </w:instrText>
      </w:r>
      <w:r>
        <w:fldChar w:fldCharType="separate"/>
      </w:r>
      <w:r>
        <w:t>286</w:t>
      </w:r>
      <w:r>
        <w:fldChar w:fldCharType="end"/>
      </w:r>
    </w:p>
    <w:p w14:paraId="610EE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4894 \h </w:instrText>
      </w:r>
      <w:r>
        <w:fldChar w:fldCharType="separate"/>
      </w:r>
      <w:r>
        <w:t>286</w:t>
      </w:r>
      <w:r>
        <w:fldChar w:fldCharType="end"/>
      </w:r>
    </w:p>
    <w:p w14:paraId="142761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4895 \h </w:instrText>
      </w:r>
      <w:r>
        <w:fldChar w:fldCharType="separate"/>
      </w:r>
      <w:r>
        <w:t>287</w:t>
      </w:r>
      <w:r>
        <w:fldChar w:fldCharType="end"/>
      </w:r>
    </w:p>
    <w:p w14:paraId="45CE62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4896 \h </w:instrText>
      </w:r>
      <w:r>
        <w:fldChar w:fldCharType="separate"/>
      </w:r>
      <w:r>
        <w:t>287</w:t>
      </w:r>
      <w:r>
        <w:fldChar w:fldCharType="end"/>
      </w:r>
    </w:p>
    <w:p w14:paraId="19A3F5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897 \h </w:instrText>
      </w:r>
      <w:r>
        <w:fldChar w:fldCharType="separate"/>
      </w:r>
      <w:r>
        <w:t>287</w:t>
      </w:r>
      <w:r>
        <w:fldChar w:fldCharType="end"/>
      </w:r>
    </w:p>
    <w:p w14:paraId="42009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4898 \h </w:instrText>
      </w:r>
      <w:r>
        <w:fldChar w:fldCharType="separate"/>
      </w:r>
      <w:r>
        <w:t>287</w:t>
      </w:r>
      <w:r>
        <w:fldChar w:fldCharType="end"/>
      </w:r>
    </w:p>
    <w:p w14:paraId="2C22F0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899 \h </w:instrText>
      </w:r>
      <w:r>
        <w:fldChar w:fldCharType="separate"/>
      </w:r>
      <w:r>
        <w:t>288</w:t>
      </w:r>
      <w:r>
        <w:fldChar w:fldCharType="end"/>
      </w:r>
    </w:p>
    <w:p w14:paraId="536FD5DA"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rFonts w:asciiTheme="minorHAnsi" w:eastAsiaTheme="minorEastAsia" w:hAnsiTheme="minorHAnsi" w:cstheme="minorBidi"/>
          <w:kern w:val="2"/>
          <w:sz w:val="24"/>
          <w:szCs w:val="24"/>
          <w:lang w:val="fr-FR"/>
          <w14:ligatures w14:val="standardContextual"/>
        </w:rPr>
        <w:tab/>
      </w:r>
      <w:r w:rsidRPr="00802017">
        <w:rPr>
          <w:lang w:val="fr-FR"/>
        </w:rPr>
        <w:t>QMC message</w:t>
      </w:r>
      <w:r w:rsidRPr="00802017">
        <w:rPr>
          <w:lang w:val="fr-FR" w:eastAsia="zh-CN"/>
        </w:rPr>
        <w:t>s</w:t>
      </w:r>
      <w:r w:rsidRPr="00802017">
        <w:rPr>
          <w:lang w:val="fr-FR"/>
        </w:rPr>
        <w:tab/>
      </w:r>
      <w:r>
        <w:fldChar w:fldCharType="begin" w:fldLock="1"/>
      </w:r>
      <w:r w:rsidRPr="00802017">
        <w:rPr>
          <w:lang w:val="fr-FR"/>
        </w:rPr>
        <w:instrText xml:space="preserve"> PAGEREF _Toc209694900 \h </w:instrText>
      </w:r>
      <w:r>
        <w:fldChar w:fldCharType="separate"/>
      </w:r>
      <w:r w:rsidRPr="00802017">
        <w:rPr>
          <w:lang w:val="fr-FR"/>
        </w:rPr>
        <w:t>288</w:t>
      </w:r>
      <w:r>
        <w:fldChar w:fldCharType="end"/>
      </w:r>
    </w:p>
    <w:p w14:paraId="046BF71F"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lang w:val="fr-FR" w:eastAsia="zh-CN"/>
        </w:rPr>
        <w:t>1</w:t>
      </w:r>
      <w:r w:rsidRPr="00802017">
        <w:rPr>
          <w:rFonts w:asciiTheme="minorHAnsi" w:eastAsiaTheme="minorEastAsia" w:hAnsiTheme="minorHAnsi" w:cstheme="minorBidi"/>
          <w:kern w:val="2"/>
          <w:sz w:val="24"/>
          <w:szCs w:val="24"/>
          <w:lang w:val="fr-FR"/>
          <w14:ligatures w14:val="standardContextual"/>
        </w:rPr>
        <w:tab/>
      </w:r>
      <w:r w:rsidRPr="00802017">
        <w:rPr>
          <w:lang w:val="fr-FR"/>
        </w:rPr>
        <w:t>QOE</w:t>
      </w:r>
      <w:r w:rsidRPr="00802017">
        <w:rPr>
          <w:rFonts w:eastAsia="Yu Mincho"/>
          <w:lang w:val="fr-FR"/>
        </w:rPr>
        <w:t xml:space="preserve"> INFORMATION</w:t>
      </w:r>
      <w:r w:rsidRPr="00802017">
        <w:rPr>
          <w:lang w:val="fr-FR" w:eastAsia="zh-CN"/>
        </w:rPr>
        <w:t xml:space="preserve"> TRANSFER</w:t>
      </w:r>
      <w:r w:rsidRPr="00802017">
        <w:rPr>
          <w:lang w:val="fr-FR"/>
        </w:rPr>
        <w:tab/>
      </w:r>
      <w:r>
        <w:fldChar w:fldCharType="begin" w:fldLock="1"/>
      </w:r>
      <w:r w:rsidRPr="00802017">
        <w:rPr>
          <w:lang w:val="fr-FR"/>
        </w:rPr>
        <w:instrText xml:space="preserve"> PAGEREF _Toc209694901 \h </w:instrText>
      </w:r>
      <w:r>
        <w:fldChar w:fldCharType="separate"/>
      </w:r>
      <w:r w:rsidRPr="00802017">
        <w:rPr>
          <w:lang w:val="fr-FR"/>
        </w:rPr>
        <w:t>288</w:t>
      </w:r>
      <w:r>
        <w:fldChar w:fldCharType="end"/>
      </w:r>
    </w:p>
    <w:p w14:paraId="3CF41B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902 \h </w:instrText>
      </w:r>
      <w:r>
        <w:fldChar w:fldCharType="separate"/>
      </w:r>
      <w:r>
        <w:t>288</w:t>
      </w:r>
      <w:r>
        <w:fldChar w:fldCharType="end"/>
      </w:r>
    </w:p>
    <w:p w14:paraId="7BCE1E0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ing Messages</w:t>
      </w:r>
      <w:r>
        <w:tab/>
      </w:r>
      <w:r>
        <w:fldChar w:fldCharType="begin" w:fldLock="1"/>
      </w:r>
      <w:r>
        <w:instrText xml:space="preserve"> PAGEREF _Toc209694903 \h </w:instrText>
      </w:r>
      <w:r>
        <w:fldChar w:fldCharType="separate"/>
      </w:r>
      <w:r>
        <w:t>289</w:t>
      </w:r>
      <w:r>
        <w:fldChar w:fldCharType="end"/>
      </w:r>
    </w:p>
    <w:p w14:paraId="2D623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QUEST</w:t>
      </w:r>
      <w:r>
        <w:tab/>
      </w:r>
      <w:r>
        <w:fldChar w:fldCharType="begin" w:fldLock="1"/>
      </w:r>
      <w:r>
        <w:instrText xml:space="preserve"> PAGEREF _Toc209694904 \h </w:instrText>
      </w:r>
      <w:r>
        <w:fldChar w:fldCharType="separate"/>
      </w:r>
      <w:r>
        <w:t>289</w:t>
      </w:r>
      <w:r>
        <w:fldChar w:fldCharType="end"/>
      </w:r>
    </w:p>
    <w:p w14:paraId="2AD88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SPONSE</w:t>
      </w:r>
      <w:r>
        <w:tab/>
      </w:r>
      <w:r>
        <w:fldChar w:fldCharType="begin" w:fldLock="1"/>
      </w:r>
      <w:r>
        <w:instrText xml:space="preserve"> PAGEREF _Toc209694905 \h </w:instrText>
      </w:r>
      <w:r>
        <w:fldChar w:fldCharType="separate"/>
      </w:r>
      <w:r>
        <w:t>289</w:t>
      </w:r>
      <w:r>
        <w:fldChar w:fldCharType="end"/>
      </w:r>
    </w:p>
    <w:p w14:paraId="50601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FAILURE</w:t>
      </w:r>
      <w:r>
        <w:tab/>
      </w:r>
      <w:r>
        <w:fldChar w:fldCharType="begin" w:fldLock="1"/>
      </w:r>
      <w:r>
        <w:instrText xml:space="preserve"> PAGEREF _Toc209694906 \h </w:instrText>
      </w:r>
      <w:r>
        <w:fldChar w:fldCharType="separate"/>
      </w:r>
      <w:r>
        <w:t>290</w:t>
      </w:r>
      <w:r>
        <w:fldChar w:fldCharType="end"/>
      </w:r>
    </w:p>
    <w:p w14:paraId="126BF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w:t>
      </w:r>
      <w:r>
        <w:tab/>
      </w:r>
      <w:r>
        <w:fldChar w:fldCharType="begin" w:fldLock="1"/>
      </w:r>
      <w:r>
        <w:instrText xml:space="preserve"> PAGEREF _Toc209694907 \h </w:instrText>
      </w:r>
      <w:r>
        <w:fldChar w:fldCharType="separate"/>
      </w:r>
      <w:r>
        <w:t>290</w:t>
      </w:r>
      <w:r>
        <w:fldChar w:fldCharType="end"/>
      </w:r>
    </w:p>
    <w:p w14:paraId="523CD59C"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8</w:t>
      </w:r>
      <w:r w:rsidRPr="00802017">
        <w:rPr>
          <w:rFonts w:asciiTheme="minorHAnsi" w:eastAsiaTheme="minorEastAsia" w:hAnsiTheme="minorHAnsi" w:cstheme="minorBidi"/>
          <w:kern w:val="2"/>
          <w:sz w:val="24"/>
          <w:szCs w:val="24"/>
          <w:lang w:val="fr-FR"/>
          <w14:ligatures w14:val="standardContextual"/>
        </w:rPr>
        <w:tab/>
      </w:r>
      <w:r w:rsidRPr="00802017">
        <w:rPr>
          <w:lang w:val="fr-FR"/>
        </w:rPr>
        <w:t>CLI Indication Message</w:t>
      </w:r>
      <w:r w:rsidRPr="00802017">
        <w:rPr>
          <w:lang w:val="fr-FR"/>
        </w:rPr>
        <w:tab/>
      </w:r>
      <w:r>
        <w:fldChar w:fldCharType="begin" w:fldLock="1"/>
      </w:r>
      <w:r w:rsidRPr="00802017">
        <w:rPr>
          <w:lang w:val="fr-FR"/>
        </w:rPr>
        <w:instrText xml:space="preserve"> PAGEREF _Toc209694908 \h </w:instrText>
      </w:r>
      <w:r>
        <w:fldChar w:fldCharType="separate"/>
      </w:r>
      <w:r w:rsidRPr="00802017">
        <w:rPr>
          <w:lang w:val="fr-FR"/>
        </w:rPr>
        <w:t>290</w:t>
      </w:r>
      <w:r>
        <w:fldChar w:fldCharType="end"/>
      </w:r>
    </w:p>
    <w:p w14:paraId="02DBB1FE"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8.1</w:t>
      </w:r>
      <w:r w:rsidRPr="00802017">
        <w:rPr>
          <w:rFonts w:asciiTheme="minorHAnsi" w:eastAsiaTheme="minorEastAsia" w:hAnsiTheme="minorHAnsi" w:cstheme="minorBidi"/>
          <w:kern w:val="2"/>
          <w:sz w:val="24"/>
          <w:szCs w:val="24"/>
          <w:lang w:val="fr-FR"/>
          <w14:ligatures w14:val="standardContextual"/>
        </w:rPr>
        <w:tab/>
      </w:r>
      <w:r w:rsidRPr="00802017">
        <w:rPr>
          <w:lang w:val="fr-FR"/>
        </w:rPr>
        <w:t xml:space="preserve"> CLI INDICATION</w:t>
      </w:r>
      <w:r w:rsidRPr="00802017">
        <w:rPr>
          <w:lang w:val="fr-FR"/>
        </w:rPr>
        <w:tab/>
      </w:r>
      <w:r>
        <w:fldChar w:fldCharType="begin" w:fldLock="1"/>
      </w:r>
      <w:r w:rsidRPr="00802017">
        <w:rPr>
          <w:lang w:val="fr-FR"/>
        </w:rPr>
        <w:instrText xml:space="preserve"> PAGEREF _Toc209694909 \h </w:instrText>
      </w:r>
      <w:r>
        <w:fldChar w:fldCharType="separate"/>
      </w:r>
      <w:r w:rsidRPr="00802017">
        <w:rPr>
          <w:lang w:val="fr-FR"/>
        </w:rPr>
        <w:t>290</w:t>
      </w:r>
      <w:r>
        <w:fldChar w:fldCharType="end"/>
      </w:r>
    </w:p>
    <w:p w14:paraId="41481B7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910 \h </w:instrText>
      </w:r>
      <w:r>
        <w:fldChar w:fldCharType="separate"/>
      </w:r>
      <w:r>
        <w:t>291</w:t>
      </w:r>
      <w:r>
        <w:fldChar w:fldCharType="end"/>
      </w:r>
    </w:p>
    <w:p w14:paraId="065274E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4911 \h </w:instrText>
      </w:r>
      <w:r>
        <w:fldChar w:fldCharType="separate"/>
      </w:r>
      <w:r>
        <w:t>291</w:t>
      </w:r>
      <w:r>
        <w:fldChar w:fldCharType="end"/>
      </w:r>
    </w:p>
    <w:p w14:paraId="245CB0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4912 \h </w:instrText>
      </w:r>
      <w:r>
        <w:fldChar w:fldCharType="separate"/>
      </w:r>
      <w:r>
        <w:t>291</w:t>
      </w:r>
      <w:r>
        <w:fldChar w:fldCharType="end"/>
      </w:r>
    </w:p>
    <w:p w14:paraId="12FED4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220CC9">
        <w:rPr>
          <w:rFonts w:cs="Arial"/>
        </w:rPr>
        <w:t>Cause</w:t>
      </w:r>
      <w:r>
        <w:tab/>
      </w:r>
      <w:r>
        <w:fldChar w:fldCharType="begin" w:fldLock="1"/>
      </w:r>
      <w:r>
        <w:instrText xml:space="preserve"> PAGEREF _Toc209694913 \h </w:instrText>
      </w:r>
      <w:r>
        <w:fldChar w:fldCharType="separate"/>
      </w:r>
      <w:r>
        <w:t>291</w:t>
      </w:r>
      <w:r>
        <w:fldChar w:fldCharType="end"/>
      </w:r>
    </w:p>
    <w:p w14:paraId="553085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4914 \h </w:instrText>
      </w:r>
      <w:r>
        <w:fldChar w:fldCharType="separate"/>
      </w:r>
      <w:r>
        <w:t>295</w:t>
      </w:r>
      <w:r>
        <w:fldChar w:fldCharType="end"/>
      </w:r>
    </w:p>
    <w:p w14:paraId="418404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4915 \h </w:instrText>
      </w:r>
      <w:r>
        <w:fldChar w:fldCharType="separate"/>
      </w:r>
      <w:r>
        <w:t>296</w:t>
      </w:r>
      <w:r>
        <w:fldChar w:fldCharType="end"/>
      </w:r>
    </w:p>
    <w:p w14:paraId="00B247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4916 \h </w:instrText>
      </w:r>
      <w:r>
        <w:fldChar w:fldCharType="separate"/>
      </w:r>
      <w:r>
        <w:t>296</w:t>
      </w:r>
      <w:r>
        <w:fldChar w:fldCharType="end"/>
      </w:r>
    </w:p>
    <w:p w14:paraId="5268A1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6</w:t>
      </w:r>
      <w:r>
        <w:rPr>
          <w:rFonts w:asciiTheme="minorHAnsi" w:eastAsiaTheme="minorEastAsia" w:hAnsiTheme="minorHAnsi" w:cstheme="minorBidi"/>
          <w:kern w:val="2"/>
          <w:sz w:val="24"/>
          <w:szCs w:val="24"/>
          <w14:ligatures w14:val="standardContextual"/>
        </w:rPr>
        <w:tab/>
      </w:r>
      <w:r w:rsidRPr="00220CC9">
        <w:rPr>
          <w:rFonts w:eastAsia="Batang"/>
        </w:rPr>
        <w:t>RRC-Container</w:t>
      </w:r>
      <w:r>
        <w:tab/>
      </w:r>
      <w:r>
        <w:fldChar w:fldCharType="begin" w:fldLock="1"/>
      </w:r>
      <w:r>
        <w:instrText xml:space="preserve"> PAGEREF _Toc209694917 \h </w:instrText>
      </w:r>
      <w:r>
        <w:fldChar w:fldCharType="separate"/>
      </w:r>
      <w:r>
        <w:t>296</w:t>
      </w:r>
      <w:r>
        <w:fldChar w:fldCharType="end"/>
      </w:r>
    </w:p>
    <w:p w14:paraId="130619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4918 \h </w:instrText>
      </w:r>
      <w:r>
        <w:fldChar w:fldCharType="separate"/>
      </w:r>
      <w:r>
        <w:t>297</w:t>
      </w:r>
      <w:r>
        <w:fldChar w:fldCharType="end"/>
      </w:r>
    </w:p>
    <w:p w14:paraId="6C1425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4919 \h </w:instrText>
      </w:r>
      <w:r>
        <w:fldChar w:fldCharType="separate"/>
      </w:r>
      <w:r>
        <w:t>297</w:t>
      </w:r>
      <w:r>
        <w:fldChar w:fldCharType="end"/>
      </w:r>
    </w:p>
    <w:p w14:paraId="5BE681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4920 \h </w:instrText>
      </w:r>
      <w:r>
        <w:fldChar w:fldCharType="separate"/>
      </w:r>
      <w:r>
        <w:t>297</w:t>
      </w:r>
      <w:r>
        <w:fldChar w:fldCharType="end"/>
      </w:r>
    </w:p>
    <w:p w14:paraId="35072A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4921 \h </w:instrText>
      </w:r>
      <w:r>
        <w:fldChar w:fldCharType="separate"/>
      </w:r>
      <w:r>
        <w:t>297</w:t>
      </w:r>
      <w:r>
        <w:fldChar w:fldCharType="end"/>
      </w:r>
    </w:p>
    <w:p w14:paraId="6EFDAD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4922 \h </w:instrText>
      </w:r>
      <w:r>
        <w:fldChar w:fldCharType="separate"/>
      </w:r>
      <w:r>
        <w:t>303</w:t>
      </w:r>
      <w:r>
        <w:fldChar w:fldCharType="end"/>
      </w:r>
    </w:p>
    <w:p w14:paraId="14E89D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4923 \h </w:instrText>
      </w:r>
      <w:r>
        <w:fldChar w:fldCharType="separate"/>
      </w:r>
      <w:r>
        <w:t>303</w:t>
      </w:r>
      <w:r>
        <w:fldChar w:fldCharType="end"/>
      </w:r>
    </w:p>
    <w:p w14:paraId="3AF83D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4924 \h </w:instrText>
      </w:r>
      <w:r>
        <w:fldChar w:fldCharType="separate"/>
      </w:r>
      <w:r>
        <w:t>303</w:t>
      </w:r>
      <w:r>
        <w:fldChar w:fldCharType="end"/>
      </w:r>
    </w:p>
    <w:p w14:paraId="604E73F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4925 \h </w:instrText>
      </w:r>
      <w:r>
        <w:fldChar w:fldCharType="separate"/>
      </w:r>
      <w:r>
        <w:t>304</w:t>
      </w:r>
      <w:r>
        <w:fldChar w:fldCharType="end"/>
      </w:r>
    </w:p>
    <w:p w14:paraId="3CC43F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4926 \h </w:instrText>
      </w:r>
      <w:r>
        <w:fldChar w:fldCharType="separate"/>
      </w:r>
      <w:r>
        <w:t>304</w:t>
      </w:r>
      <w:r>
        <w:fldChar w:fldCharType="end"/>
      </w:r>
    </w:p>
    <w:p w14:paraId="4FBA3B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927 \h </w:instrText>
      </w:r>
      <w:r>
        <w:fldChar w:fldCharType="separate"/>
      </w:r>
      <w:r>
        <w:t>304</w:t>
      </w:r>
      <w:r>
        <w:fldChar w:fldCharType="end"/>
      </w:r>
    </w:p>
    <w:p w14:paraId="36944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4928 \h </w:instrText>
      </w:r>
      <w:r>
        <w:fldChar w:fldCharType="separate"/>
      </w:r>
      <w:r>
        <w:t>305</w:t>
      </w:r>
      <w:r>
        <w:fldChar w:fldCharType="end"/>
      </w:r>
    </w:p>
    <w:p w14:paraId="722E24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4929 \h </w:instrText>
      </w:r>
      <w:r>
        <w:fldChar w:fldCharType="separate"/>
      </w:r>
      <w:r>
        <w:t>306</w:t>
      </w:r>
      <w:r>
        <w:fldChar w:fldCharType="end"/>
      </w:r>
    </w:p>
    <w:p w14:paraId="6F4CD1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4930 \h </w:instrText>
      </w:r>
      <w:r>
        <w:fldChar w:fldCharType="separate"/>
      </w:r>
      <w:r>
        <w:t>307</w:t>
      </w:r>
      <w:r>
        <w:fldChar w:fldCharType="end"/>
      </w:r>
    </w:p>
    <w:p w14:paraId="710DF7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4931 \h </w:instrText>
      </w:r>
      <w:r>
        <w:fldChar w:fldCharType="separate"/>
      </w:r>
      <w:r>
        <w:t>307</w:t>
      </w:r>
      <w:r>
        <w:fldChar w:fldCharType="end"/>
      </w:r>
    </w:p>
    <w:p w14:paraId="3FCED9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21</w:t>
      </w:r>
      <w:r w:rsidRPr="009D5C47">
        <w:rPr>
          <w:rFonts w:asciiTheme="minorHAnsi" w:eastAsiaTheme="minorEastAsia" w:hAnsiTheme="minorHAnsi" w:cstheme="minorBidi"/>
          <w:kern w:val="2"/>
          <w:sz w:val="24"/>
          <w:szCs w:val="24"/>
          <w:lang w:val="fr-FR"/>
          <w14:ligatures w14:val="standardContextual"/>
        </w:rPr>
        <w:tab/>
      </w:r>
      <w:r w:rsidRPr="009D5C47">
        <w:rPr>
          <w:lang w:val="fr-FR"/>
        </w:rPr>
        <w:t>GBR QoS Information</w:t>
      </w:r>
      <w:r w:rsidRPr="009D5C47">
        <w:rPr>
          <w:lang w:val="fr-FR"/>
        </w:rPr>
        <w:tab/>
      </w:r>
      <w:r>
        <w:fldChar w:fldCharType="begin" w:fldLock="1"/>
      </w:r>
      <w:r w:rsidRPr="009D5C47">
        <w:rPr>
          <w:lang w:val="fr-FR"/>
        </w:rPr>
        <w:instrText xml:space="preserve"> PAGEREF _Toc209694932 \h </w:instrText>
      </w:r>
      <w:r>
        <w:fldChar w:fldCharType="separate"/>
      </w:r>
      <w:r w:rsidRPr="009D5C47">
        <w:rPr>
          <w:lang w:val="fr-FR"/>
        </w:rPr>
        <w:t>308</w:t>
      </w:r>
      <w:r>
        <w:fldChar w:fldCharType="end"/>
      </w:r>
    </w:p>
    <w:p w14:paraId="7D71368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2</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Bit Rate</w:t>
      </w:r>
      <w:r w:rsidRPr="009D5C47">
        <w:rPr>
          <w:lang w:val="fr-FR"/>
        </w:rPr>
        <w:tab/>
      </w:r>
      <w:r>
        <w:fldChar w:fldCharType="begin" w:fldLock="1"/>
      </w:r>
      <w:r w:rsidRPr="009D5C47">
        <w:rPr>
          <w:lang w:val="fr-FR"/>
        </w:rPr>
        <w:instrText xml:space="preserve"> PAGEREF _Toc209694933 \h </w:instrText>
      </w:r>
      <w:r>
        <w:fldChar w:fldCharType="separate"/>
      </w:r>
      <w:r w:rsidRPr="009D5C47">
        <w:rPr>
          <w:lang w:val="fr-FR"/>
        </w:rPr>
        <w:t>308</w:t>
      </w:r>
      <w:r>
        <w:fldChar w:fldCharType="end"/>
      </w:r>
    </w:p>
    <w:p w14:paraId="7B44CCE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3</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Transaction ID</w:t>
      </w:r>
      <w:r w:rsidRPr="009D5C47">
        <w:rPr>
          <w:lang w:val="fr-FR"/>
        </w:rPr>
        <w:tab/>
      </w:r>
      <w:r>
        <w:fldChar w:fldCharType="begin" w:fldLock="1"/>
      </w:r>
      <w:r w:rsidRPr="009D5C47">
        <w:rPr>
          <w:lang w:val="fr-FR"/>
        </w:rPr>
        <w:instrText xml:space="preserve"> PAGEREF _Toc209694934 \h </w:instrText>
      </w:r>
      <w:r>
        <w:fldChar w:fldCharType="separate"/>
      </w:r>
      <w:r w:rsidRPr="009D5C47">
        <w:rPr>
          <w:lang w:val="fr-FR"/>
        </w:rPr>
        <w:t>309</w:t>
      </w:r>
      <w:r>
        <w:fldChar w:fldCharType="end"/>
      </w:r>
    </w:p>
    <w:p w14:paraId="197686D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4</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RX Cycle</w:t>
      </w:r>
      <w:r w:rsidRPr="009D5C47">
        <w:rPr>
          <w:lang w:val="fr-FR"/>
        </w:rPr>
        <w:tab/>
      </w:r>
      <w:r>
        <w:fldChar w:fldCharType="begin" w:fldLock="1"/>
      </w:r>
      <w:r w:rsidRPr="009D5C47">
        <w:rPr>
          <w:lang w:val="fr-FR"/>
        </w:rPr>
        <w:instrText xml:space="preserve"> PAGEREF _Toc209694935 \h </w:instrText>
      </w:r>
      <w:r>
        <w:fldChar w:fldCharType="separate"/>
      </w:r>
      <w:r w:rsidRPr="009D5C47">
        <w:rPr>
          <w:lang w:val="fr-FR"/>
        </w:rPr>
        <w:t>309</w:t>
      </w:r>
      <w:r>
        <w:fldChar w:fldCharType="end"/>
      </w:r>
    </w:p>
    <w:p w14:paraId="731F27B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5</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CU to DU RRC Information</w:t>
      </w:r>
      <w:r w:rsidRPr="009D5C47">
        <w:rPr>
          <w:lang w:val="fr-FR"/>
        </w:rPr>
        <w:tab/>
      </w:r>
      <w:r>
        <w:fldChar w:fldCharType="begin" w:fldLock="1"/>
      </w:r>
      <w:r w:rsidRPr="009D5C47">
        <w:rPr>
          <w:lang w:val="fr-FR"/>
        </w:rPr>
        <w:instrText xml:space="preserve"> PAGEREF _Toc209694936 \h </w:instrText>
      </w:r>
      <w:r>
        <w:fldChar w:fldCharType="separate"/>
      </w:r>
      <w:r w:rsidRPr="009D5C47">
        <w:rPr>
          <w:lang w:val="fr-FR"/>
        </w:rPr>
        <w:t>309</w:t>
      </w:r>
      <w:r>
        <w:fldChar w:fldCharType="end"/>
      </w:r>
    </w:p>
    <w:p w14:paraId="0D427F61"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6</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U to CU RRC Information</w:t>
      </w:r>
      <w:r w:rsidRPr="009D5C47">
        <w:rPr>
          <w:lang w:val="fr-FR"/>
        </w:rPr>
        <w:tab/>
      </w:r>
      <w:r>
        <w:fldChar w:fldCharType="begin" w:fldLock="1"/>
      </w:r>
      <w:r w:rsidRPr="009D5C47">
        <w:rPr>
          <w:lang w:val="fr-FR"/>
        </w:rPr>
        <w:instrText xml:space="preserve"> PAGEREF _Toc209694937 \h </w:instrText>
      </w:r>
      <w:r>
        <w:fldChar w:fldCharType="separate"/>
      </w:r>
      <w:r w:rsidRPr="009D5C47">
        <w:rPr>
          <w:lang w:val="fr-FR"/>
        </w:rPr>
        <w:t>312</w:t>
      </w:r>
      <w:r>
        <w:fldChar w:fldCharType="end"/>
      </w:r>
    </w:p>
    <w:p w14:paraId="4B1D6A3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MS Mincho"/>
          <w:lang w:val="fr-FR"/>
        </w:rPr>
        <w:t>9.3.1.27</w:t>
      </w:r>
      <w:r w:rsidRPr="009D5C47">
        <w:rPr>
          <w:rFonts w:asciiTheme="minorHAnsi" w:eastAsiaTheme="minorEastAsia" w:hAnsiTheme="minorHAnsi" w:cstheme="minorBidi"/>
          <w:kern w:val="2"/>
          <w:sz w:val="24"/>
          <w:szCs w:val="24"/>
          <w:lang w:val="fr-FR"/>
          <w14:ligatures w14:val="standardContextual"/>
        </w:rPr>
        <w:tab/>
      </w:r>
      <w:r w:rsidRPr="009D5C47">
        <w:rPr>
          <w:rFonts w:eastAsia="MS Mincho"/>
          <w:bCs/>
          <w:lang w:val="fr-FR"/>
        </w:rPr>
        <w:t>RLC Mode</w:t>
      </w:r>
      <w:r w:rsidRPr="009D5C47">
        <w:rPr>
          <w:lang w:val="fr-FR"/>
        </w:rPr>
        <w:tab/>
      </w:r>
      <w:r>
        <w:fldChar w:fldCharType="begin" w:fldLock="1"/>
      </w:r>
      <w:r w:rsidRPr="009D5C47">
        <w:rPr>
          <w:lang w:val="fr-FR"/>
        </w:rPr>
        <w:instrText xml:space="preserve"> PAGEREF _Toc209694938 \h </w:instrText>
      </w:r>
      <w:r>
        <w:fldChar w:fldCharType="separate"/>
      </w:r>
      <w:r w:rsidRPr="009D5C47">
        <w:rPr>
          <w:lang w:val="fr-FR"/>
        </w:rPr>
        <w:t>316</w:t>
      </w:r>
      <w:r>
        <w:fldChar w:fldCharType="end"/>
      </w:r>
    </w:p>
    <w:p w14:paraId="42802F0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SimSun"/>
          <w:lang w:val="fr-FR"/>
        </w:rPr>
        <w:t>9.</w:t>
      </w:r>
      <w:r w:rsidRPr="009D5C47">
        <w:rPr>
          <w:rFonts w:eastAsia="SimSun"/>
          <w:lang w:val="fr-FR" w:eastAsia="zh-CN"/>
        </w:rPr>
        <w:t>3</w:t>
      </w:r>
      <w:r w:rsidRPr="009D5C47">
        <w:rPr>
          <w:rFonts w:eastAsia="SimSun"/>
          <w:lang w:val="fr-FR"/>
        </w:rPr>
        <w:t>.</w:t>
      </w:r>
      <w:r w:rsidRPr="009D5C47">
        <w:rPr>
          <w:rFonts w:eastAsia="SimSun"/>
          <w:lang w:val="fr-FR" w:eastAsia="zh-CN"/>
        </w:rPr>
        <w:t>1</w:t>
      </w:r>
      <w:r w:rsidRPr="009D5C47">
        <w:rPr>
          <w:rFonts w:eastAsia="SimSun"/>
          <w:lang w:val="fr-FR"/>
        </w:rPr>
        <w:t>.28</w:t>
      </w:r>
      <w:r w:rsidRPr="009D5C47">
        <w:rPr>
          <w:rFonts w:asciiTheme="minorHAnsi" w:eastAsiaTheme="minorEastAsia" w:hAnsiTheme="minorHAnsi" w:cstheme="minorBidi"/>
          <w:kern w:val="2"/>
          <w:sz w:val="24"/>
          <w:szCs w:val="24"/>
          <w:lang w:val="fr-FR"/>
          <w14:ligatures w14:val="standardContextual"/>
        </w:rPr>
        <w:tab/>
      </w:r>
      <w:r w:rsidRPr="009D5C47">
        <w:rPr>
          <w:rFonts w:eastAsia="SimSun"/>
          <w:lang w:val="fr-FR" w:eastAsia="zh-CN"/>
        </w:rPr>
        <w:t>SUL Information</w:t>
      </w:r>
      <w:r w:rsidRPr="009D5C47">
        <w:rPr>
          <w:lang w:val="fr-FR"/>
        </w:rPr>
        <w:tab/>
      </w:r>
      <w:r>
        <w:fldChar w:fldCharType="begin" w:fldLock="1"/>
      </w:r>
      <w:r w:rsidRPr="009D5C47">
        <w:rPr>
          <w:lang w:val="fr-FR"/>
        </w:rPr>
        <w:instrText xml:space="preserve"> PAGEREF _Toc209694939 \h </w:instrText>
      </w:r>
      <w:r>
        <w:fldChar w:fldCharType="separate"/>
      </w:r>
      <w:r w:rsidRPr="009D5C47">
        <w:rPr>
          <w:lang w:val="fr-FR"/>
        </w:rPr>
        <w:t>316</w:t>
      </w:r>
      <w:r>
        <w:fldChar w:fldCharType="end"/>
      </w:r>
    </w:p>
    <w:p w14:paraId="4A99B7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Yu Mincho"/>
          <w:lang w:val="fr-FR"/>
        </w:rPr>
        <w:t>9.3.1.29</w:t>
      </w:r>
      <w:r w:rsidRPr="009D5C47">
        <w:rPr>
          <w:rFonts w:asciiTheme="minorHAnsi" w:eastAsiaTheme="minorEastAsia" w:hAnsiTheme="minorHAnsi" w:cstheme="minorBidi"/>
          <w:kern w:val="2"/>
          <w:sz w:val="24"/>
          <w:szCs w:val="24"/>
          <w:lang w:val="fr-FR"/>
          <w14:ligatures w14:val="standardContextual"/>
        </w:rPr>
        <w:tab/>
      </w:r>
      <w:r w:rsidRPr="009D5C47">
        <w:rPr>
          <w:rFonts w:eastAsia="Yu Mincho"/>
          <w:lang w:val="fr-FR"/>
        </w:rPr>
        <w:t>5GS TAC</w:t>
      </w:r>
      <w:r w:rsidRPr="009D5C47">
        <w:rPr>
          <w:lang w:val="fr-FR"/>
        </w:rPr>
        <w:tab/>
      </w:r>
      <w:r>
        <w:fldChar w:fldCharType="begin" w:fldLock="1"/>
      </w:r>
      <w:r w:rsidRPr="009D5C47">
        <w:rPr>
          <w:lang w:val="fr-FR"/>
        </w:rPr>
        <w:instrText xml:space="preserve"> PAGEREF _Toc209694940 \h </w:instrText>
      </w:r>
      <w:r>
        <w:fldChar w:fldCharType="separate"/>
      </w:r>
      <w:r w:rsidRPr="009D5C47">
        <w:rPr>
          <w:lang w:val="fr-FR"/>
        </w:rPr>
        <w:t>317</w:t>
      </w:r>
      <w:r>
        <w:fldChar w:fldCharType="end"/>
      </w:r>
    </w:p>
    <w:p w14:paraId="0617E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29a</w:t>
      </w:r>
      <w:r>
        <w:rPr>
          <w:rFonts w:asciiTheme="minorHAnsi" w:eastAsiaTheme="minorEastAsia" w:hAnsiTheme="minorHAnsi" w:cstheme="minorBidi"/>
          <w:kern w:val="2"/>
          <w:sz w:val="24"/>
          <w:szCs w:val="24"/>
          <w14:ligatures w14:val="standardContextual"/>
        </w:rPr>
        <w:tab/>
      </w:r>
      <w:r w:rsidRPr="00220CC9">
        <w:rPr>
          <w:rFonts w:eastAsia="Yu Mincho"/>
        </w:rPr>
        <w:t>Configured EPS TAC</w:t>
      </w:r>
      <w:r>
        <w:tab/>
      </w:r>
      <w:r>
        <w:fldChar w:fldCharType="begin" w:fldLock="1"/>
      </w:r>
      <w:r>
        <w:instrText xml:space="preserve"> PAGEREF _Toc209694941 \h </w:instrText>
      </w:r>
      <w:r>
        <w:fldChar w:fldCharType="separate"/>
      </w:r>
      <w:r>
        <w:t>317</w:t>
      </w:r>
      <w:r>
        <w:fldChar w:fldCharType="end"/>
      </w:r>
    </w:p>
    <w:p w14:paraId="5F27DB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4942 \h </w:instrText>
      </w:r>
      <w:r>
        <w:fldChar w:fldCharType="separate"/>
      </w:r>
      <w:r>
        <w:t>317</w:t>
      </w:r>
      <w:r>
        <w:fldChar w:fldCharType="end"/>
      </w:r>
    </w:p>
    <w:p w14:paraId="17268C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1</w:t>
      </w:r>
      <w:r>
        <w:rPr>
          <w:rFonts w:asciiTheme="minorHAnsi" w:eastAsiaTheme="minorEastAsia" w:hAnsiTheme="minorHAnsi" w:cstheme="minorBidi"/>
          <w:kern w:val="2"/>
          <w:sz w:val="24"/>
          <w:szCs w:val="24"/>
          <w14:ligatures w14:val="standardContextual"/>
        </w:rPr>
        <w:tab/>
      </w:r>
      <w:r w:rsidRPr="00220CC9">
        <w:rPr>
          <w:rFonts w:eastAsia="SimSun"/>
        </w:rPr>
        <w:t xml:space="preserve">UL </w:t>
      </w:r>
      <w:r w:rsidRPr="00220CC9">
        <w:rPr>
          <w:rFonts w:eastAsia="SimSun"/>
          <w:lang w:eastAsia="zh-CN"/>
        </w:rPr>
        <w:t>Configuration</w:t>
      </w:r>
      <w:r>
        <w:tab/>
      </w:r>
      <w:r>
        <w:fldChar w:fldCharType="begin" w:fldLock="1"/>
      </w:r>
      <w:r>
        <w:instrText xml:space="preserve"> PAGEREF _Toc209694943 \h </w:instrText>
      </w:r>
      <w:r>
        <w:fldChar w:fldCharType="separate"/>
      </w:r>
      <w:r>
        <w:t>318</w:t>
      </w:r>
      <w:r>
        <w:fldChar w:fldCharType="end"/>
      </w:r>
    </w:p>
    <w:p w14:paraId="3CE226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4944 \h </w:instrText>
      </w:r>
      <w:r>
        <w:fldChar w:fldCharType="separate"/>
      </w:r>
      <w:r>
        <w:t>318</w:t>
      </w:r>
      <w:r>
        <w:fldChar w:fldCharType="end"/>
      </w:r>
    </w:p>
    <w:p w14:paraId="4AF511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4945 \h </w:instrText>
      </w:r>
      <w:r>
        <w:fldChar w:fldCharType="separate"/>
      </w:r>
      <w:r>
        <w:t>318</w:t>
      </w:r>
      <w:r>
        <w:fldChar w:fldCharType="end"/>
      </w:r>
    </w:p>
    <w:p w14:paraId="36B30A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4946 \h </w:instrText>
      </w:r>
      <w:r>
        <w:fldChar w:fldCharType="separate"/>
      </w:r>
      <w:r>
        <w:t>318</w:t>
      </w:r>
      <w:r>
        <w:fldChar w:fldCharType="end"/>
      </w:r>
    </w:p>
    <w:p w14:paraId="0D9B8B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4947 \h </w:instrText>
      </w:r>
      <w:r>
        <w:fldChar w:fldCharType="separate"/>
      </w:r>
      <w:r>
        <w:t>318</w:t>
      </w:r>
      <w:r>
        <w:fldChar w:fldCharType="end"/>
      </w:r>
    </w:p>
    <w:p w14:paraId="2346EE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4948 \h </w:instrText>
      </w:r>
      <w:r>
        <w:fldChar w:fldCharType="separate"/>
      </w:r>
      <w:r>
        <w:t>319</w:t>
      </w:r>
      <w:r>
        <w:fldChar w:fldCharType="end"/>
      </w:r>
    </w:p>
    <w:p w14:paraId="734246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4949 \h </w:instrText>
      </w:r>
      <w:r>
        <w:fldChar w:fldCharType="separate"/>
      </w:r>
      <w:r>
        <w:t>319</w:t>
      </w:r>
      <w:r>
        <w:fldChar w:fldCharType="end"/>
      </w:r>
    </w:p>
    <w:p w14:paraId="508C9F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4950 \h </w:instrText>
      </w:r>
      <w:r>
        <w:fldChar w:fldCharType="separate"/>
      </w:r>
      <w:r>
        <w:t>319</w:t>
      </w:r>
      <w:r>
        <w:fldChar w:fldCharType="end"/>
      </w:r>
    </w:p>
    <w:p w14:paraId="3DD36E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4951 \h </w:instrText>
      </w:r>
      <w:r>
        <w:fldChar w:fldCharType="separate"/>
      </w:r>
      <w:r>
        <w:t>319</w:t>
      </w:r>
      <w:r>
        <w:fldChar w:fldCharType="end"/>
      </w:r>
    </w:p>
    <w:p w14:paraId="7344D3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4952 \h </w:instrText>
      </w:r>
      <w:r>
        <w:fldChar w:fldCharType="separate"/>
      </w:r>
      <w:r>
        <w:t>319</w:t>
      </w:r>
      <w:r>
        <w:fldChar w:fldCharType="end"/>
      </w:r>
    </w:p>
    <w:p w14:paraId="326018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4953 \h </w:instrText>
      </w:r>
      <w:r>
        <w:fldChar w:fldCharType="separate"/>
      </w:r>
      <w:r>
        <w:t>320</w:t>
      </w:r>
      <w:r>
        <w:fldChar w:fldCharType="end"/>
      </w:r>
    </w:p>
    <w:p w14:paraId="2B92C4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4954 \h </w:instrText>
      </w:r>
      <w:r>
        <w:fldChar w:fldCharType="separate"/>
      </w:r>
      <w:r>
        <w:t>320</w:t>
      </w:r>
      <w:r>
        <w:fldChar w:fldCharType="end"/>
      </w:r>
    </w:p>
    <w:p w14:paraId="3883AF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4955 \h </w:instrText>
      </w:r>
      <w:r>
        <w:fldChar w:fldCharType="separate"/>
      </w:r>
      <w:r>
        <w:t>321</w:t>
      </w:r>
      <w:r>
        <w:fldChar w:fldCharType="end"/>
      </w:r>
    </w:p>
    <w:p w14:paraId="2EEF9B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4956 \h </w:instrText>
      </w:r>
      <w:r>
        <w:fldChar w:fldCharType="separate"/>
      </w:r>
      <w:r>
        <w:t>321</w:t>
      </w:r>
      <w:r>
        <w:fldChar w:fldCharType="end"/>
      </w:r>
    </w:p>
    <w:p w14:paraId="393463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4957 \h </w:instrText>
      </w:r>
      <w:r>
        <w:fldChar w:fldCharType="separate"/>
      </w:r>
      <w:r>
        <w:t>321</w:t>
      </w:r>
      <w:r>
        <w:fldChar w:fldCharType="end"/>
      </w:r>
    </w:p>
    <w:p w14:paraId="29DB6C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4958 \h </w:instrText>
      </w:r>
      <w:r>
        <w:fldChar w:fldCharType="separate"/>
      </w:r>
      <w:r>
        <w:t>322</w:t>
      </w:r>
      <w:r>
        <w:fldChar w:fldCharType="end"/>
      </w:r>
    </w:p>
    <w:p w14:paraId="61D448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4959 \h </w:instrText>
      </w:r>
      <w:r>
        <w:fldChar w:fldCharType="separate"/>
      </w:r>
      <w:r>
        <w:t>323</w:t>
      </w:r>
      <w:r>
        <w:fldChar w:fldCharType="end"/>
      </w:r>
    </w:p>
    <w:p w14:paraId="27ECAA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4960 \h </w:instrText>
      </w:r>
      <w:r>
        <w:fldChar w:fldCharType="separate"/>
      </w:r>
      <w:r>
        <w:t>325</w:t>
      </w:r>
      <w:r>
        <w:fldChar w:fldCharType="end"/>
      </w:r>
    </w:p>
    <w:p w14:paraId="3D5DE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4961 \h </w:instrText>
      </w:r>
      <w:r>
        <w:fldChar w:fldCharType="separate"/>
      </w:r>
      <w:r>
        <w:t>326</w:t>
      </w:r>
      <w:r>
        <w:fldChar w:fldCharType="end"/>
      </w:r>
    </w:p>
    <w:p w14:paraId="572AD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4962 \h </w:instrText>
      </w:r>
      <w:r>
        <w:fldChar w:fldCharType="separate"/>
      </w:r>
      <w:r>
        <w:t>327</w:t>
      </w:r>
      <w:r>
        <w:fldChar w:fldCharType="end"/>
      </w:r>
    </w:p>
    <w:p w14:paraId="213006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4963 \h </w:instrText>
      </w:r>
      <w:r>
        <w:fldChar w:fldCharType="separate"/>
      </w:r>
      <w:r>
        <w:t>327</w:t>
      </w:r>
      <w:r>
        <w:fldChar w:fldCharType="end"/>
      </w:r>
    </w:p>
    <w:p w14:paraId="4A8617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4964 \h </w:instrText>
      </w:r>
      <w:r>
        <w:fldChar w:fldCharType="separate"/>
      </w:r>
      <w:r>
        <w:t>327</w:t>
      </w:r>
      <w:r>
        <w:fldChar w:fldCharType="end"/>
      </w:r>
    </w:p>
    <w:p w14:paraId="15519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4965 \h </w:instrText>
      </w:r>
      <w:r>
        <w:fldChar w:fldCharType="separate"/>
      </w:r>
      <w:r>
        <w:t>327</w:t>
      </w:r>
      <w:r>
        <w:fldChar w:fldCharType="end"/>
      </w:r>
    </w:p>
    <w:p w14:paraId="75104D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4966 \h </w:instrText>
      </w:r>
      <w:r>
        <w:fldChar w:fldCharType="separate"/>
      </w:r>
      <w:r>
        <w:t>327</w:t>
      </w:r>
      <w:r>
        <w:fldChar w:fldCharType="end"/>
      </w:r>
    </w:p>
    <w:p w14:paraId="0D7C7D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4967 \h </w:instrText>
      </w:r>
      <w:r>
        <w:fldChar w:fldCharType="separate"/>
      </w:r>
      <w:r>
        <w:t>327</w:t>
      </w:r>
      <w:r>
        <w:fldChar w:fldCharType="end"/>
      </w:r>
    </w:p>
    <w:p w14:paraId="7BE3CE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4968 \h </w:instrText>
      </w:r>
      <w:r>
        <w:fldChar w:fldCharType="separate"/>
      </w:r>
      <w:r>
        <w:t>328</w:t>
      </w:r>
      <w:r>
        <w:fldChar w:fldCharType="end"/>
      </w:r>
    </w:p>
    <w:p w14:paraId="6D732F0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4969 \h </w:instrText>
      </w:r>
      <w:r>
        <w:fldChar w:fldCharType="separate"/>
      </w:r>
      <w:r>
        <w:t>328</w:t>
      </w:r>
      <w:r>
        <w:fldChar w:fldCharType="end"/>
      </w:r>
    </w:p>
    <w:p w14:paraId="76DFC3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4970 \h </w:instrText>
      </w:r>
      <w:r>
        <w:fldChar w:fldCharType="separate"/>
      </w:r>
      <w:r>
        <w:t>328</w:t>
      </w:r>
      <w:r>
        <w:fldChar w:fldCharType="end"/>
      </w:r>
    </w:p>
    <w:p w14:paraId="0164D2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4971 \h </w:instrText>
      </w:r>
      <w:r>
        <w:fldChar w:fldCharType="separate"/>
      </w:r>
      <w:r>
        <w:t>329</w:t>
      </w:r>
      <w:r>
        <w:fldChar w:fldCharType="end"/>
      </w:r>
    </w:p>
    <w:p w14:paraId="13FD6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4972 \h </w:instrText>
      </w:r>
      <w:r>
        <w:fldChar w:fldCharType="separate"/>
      </w:r>
      <w:r>
        <w:t>329</w:t>
      </w:r>
      <w:r>
        <w:fldChar w:fldCharType="end"/>
      </w:r>
    </w:p>
    <w:p w14:paraId="7C00A3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4973 \h </w:instrText>
      </w:r>
      <w:r>
        <w:fldChar w:fldCharType="separate"/>
      </w:r>
      <w:r>
        <w:t>329</w:t>
      </w:r>
      <w:r>
        <w:fldChar w:fldCharType="end"/>
      </w:r>
    </w:p>
    <w:p w14:paraId="3F7DBF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4974 \h </w:instrText>
      </w:r>
      <w:r>
        <w:fldChar w:fldCharType="separate"/>
      </w:r>
      <w:r>
        <w:t>329</w:t>
      </w:r>
      <w:r>
        <w:fldChar w:fldCharType="end"/>
      </w:r>
    </w:p>
    <w:p w14:paraId="56190F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4975 \h </w:instrText>
      </w:r>
      <w:r>
        <w:fldChar w:fldCharType="separate"/>
      </w:r>
      <w:r>
        <w:t>329</w:t>
      </w:r>
      <w:r>
        <w:fldChar w:fldCharType="end"/>
      </w:r>
    </w:p>
    <w:p w14:paraId="1A767C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4976 \h </w:instrText>
      </w:r>
      <w:r>
        <w:fldChar w:fldCharType="separate"/>
      </w:r>
      <w:r>
        <w:t>329</w:t>
      </w:r>
      <w:r>
        <w:fldChar w:fldCharType="end"/>
      </w:r>
    </w:p>
    <w:p w14:paraId="4E93F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vailable PLMN List</w:t>
      </w:r>
      <w:r>
        <w:tab/>
      </w:r>
      <w:r>
        <w:fldChar w:fldCharType="begin" w:fldLock="1"/>
      </w:r>
      <w:r>
        <w:instrText xml:space="preserve"> PAGEREF _Toc209694977 \h </w:instrText>
      </w:r>
      <w:r>
        <w:fldChar w:fldCharType="separate"/>
      </w:r>
      <w:r>
        <w:t>330</w:t>
      </w:r>
      <w:r>
        <w:fldChar w:fldCharType="end"/>
      </w:r>
    </w:p>
    <w:p w14:paraId="1D189C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220CC9">
        <w:rPr>
          <w:rFonts w:eastAsia="SimSun"/>
          <w:lang w:eastAsia="zh-CN"/>
        </w:rPr>
        <w:t>RLC Failure Indication</w:t>
      </w:r>
      <w:r>
        <w:tab/>
      </w:r>
      <w:r>
        <w:fldChar w:fldCharType="begin" w:fldLock="1"/>
      </w:r>
      <w:r>
        <w:instrText xml:space="preserve"> PAGEREF _Toc209694978 \h </w:instrText>
      </w:r>
      <w:r>
        <w:fldChar w:fldCharType="separate"/>
      </w:r>
      <w:r>
        <w:t>330</w:t>
      </w:r>
      <w:r>
        <w:fldChar w:fldCharType="end"/>
      </w:r>
    </w:p>
    <w:p w14:paraId="543259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67</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List Information</w:t>
      </w:r>
      <w:r>
        <w:tab/>
      </w:r>
      <w:r>
        <w:fldChar w:fldCharType="begin" w:fldLock="1"/>
      </w:r>
      <w:r>
        <w:instrText xml:space="preserve"> PAGEREF _Toc209694979 \h </w:instrText>
      </w:r>
      <w:r>
        <w:fldChar w:fldCharType="separate"/>
      </w:r>
      <w:r>
        <w:t>330</w:t>
      </w:r>
      <w:r>
        <w:fldChar w:fldCharType="end"/>
      </w:r>
    </w:p>
    <w:p w14:paraId="2A8EF7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4980 \h </w:instrText>
      </w:r>
      <w:r>
        <w:fldChar w:fldCharType="separate"/>
      </w:r>
      <w:r>
        <w:t>330</w:t>
      </w:r>
      <w:r>
        <w:fldChar w:fldCharType="end"/>
      </w:r>
    </w:p>
    <w:p w14:paraId="49CC0A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4981 \h </w:instrText>
      </w:r>
      <w:r>
        <w:fldChar w:fldCharType="separate"/>
      </w:r>
      <w:r>
        <w:t>331</w:t>
      </w:r>
      <w:r>
        <w:fldChar w:fldCharType="end"/>
      </w:r>
    </w:p>
    <w:p w14:paraId="33C5A5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70</w:t>
      </w:r>
      <w:r>
        <w:rPr>
          <w:rFonts w:asciiTheme="minorHAnsi" w:eastAsiaTheme="minorEastAsia" w:hAnsiTheme="minorHAnsi" w:cstheme="minorBidi"/>
          <w:kern w:val="2"/>
          <w:sz w:val="24"/>
          <w:szCs w:val="24"/>
          <w14:ligatures w14:val="standardContextual"/>
        </w:rPr>
        <w:tab/>
      </w:r>
      <w:r w:rsidRPr="00220CC9">
        <w:rPr>
          <w:rFonts w:eastAsia="Yu Mincho"/>
        </w:rPr>
        <w:t>RRC Version</w:t>
      </w:r>
      <w:r>
        <w:tab/>
      </w:r>
      <w:r>
        <w:fldChar w:fldCharType="begin" w:fldLock="1"/>
      </w:r>
      <w:r>
        <w:instrText xml:space="preserve"> PAGEREF _Toc209694982 \h </w:instrText>
      </w:r>
      <w:r>
        <w:fldChar w:fldCharType="separate"/>
      </w:r>
      <w:r>
        <w:t>331</w:t>
      </w:r>
      <w:r>
        <w:fldChar w:fldCharType="end"/>
      </w:r>
    </w:p>
    <w:p w14:paraId="406F82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4983 \h </w:instrText>
      </w:r>
      <w:r>
        <w:fldChar w:fldCharType="separate"/>
      </w:r>
      <w:r>
        <w:t>331</w:t>
      </w:r>
      <w:r>
        <w:fldChar w:fldCharType="end"/>
      </w:r>
    </w:p>
    <w:p w14:paraId="10FCBB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4984 \h </w:instrText>
      </w:r>
      <w:r>
        <w:fldChar w:fldCharType="separate"/>
      </w:r>
      <w:r>
        <w:t>331</w:t>
      </w:r>
      <w:r>
        <w:fldChar w:fldCharType="end"/>
      </w:r>
    </w:p>
    <w:p w14:paraId="4AB0BA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4985 \h </w:instrText>
      </w:r>
      <w:r>
        <w:fldChar w:fldCharType="separate"/>
      </w:r>
      <w:r>
        <w:t>332</w:t>
      </w:r>
      <w:r>
        <w:fldChar w:fldCharType="end"/>
      </w:r>
    </w:p>
    <w:p w14:paraId="78E5B9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4986 \h </w:instrText>
      </w:r>
      <w:r>
        <w:fldChar w:fldCharType="separate"/>
      </w:r>
      <w:r>
        <w:t>332</w:t>
      </w:r>
      <w:r>
        <w:fldChar w:fldCharType="end"/>
      </w:r>
    </w:p>
    <w:p w14:paraId="200D79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4987 \h </w:instrText>
      </w:r>
      <w:r>
        <w:fldChar w:fldCharType="separate"/>
      </w:r>
      <w:r>
        <w:t>332</w:t>
      </w:r>
      <w:r>
        <w:fldChar w:fldCharType="end"/>
      </w:r>
    </w:p>
    <w:p w14:paraId="400A2E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Extended Available PLMN List</w:t>
      </w:r>
      <w:r>
        <w:tab/>
      </w:r>
      <w:r>
        <w:fldChar w:fldCharType="begin" w:fldLock="1"/>
      </w:r>
      <w:r>
        <w:instrText xml:space="preserve"> PAGEREF _Toc209694988 \h </w:instrText>
      </w:r>
      <w:r>
        <w:fldChar w:fldCharType="separate"/>
      </w:r>
      <w:r>
        <w:t>333</w:t>
      </w:r>
      <w:r>
        <w:fldChar w:fldCharType="end"/>
      </w:r>
    </w:p>
    <w:p w14:paraId="619DC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ssociated SCell List</w:t>
      </w:r>
      <w:r>
        <w:tab/>
      </w:r>
      <w:r>
        <w:fldChar w:fldCharType="begin" w:fldLock="1"/>
      </w:r>
      <w:r>
        <w:instrText xml:space="preserve"> PAGEREF _Toc209694989 \h </w:instrText>
      </w:r>
      <w:r>
        <w:fldChar w:fldCharType="separate"/>
      </w:r>
      <w:r>
        <w:t>334</w:t>
      </w:r>
      <w:r>
        <w:fldChar w:fldCharType="end"/>
      </w:r>
    </w:p>
    <w:p w14:paraId="7DA832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4990 \h </w:instrText>
      </w:r>
      <w:r>
        <w:fldChar w:fldCharType="separate"/>
      </w:r>
      <w:r>
        <w:t>334</w:t>
      </w:r>
      <w:r>
        <w:fldChar w:fldCharType="end"/>
      </w:r>
    </w:p>
    <w:p w14:paraId="38A1A2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4991 \h </w:instrText>
      </w:r>
      <w:r>
        <w:fldChar w:fldCharType="separate"/>
      </w:r>
      <w:r>
        <w:t>334</w:t>
      </w:r>
      <w:r>
        <w:fldChar w:fldCharType="end"/>
      </w:r>
    </w:p>
    <w:p w14:paraId="2BDB85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4992 \h </w:instrText>
      </w:r>
      <w:r>
        <w:fldChar w:fldCharType="separate"/>
      </w:r>
      <w:r>
        <w:t>334</w:t>
      </w:r>
      <w:r>
        <w:fldChar w:fldCharType="end"/>
      </w:r>
    </w:p>
    <w:p w14:paraId="1F9CE4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220CC9">
        <w:rPr>
          <w:rFonts w:cs="Arial"/>
        </w:rPr>
        <w:t>Message Identifier</w:t>
      </w:r>
      <w:r>
        <w:tab/>
      </w:r>
      <w:r>
        <w:fldChar w:fldCharType="begin" w:fldLock="1"/>
      </w:r>
      <w:r>
        <w:instrText xml:space="preserve"> PAGEREF _Toc209694993 \h </w:instrText>
      </w:r>
      <w:r>
        <w:fldChar w:fldCharType="separate"/>
      </w:r>
      <w:r>
        <w:t>334</w:t>
      </w:r>
      <w:r>
        <w:fldChar w:fldCharType="end"/>
      </w:r>
    </w:p>
    <w:p w14:paraId="60F21A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220CC9">
        <w:rPr>
          <w:rFonts w:cs="Arial"/>
        </w:rPr>
        <w:t>Serial Number</w:t>
      </w:r>
      <w:r>
        <w:tab/>
      </w:r>
      <w:r>
        <w:fldChar w:fldCharType="begin" w:fldLock="1"/>
      </w:r>
      <w:r>
        <w:instrText xml:space="preserve"> PAGEREF _Toc209694994 \h </w:instrText>
      </w:r>
      <w:r>
        <w:fldChar w:fldCharType="separate"/>
      </w:r>
      <w:r>
        <w:t>335</w:t>
      </w:r>
      <w:r>
        <w:fldChar w:fldCharType="end"/>
      </w:r>
    </w:p>
    <w:p w14:paraId="42E23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4995 \h </w:instrText>
      </w:r>
      <w:r>
        <w:fldChar w:fldCharType="separate"/>
      </w:r>
      <w:r>
        <w:t>335</w:t>
      </w:r>
      <w:r>
        <w:fldChar w:fldCharType="end"/>
      </w:r>
    </w:p>
    <w:p w14:paraId="7C6BE5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4996 \h </w:instrText>
      </w:r>
      <w:r>
        <w:fldChar w:fldCharType="separate"/>
      </w:r>
      <w:r>
        <w:t>336</w:t>
      </w:r>
      <w:r>
        <w:fldChar w:fldCharType="end"/>
      </w:r>
    </w:p>
    <w:p w14:paraId="525B00B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4997 \h </w:instrText>
      </w:r>
      <w:r>
        <w:fldChar w:fldCharType="separate"/>
      </w:r>
      <w:r>
        <w:t>336</w:t>
      </w:r>
      <w:r>
        <w:fldChar w:fldCharType="end"/>
      </w:r>
    </w:p>
    <w:p w14:paraId="083795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4998 \h </w:instrText>
      </w:r>
      <w:r>
        <w:fldChar w:fldCharType="separate"/>
      </w:r>
      <w:r>
        <w:t>336</w:t>
      </w:r>
      <w:r>
        <w:fldChar w:fldCharType="end"/>
      </w:r>
    </w:p>
    <w:p w14:paraId="577880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4999 \h </w:instrText>
      </w:r>
      <w:r>
        <w:fldChar w:fldCharType="separate"/>
      </w:r>
      <w:r>
        <w:t>337</w:t>
      </w:r>
      <w:r>
        <w:fldChar w:fldCharType="end"/>
      </w:r>
    </w:p>
    <w:p w14:paraId="44E1C1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a</w:t>
      </w:r>
      <w:r>
        <w:rPr>
          <w:rFonts w:asciiTheme="minorHAnsi" w:eastAsiaTheme="minorEastAsia" w:hAnsiTheme="minorHAnsi" w:cstheme="minorBidi"/>
          <w:kern w:val="2"/>
          <w:sz w:val="24"/>
          <w:szCs w:val="24"/>
          <w14:ligatures w14:val="standardContextual"/>
        </w:rPr>
        <w:tab/>
      </w:r>
      <w:r w:rsidRPr="00220CC9">
        <w:rPr>
          <w:rFonts w:eastAsia="Batang"/>
        </w:rPr>
        <w:t>Configured TAC Indication</w:t>
      </w:r>
      <w:r>
        <w:tab/>
      </w:r>
      <w:r>
        <w:fldChar w:fldCharType="begin" w:fldLock="1"/>
      </w:r>
      <w:r>
        <w:instrText xml:space="preserve"> PAGEREF _Toc209695000 \h </w:instrText>
      </w:r>
      <w:r>
        <w:fldChar w:fldCharType="separate"/>
      </w:r>
      <w:r>
        <w:t>337</w:t>
      </w:r>
      <w:r>
        <w:fldChar w:fldCharType="end"/>
      </w:r>
    </w:p>
    <w:p w14:paraId="23C3C2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88</w:t>
      </w:r>
      <w:r>
        <w:rPr>
          <w:rFonts w:asciiTheme="minorHAnsi" w:eastAsiaTheme="minorEastAsia" w:hAnsiTheme="minorHAnsi" w:cstheme="minorBidi"/>
          <w:kern w:val="2"/>
          <w:sz w:val="24"/>
          <w:szCs w:val="24"/>
          <w14:ligatures w14:val="standardContextual"/>
        </w:rPr>
        <w:tab/>
      </w:r>
      <w:r w:rsidRPr="00220CC9">
        <w:rPr>
          <w:rFonts w:eastAsia="SimSun"/>
        </w:rPr>
        <w:t>Trace Activation</w:t>
      </w:r>
      <w:r>
        <w:tab/>
      </w:r>
      <w:r>
        <w:fldChar w:fldCharType="begin" w:fldLock="1"/>
      </w:r>
      <w:r>
        <w:instrText xml:space="preserve"> PAGEREF _Toc209695001 \h </w:instrText>
      </w:r>
      <w:r>
        <w:fldChar w:fldCharType="separate"/>
      </w:r>
      <w:r>
        <w:t>337</w:t>
      </w:r>
      <w:r>
        <w:fldChar w:fldCharType="end"/>
      </w:r>
    </w:p>
    <w:p w14:paraId="27FB78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5002 \h </w:instrText>
      </w:r>
      <w:r>
        <w:fldChar w:fldCharType="separate"/>
      </w:r>
      <w:r>
        <w:t>338</w:t>
      </w:r>
      <w:r>
        <w:fldChar w:fldCharType="end"/>
      </w:r>
    </w:p>
    <w:p w14:paraId="75554F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0</w:t>
      </w:r>
      <w:r>
        <w:rPr>
          <w:rFonts w:asciiTheme="minorHAnsi" w:eastAsiaTheme="minorEastAsia" w:hAnsiTheme="minorHAnsi" w:cstheme="minorBidi"/>
          <w:kern w:val="2"/>
          <w:sz w:val="24"/>
          <w:szCs w:val="24"/>
          <w14:ligatures w14:val="standardContextual"/>
        </w:rPr>
        <w:tab/>
      </w:r>
      <w:r w:rsidRPr="00220CC9">
        <w:rPr>
          <w:rFonts w:eastAsia="Batang"/>
        </w:rPr>
        <w:t>Additional RRM Policy Index</w:t>
      </w:r>
      <w:r>
        <w:tab/>
      </w:r>
      <w:r>
        <w:fldChar w:fldCharType="begin" w:fldLock="1"/>
      </w:r>
      <w:r>
        <w:instrText xml:space="preserve"> PAGEREF _Toc209695003 \h </w:instrText>
      </w:r>
      <w:r>
        <w:fldChar w:fldCharType="separate"/>
      </w:r>
      <w:r>
        <w:t>339</w:t>
      </w:r>
      <w:r>
        <w:fldChar w:fldCharType="end"/>
      </w:r>
    </w:p>
    <w:p w14:paraId="64E129FA"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1</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DU-C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4 \h </w:instrText>
      </w:r>
      <w:r>
        <w:fldChar w:fldCharType="separate"/>
      </w:r>
      <w:r w:rsidRPr="009D5C47">
        <w:rPr>
          <w:lang w:val="fr-FR"/>
        </w:rPr>
        <w:t>340</w:t>
      </w:r>
      <w:r>
        <w:fldChar w:fldCharType="end"/>
      </w:r>
    </w:p>
    <w:p w14:paraId="2D1442B3"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2</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CU-D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5 \h </w:instrText>
      </w:r>
      <w:r>
        <w:fldChar w:fldCharType="separate"/>
      </w:r>
      <w:r w:rsidRPr="009D5C47">
        <w:rPr>
          <w:lang w:val="fr-FR"/>
        </w:rPr>
        <w:t>340</w:t>
      </w:r>
      <w:r>
        <w:fldChar w:fldCharType="end"/>
      </w:r>
    </w:p>
    <w:p w14:paraId="7D4F8F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220CC9">
        <w:rPr>
          <w:rFonts w:eastAsia="Batang"/>
        </w:rPr>
        <w:t xml:space="preserve"> Set ID</w:t>
      </w:r>
      <w:r>
        <w:tab/>
      </w:r>
      <w:r>
        <w:fldChar w:fldCharType="begin" w:fldLock="1"/>
      </w:r>
      <w:r>
        <w:instrText xml:space="preserve"> PAGEREF _Toc209695006 \h </w:instrText>
      </w:r>
      <w:r>
        <w:fldChar w:fldCharType="separate"/>
      </w:r>
      <w:r>
        <w:t>340</w:t>
      </w:r>
      <w:r>
        <w:fldChar w:fldCharType="end"/>
      </w:r>
    </w:p>
    <w:p w14:paraId="70436C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5007 \h </w:instrText>
      </w:r>
      <w:r>
        <w:fldChar w:fldCharType="separate"/>
      </w:r>
      <w:r>
        <w:t>340</w:t>
      </w:r>
      <w:r>
        <w:fldChar w:fldCharType="end"/>
      </w:r>
    </w:p>
    <w:p w14:paraId="65A7D3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5008 \h </w:instrText>
      </w:r>
      <w:r>
        <w:fldChar w:fldCharType="separate"/>
      </w:r>
      <w:r>
        <w:t>341</w:t>
      </w:r>
      <w:r>
        <w:fldChar w:fldCharType="end"/>
      </w:r>
    </w:p>
    <w:p w14:paraId="72605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5009 \h </w:instrText>
      </w:r>
      <w:r>
        <w:fldChar w:fldCharType="separate"/>
      </w:r>
      <w:r>
        <w:t>341</w:t>
      </w:r>
      <w:r>
        <w:fldChar w:fldCharType="end"/>
      </w:r>
    </w:p>
    <w:p w14:paraId="762281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5010 \h </w:instrText>
      </w:r>
      <w:r>
        <w:fldChar w:fldCharType="separate"/>
      </w:r>
      <w:r>
        <w:t>341</w:t>
      </w:r>
      <w:r>
        <w:fldChar w:fldCharType="end"/>
      </w:r>
    </w:p>
    <w:p w14:paraId="24DFE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5011 \h </w:instrText>
      </w:r>
      <w:r>
        <w:fldChar w:fldCharType="separate"/>
      </w:r>
      <w:r>
        <w:t>342</w:t>
      </w:r>
      <w:r>
        <w:fldChar w:fldCharType="end"/>
      </w:r>
    </w:p>
    <w:p w14:paraId="3D422B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5012 \h </w:instrText>
      </w:r>
      <w:r>
        <w:fldChar w:fldCharType="separate"/>
      </w:r>
      <w:r>
        <w:t>342</w:t>
      </w:r>
      <w:r>
        <w:fldChar w:fldCharType="end"/>
      </w:r>
    </w:p>
    <w:p w14:paraId="2E831A7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5013 \h </w:instrText>
      </w:r>
      <w:r>
        <w:fldChar w:fldCharType="separate"/>
      </w:r>
      <w:r>
        <w:t>343</w:t>
      </w:r>
      <w:r>
        <w:fldChar w:fldCharType="end"/>
      </w:r>
    </w:p>
    <w:p w14:paraId="769AE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5014 \h </w:instrText>
      </w:r>
      <w:r>
        <w:fldChar w:fldCharType="separate"/>
      </w:r>
      <w:r>
        <w:t>343</w:t>
      </w:r>
      <w:r>
        <w:fldChar w:fldCharType="end"/>
      </w:r>
    </w:p>
    <w:p w14:paraId="2FCDA3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5015 \h </w:instrText>
      </w:r>
      <w:r>
        <w:fldChar w:fldCharType="separate"/>
      </w:r>
      <w:r>
        <w:t>343</w:t>
      </w:r>
      <w:r>
        <w:fldChar w:fldCharType="end"/>
      </w:r>
    </w:p>
    <w:p w14:paraId="7EFC44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5016 \h </w:instrText>
      </w:r>
      <w:r>
        <w:fldChar w:fldCharType="separate"/>
      </w:r>
      <w:r>
        <w:t>344</w:t>
      </w:r>
      <w:r>
        <w:fldChar w:fldCharType="end"/>
      </w:r>
    </w:p>
    <w:p w14:paraId="2EEB7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5017 \h </w:instrText>
      </w:r>
      <w:r>
        <w:fldChar w:fldCharType="separate"/>
      </w:r>
      <w:r>
        <w:t>344</w:t>
      </w:r>
      <w:r>
        <w:fldChar w:fldCharType="end"/>
      </w:r>
    </w:p>
    <w:p w14:paraId="1A4ADA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5018 \h </w:instrText>
      </w:r>
      <w:r>
        <w:fldChar w:fldCharType="separate"/>
      </w:r>
      <w:r>
        <w:t>344</w:t>
      </w:r>
      <w:r>
        <w:fldChar w:fldCharType="end"/>
      </w:r>
    </w:p>
    <w:p w14:paraId="44BA6F5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6</w:t>
      </w:r>
      <w:r w:rsidRPr="009D5C47">
        <w:rPr>
          <w:rFonts w:asciiTheme="minorHAnsi" w:eastAsiaTheme="minorEastAsia" w:hAnsiTheme="minorHAnsi" w:cstheme="minorBidi"/>
          <w:kern w:val="2"/>
          <w:sz w:val="24"/>
          <w:szCs w:val="24"/>
          <w:lang w:val="fr-FR"/>
          <w14:ligatures w14:val="standardContextual"/>
        </w:rPr>
        <w:tab/>
      </w:r>
      <w:r w:rsidRPr="009D5C47">
        <w:rPr>
          <w:lang w:val="fr-FR"/>
        </w:rPr>
        <w:t>IAB Info IAB-DU</w:t>
      </w:r>
      <w:r w:rsidRPr="009D5C47">
        <w:rPr>
          <w:lang w:val="fr-FR"/>
        </w:rPr>
        <w:tab/>
      </w:r>
      <w:r>
        <w:fldChar w:fldCharType="begin" w:fldLock="1"/>
      </w:r>
      <w:r w:rsidRPr="009D5C47">
        <w:rPr>
          <w:lang w:val="fr-FR"/>
        </w:rPr>
        <w:instrText xml:space="preserve"> PAGEREF _Toc209695019 \h </w:instrText>
      </w:r>
      <w:r>
        <w:fldChar w:fldCharType="separate"/>
      </w:r>
      <w:r w:rsidRPr="009D5C47">
        <w:rPr>
          <w:lang w:val="fr-FR"/>
        </w:rPr>
        <w:t>344</w:t>
      </w:r>
      <w:r>
        <w:fldChar w:fldCharType="end"/>
      </w:r>
    </w:p>
    <w:p w14:paraId="3F4DC1B5"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7</w:t>
      </w:r>
      <w:r w:rsidRPr="009D5C47">
        <w:rPr>
          <w:rFonts w:asciiTheme="minorHAnsi" w:eastAsiaTheme="minorEastAsia" w:hAnsiTheme="minorHAnsi" w:cstheme="minorBidi"/>
          <w:kern w:val="2"/>
          <w:sz w:val="24"/>
          <w:szCs w:val="24"/>
          <w:lang w:val="fr-FR"/>
          <w14:ligatures w14:val="standardContextual"/>
        </w:rPr>
        <w:tab/>
      </w:r>
      <w:r w:rsidRPr="009D5C47">
        <w:rPr>
          <w:lang w:val="fr-FR"/>
        </w:rPr>
        <w:t>gNB-DU Cell Resource Configuration</w:t>
      </w:r>
      <w:r w:rsidRPr="009D5C47">
        <w:rPr>
          <w:lang w:val="fr-FR"/>
        </w:rPr>
        <w:tab/>
      </w:r>
      <w:r>
        <w:fldChar w:fldCharType="begin" w:fldLock="1"/>
      </w:r>
      <w:r w:rsidRPr="009D5C47">
        <w:rPr>
          <w:lang w:val="fr-FR"/>
        </w:rPr>
        <w:instrText xml:space="preserve"> PAGEREF _Toc209695020 \h </w:instrText>
      </w:r>
      <w:r>
        <w:fldChar w:fldCharType="separate"/>
      </w:r>
      <w:r w:rsidRPr="009D5C47">
        <w:rPr>
          <w:lang w:val="fr-FR"/>
        </w:rPr>
        <w:t>344</w:t>
      </w:r>
      <w:r>
        <w:fldChar w:fldCharType="end"/>
      </w:r>
    </w:p>
    <w:p w14:paraId="250D0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5021 \h </w:instrText>
      </w:r>
      <w:r>
        <w:fldChar w:fldCharType="separate"/>
      </w:r>
      <w:r>
        <w:t>347</w:t>
      </w:r>
      <w:r>
        <w:fldChar w:fldCharType="end"/>
      </w:r>
    </w:p>
    <w:p w14:paraId="00F50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5022 \h </w:instrText>
      </w:r>
      <w:r>
        <w:fldChar w:fldCharType="separate"/>
      </w:r>
      <w:r>
        <w:t>349</w:t>
      </w:r>
      <w:r>
        <w:fldChar w:fldCharType="end"/>
      </w:r>
    </w:p>
    <w:p w14:paraId="52C33F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5023 \h </w:instrText>
      </w:r>
      <w:r>
        <w:fldChar w:fldCharType="separate"/>
      </w:r>
      <w:r>
        <w:t>349</w:t>
      </w:r>
      <w:r>
        <w:fldChar w:fldCharType="end"/>
      </w:r>
    </w:p>
    <w:p w14:paraId="2777E6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5024 \h </w:instrText>
      </w:r>
      <w:r>
        <w:fldChar w:fldCharType="separate"/>
      </w:r>
      <w:r>
        <w:t>350</w:t>
      </w:r>
      <w:r>
        <w:fldChar w:fldCharType="end"/>
      </w:r>
    </w:p>
    <w:p w14:paraId="3DE0EF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5025 \h </w:instrText>
      </w:r>
      <w:r>
        <w:fldChar w:fldCharType="separate"/>
      </w:r>
      <w:r>
        <w:t>350</w:t>
      </w:r>
      <w:r>
        <w:fldChar w:fldCharType="end"/>
      </w:r>
    </w:p>
    <w:p w14:paraId="795B54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5026 \h </w:instrText>
      </w:r>
      <w:r>
        <w:fldChar w:fldCharType="separate"/>
      </w:r>
      <w:r>
        <w:t>350</w:t>
      </w:r>
      <w:r>
        <w:fldChar w:fldCharType="end"/>
      </w:r>
    </w:p>
    <w:p w14:paraId="3FD6B5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5027 \h </w:instrText>
      </w:r>
      <w:r>
        <w:fldChar w:fldCharType="separate"/>
      </w:r>
      <w:r>
        <w:t>350</w:t>
      </w:r>
      <w:r>
        <w:fldChar w:fldCharType="end"/>
      </w:r>
    </w:p>
    <w:p w14:paraId="2B0A98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5028 \h </w:instrText>
      </w:r>
      <w:r>
        <w:fldChar w:fldCharType="separate"/>
      </w:r>
      <w:r>
        <w:t>351</w:t>
      </w:r>
      <w:r>
        <w:fldChar w:fldCharType="end"/>
      </w:r>
    </w:p>
    <w:p w14:paraId="507DC4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5029 \h </w:instrText>
      </w:r>
      <w:r>
        <w:fldChar w:fldCharType="separate"/>
      </w:r>
      <w:r>
        <w:t>351</w:t>
      </w:r>
      <w:r>
        <w:fldChar w:fldCharType="end"/>
      </w:r>
    </w:p>
    <w:p w14:paraId="03FA8C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5030 \h </w:instrText>
      </w:r>
      <w:r>
        <w:fldChar w:fldCharType="separate"/>
      </w:r>
      <w:r>
        <w:t>352</w:t>
      </w:r>
      <w:r>
        <w:fldChar w:fldCharType="end"/>
      </w:r>
    </w:p>
    <w:p w14:paraId="3DF0C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5031 \h </w:instrText>
      </w:r>
      <w:r>
        <w:fldChar w:fldCharType="separate"/>
      </w:r>
      <w:r>
        <w:t>352</w:t>
      </w:r>
      <w:r>
        <w:fldChar w:fldCharType="end"/>
      </w:r>
    </w:p>
    <w:p w14:paraId="59B652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5032 \h </w:instrText>
      </w:r>
      <w:r>
        <w:fldChar w:fldCharType="separate"/>
      </w:r>
      <w:r>
        <w:t>352</w:t>
      </w:r>
      <w:r>
        <w:fldChar w:fldCharType="end"/>
      </w:r>
    </w:p>
    <w:p w14:paraId="429A10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220CC9">
        <w:rPr>
          <w:lang w:val="en-US" w:eastAsia="zh-CN"/>
        </w:rPr>
        <w:t xml:space="preserve">SL </w:t>
      </w:r>
      <w:r>
        <w:t>DRB I</w:t>
      </w:r>
      <w:r w:rsidRPr="00220CC9">
        <w:rPr>
          <w:lang w:val="en-US" w:eastAsia="zh-CN"/>
        </w:rPr>
        <w:t>D</w:t>
      </w:r>
      <w:r>
        <w:tab/>
      </w:r>
      <w:r>
        <w:fldChar w:fldCharType="begin" w:fldLock="1"/>
      </w:r>
      <w:r>
        <w:instrText xml:space="preserve"> PAGEREF _Toc209695033 \h </w:instrText>
      </w:r>
      <w:r>
        <w:fldChar w:fldCharType="separate"/>
      </w:r>
      <w:r>
        <w:t>352</w:t>
      </w:r>
      <w:r>
        <w:fldChar w:fldCharType="end"/>
      </w:r>
    </w:p>
    <w:p w14:paraId="2B73C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220CC9">
        <w:rPr>
          <w:lang w:val="en-US" w:eastAsia="zh-CN"/>
        </w:rPr>
        <w:t>PC5 QoS Flow Identifier</w:t>
      </w:r>
      <w:r>
        <w:tab/>
      </w:r>
      <w:r>
        <w:fldChar w:fldCharType="begin" w:fldLock="1"/>
      </w:r>
      <w:r>
        <w:instrText xml:space="preserve"> PAGEREF _Toc209695034 \h </w:instrText>
      </w:r>
      <w:r>
        <w:fldChar w:fldCharType="separate"/>
      </w:r>
      <w:r>
        <w:t>352</w:t>
      </w:r>
      <w:r>
        <w:fldChar w:fldCharType="end"/>
      </w:r>
    </w:p>
    <w:p w14:paraId="13EA95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5035 \h </w:instrText>
      </w:r>
      <w:r>
        <w:fldChar w:fldCharType="separate"/>
      </w:r>
      <w:r>
        <w:t>352</w:t>
      </w:r>
      <w:r>
        <w:fldChar w:fldCharType="end"/>
      </w:r>
    </w:p>
    <w:p w14:paraId="2977DD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5036 \h </w:instrText>
      </w:r>
      <w:r>
        <w:fldChar w:fldCharType="separate"/>
      </w:r>
      <w:r>
        <w:t>353</w:t>
      </w:r>
      <w:r>
        <w:fldChar w:fldCharType="end"/>
      </w:r>
    </w:p>
    <w:p w14:paraId="766AD0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5037 \h </w:instrText>
      </w:r>
      <w:r>
        <w:fldChar w:fldCharType="separate"/>
      </w:r>
      <w:r>
        <w:t>353</w:t>
      </w:r>
      <w:r>
        <w:fldChar w:fldCharType="end"/>
      </w:r>
    </w:p>
    <w:p w14:paraId="7ABEF1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5038 \h </w:instrText>
      </w:r>
      <w:r>
        <w:fldChar w:fldCharType="separate"/>
      </w:r>
      <w:r>
        <w:t>353</w:t>
      </w:r>
      <w:r>
        <w:fldChar w:fldCharType="end"/>
      </w:r>
    </w:p>
    <w:p w14:paraId="0A3B1D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6</w:t>
      </w:r>
      <w:r>
        <w:rPr>
          <w:rFonts w:asciiTheme="minorHAnsi" w:eastAsiaTheme="minorEastAsia" w:hAnsiTheme="minorHAnsi" w:cstheme="minorBidi"/>
          <w:kern w:val="2"/>
          <w:sz w:val="24"/>
          <w:szCs w:val="24"/>
          <w14:ligatures w14:val="standardContextual"/>
        </w:rPr>
        <w:tab/>
      </w:r>
      <w:r w:rsidRPr="00220CC9">
        <w:rPr>
          <w:rFonts w:eastAsia="MS Mincho"/>
          <w:lang w:eastAsia="zh-CN"/>
        </w:rPr>
        <w:t>Non Dynamic PQI Descriptor</w:t>
      </w:r>
      <w:r>
        <w:tab/>
      </w:r>
      <w:r>
        <w:fldChar w:fldCharType="begin" w:fldLock="1"/>
      </w:r>
      <w:r>
        <w:instrText xml:space="preserve"> PAGEREF _Toc209695039 \h </w:instrText>
      </w:r>
      <w:r>
        <w:fldChar w:fldCharType="separate"/>
      </w:r>
      <w:r>
        <w:t>354</w:t>
      </w:r>
      <w:r>
        <w:fldChar w:fldCharType="end"/>
      </w:r>
    </w:p>
    <w:p w14:paraId="18EDD9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7</w:t>
      </w:r>
      <w:r>
        <w:rPr>
          <w:rFonts w:asciiTheme="minorHAnsi" w:eastAsiaTheme="minorEastAsia" w:hAnsiTheme="minorHAnsi" w:cstheme="minorBidi"/>
          <w:kern w:val="2"/>
          <w:sz w:val="24"/>
          <w:szCs w:val="24"/>
          <w14:ligatures w14:val="standardContextual"/>
        </w:rPr>
        <w:tab/>
      </w:r>
      <w:r w:rsidRPr="00220CC9">
        <w:rPr>
          <w:rFonts w:eastAsia="MS Mincho"/>
          <w:lang w:eastAsia="zh-CN"/>
        </w:rPr>
        <w:t>Dynamic PQI Descriptor</w:t>
      </w:r>
      <w:r>
        <w:tab/>
      </w:r>
      <w:r>
        <w:fldChar w:fldCharType="begin" w:fldLock="1"/>
      </w:r>
      <w:r>
        <w:instrText xml:space="preserve"> PAGEREF _Toc209695040 \h </w:instrText>
      </w:r>
      <w:r>
        <w:fldChar w:fldCharType="separate"/>
      </w:r>
      <w:r>
        <w:t>354</w:t>
      </w:r>
      <w:r>
        <w:fldChar w:fldCharType="end"/>
      </w:r>
    </w:p>
    <w:p w14:paraId="77C770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5041 \h </w:instrText>
      </w:r>
      <w:r>
        <w:fldChar w:fldCharType="separate"/>
      </w:r>
      <w:r>
        <w:t>355</w:t>
      </w:r>
      <w:r>
        <w:fldChar w:fldCharType="end"/>
      </w:r>
    </w:p>
    <w:p w14:paraId="3926FE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5042 \h </w:instrText>
      </w:r>
      <w:r>
        <w:fldChar w:fldCharType="separate"/>
      </w:r>
      <w:r>
        <w:t>355</w:t>
      </w:r>
      <w:r>
        <w:fldChar w:fldCharType="end"/>
      </w:r>
    </w:p>
    <w:p w14:paraId="27F12A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5043 \h </w:instrText>
      </w:r>
      <w:r>
        <w:fldChar w:fldCharType="separate"/>
      </w:r>
      <w:r>
        <w:t>358</w:t>
      </w:r>
      <w:r>
        <w:fldChar w:fldCharType="end"/>
      </w:r>
    </w:p>
    <w:p w14:paraId="6A09D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5044 \h </w:instrText>
      </w:r>
      <w:r>
        <w:fldChar w:fldCharType="separate"/>
      </w:r>
      <w:r>
        <w:t>358</w:t>
      </w:r>
      <w:r>
        <w:fldChar w:fldCharType="end"/>
      </w:r>
    </w:p>
    <w:p w14:paraId="17A8061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5045 \h </w:instrText>
      </w:r>
      <w:r>
        <w:fldChar w:fldCharType="separate"/>
      </w:r>
      <w:r>
        <w:t>358</w:t>
      </w:r>
      <w:r>
        <w:fldChar w:fldCharType="end"/>
      </w:r>
    </w:p>
    <w:p w14:paraId="23FEAD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5046 \h </w:instrText>
      </w:r>
      <w:r>
        <w:fldChar w:fldCharType="separate"/>
      </w:r>
      <w:r>
        <w:t>358</w:t>
      </w:r>
      <w:r>
        <w:fldChar w:fldCharType="end"/>
      </w:r>
    </w:p>
    <w:p w14:paraId="7C53A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5047 \h </w:instrText>
      </w:r>
      <w:r>
        <w:fldChar w:fldCharType="separate"/>
      </w:r>
      <w:r>
        <w:t>359</w:t>
      </w:r>
      <w:r>
        <w:fldChar w:fldCharType="end"/>
      </w:r>
    </w:p>
    <w:p w14:paraId="3090BF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35</w:t>
      </w:r>
      <w:r>
        <w:rPr>
          <w:rFonts w:asciiTheme="minorHAnsi" w:eastAsiaTheme="minorEastAsia" w:hAnsiTheme="minorHAnsi" w:cstheme="minorBidi"/>
          <w:kern w:val="2"/>
          <w:sz w:val="24"/>
          <w:szCs w:val="24"/>
          <w14:ligatures w14:val="standardContextual"/>
        </w:rPr>
        <w:tab/>
      </w:r>
      <w:r w:rsidRPr="00220CC9">
        <w:rPr>
          <w:rFonts w:eastAsia="SimSun"/>
        </w:rPr>
        <w:t>Number of Active UEs</w:t>
      </w:r>
      <w:r>
        <w:tab/>
      </w:r>
      <w:r>
        <w:fldChar w:fldCharType="begin" w:fldLock="1"/>
      </w:r>
      <w:r>
        <w:instrText xml:space="preserve"> PAGEREF _Toc209695048 \h </w:instrText>
      </w:r>
      <w:r>
        <w:fldChar w:fldCharType="separate"/>
      </w:r>
      <w:r>
        <w:t>360</w:t>
      </w:r>
      <w:r>
        <w:fldChar w:fldCharType="end"/>
      </w:r>
    </w:p>
    <w:p w14:paraId="3C0549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136</w:t>
      </w:r>
      <w:r>
        <w:rPr>
          <w:rFonts w:asciiTheme="minorHAnsi" w:eastAsiaTheme="minorEastAsia" w:hAnsiTheme="minorHAnsi" w:cstheme="minorBidi"/>
          <w:kern w:val="2"/>
          <w:sz w:val="24"/>
          <w:szCs w:val="24"/>
          <w14:ligatures w14:val="standardContextual"/>
        </w:rPr>
        <w:tab/>
      </w:r>
      <w:r w:rsidRPr="00220CC9">
        <w:rPr>
          <w:rFonts w:eastAsia="Yu Mincho"/>
        </w:rPr>
        <w:t>Hardware Load</w:t>
      </w:r>
      <w:r w:rsidRPr="00220CC9">
        <w:rPr>
          <w:rFonts w:eastAsia="Yu Mincho"/>
          <w:lang w:eastAsia="ja-JP"/>
        </w:rPr>
        <w:t xml:space="preserve"> </w:t>
      </w:r>
      <w:r w:rsidRPr="00220CC9">
        <w:rPr>
          <w:rFonts w:eastAsia="Yu Mincho"/>
        </w:rPr>
        <w:t>Indicator</w:t>
      </w:r>
      <w:r>
        <w:tab/>
      </w:r>
      <w:r>
        <w:fldChar w:fldCharType="begin" w:fldLock="1"/>
      </w:r>
      <w:r>
        <w:instrText xml:space="preserve"> PAGEREF _Toc209695049 \h </w:instrText>
      </w:r>
      <w:r>
        <w:fldChar w:fldCharType="separate"/>
      </w:r>
      <w:r>
        <w:t>360</w:t>
      </w:r>
      <w:r>
        <w:fldChar w:fldCharType="end"/>
      </w:r>
    </w:p>
    <w:p w14:paraId="31E6370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5050 \h </w:instrText>
      </w:r>
      <w:r>
        <w:fldChar w:fldCharType="separate"/>
      </w:r>
      <w:r>
        <w:t>360</w:t>
      </w:r>
      <w:r>
        <w:fldChar w:fldCharType="end"/>
      </w:r>
    </w:p>
    <w:p w14:paraId="67D9A7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8</w:t>
      </w:r>
      <w:r>
        <w:rPr>
          <w:rFonts w:asciiTheme="minorHAnsi" w:eastAsiaTheme="minorEastAsia" w:hAnsiTheme="minorHAnsi" w:cstheme="minorBidi"/>
          <w:kern w:val="2"/>
          <w:sz w:val="24"/>
          <w:szCs w:val="24"/>
          <w14:ligatures w14:val="standardContextual"/>
        </w:rPr>
        <w:tab/>
      </w:r>
      <w:r w:rsidRPr="009D5C47">
        <w:rPr>
          <w:lang w:eastAsia="zh-CN"/>
        </w:rPr>
        <w:t>SSB Positions In Burst</w:t>
      </w:r>
      <w:r>
        <w:tab/>
      </w:r>
      <w:r>
        <w:fldChar w:fldCharType="begin" w:fldLock="1"/>
      </w:r>
      <w:r>
        <w:instrText xml:space="preserve"> PAGEREF _Toc209695051 \h </w:instrText>
      </w:r>
      <w:r>
        <w:fldChar w:fldCharType="separate"/>
      </w:r>
      <w:r>
        <w:t>361</w:t>
      </w:r>
      <w:r>
        <w:fldChar w:fldCharType="end"/>
      </w:r>
    </w:p>
    <w:p w14:paraId="240E61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9</w:t>
      </w:r>
      <w:r>
        <w:rPr>
          <w:rFonts w:asciiTheme="minorHAnsi" w:eastAsiaTheme="minorEastAsia" w:hAnsiTheme="minorHAnsi" w:cstheme="minorBidi"/>
          <w:kern w:val="2"/>
          <w:sz w:val="24"/>
          <w:szCs w:val="24"/>
          <w14:ligatures w14:val="standardContextual"/>
        </w:rPr>
        <w:tab/>
      </w:r>
      <w:r w:rsidRPr="009D5C47">
        <w:t>NR PRACH Configuration</w:t>
      </w:r>
      <w:r>
        <w:tab/>
      </w:r>
      <w:r>
        <w:fldChar w:fldCharType="begin" w:fldLock="1"/>
      </w:r>
      <w:r>
        <w:instrText xml:space="preserve"> PAGEREF _Toc209695052 \h </w:instrText>
      </w:r>
      <w:r>
        <w:fldChar w:fldCharType="separate"/>
      </w:r>
      <w:r>
        <w:t>361</w:t>
      </w:r>
      <w:r>
        <w:fldChar w:fldCharType="end"/>
      </w:r>
    </w:p>
    <w:p w14:paraId="56B90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40</w:t>
      </w:r>
      <w:r>
        <w:rPr>
          <w:rFonts w:asciiTheme="minorHAnsi" w:eastAsiaTheme="minorEastAsia" w:hAnsiTheme="minorHAnsi" w:cstheme="minorBidi"/>
          <w:kern w:val="2"/>
          <w:sz w:val="24"/>
          <w:szCs w:val="24"/>
          <w14:ligatures w14:val="standardContextual"/>
        </w:rPr>
        <w:tab/>
      </w:r>
      <w:r w:rsidRPr="009D5C47">
        <w:t>NR PRACH Configuration List</w:t>
      </w:r>
      <w:r>
        <w:tab/>
      </w:r>
      <w:r>
        <w:fldChar w:fldCharType="begin" w:fldLock="1"/>
      </w:r>
      <w:r>
        <w:instrText xml:space="preserve"> PAGEREF _Toc209695053 \h </w:instrText>
      </w:r>
      <w:r>
        <w:fldChar w:fldCharType="separate"/>
      </w:r>
      <w:r>
        <w:t>361</w:t>
      </w:r>
      <w:r>
        <w:fldChar w:fldCharType="end"/>
      </w:r>
    </w:p>
    <w:p w14:paraId="12F137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5054 \h </w:instrText>
      </w:r>
      <w:r>
        <w:fldChar w:fldCharType="separate"/>
      </w:r>
      <w:r>
        <w:t>363</w:t>
      </w:r>
      <w:r>
        <w:fldChar w:fldCharType="end"/>
      </w:r>
    </w:p>
    <w:p w14:paraId="4ADF5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5055 \h </w:instrText>
      </w:r>
      <w:r>
        <w:fldChar w:fldCharType="separate"/>
      </w:r>
      <w:r>
        <w:t>363</w:t>
      </w:r>
      <w:r>
        <w:fldChar w:fldCharType="end"/>
      </w:r>
    </w:p>
    <w:p w14:paraId="743562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5056 \h </w:instrText>
      </w:r>
      <w:r>
        <w:fldChar w:fldCharType="separate"/>
      </w:r>
      <w:r>
        <w:t>364</w:t>
      </w:r>
      <w:r>
        <w:fldChar w:fldCharType="end"/>
      </w:r>
    </w:p>
    <w:p w14:paraId="3F0CB4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5057 \h </w:instrText>
      </w:r>
      <w:r>
        <w:fldChar w:fldCharType="separate"/>
      </w:r>
      <w:r>
        <w:t>364</w:t>
      </w:r>
      <w:r>
        <w:fldChar w:fldCharType="end"/>
      </w:r>
    </w:p>
    <w:p w14:paraId="65757D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5</w:t>
      </w:r>
      <w:r>
        <w:rPr>
          <w:rFonts w:asciiTheme="minorHAnsi" w:eastAsiaTheme="minorEastAsia" w:hAnsiTheme="minorHAnsi" w:cstheme="minorBidi"/>
          <w:kern w:val="2"/>
          <w:sz w:val="24"/>
          <w:szCs w:val="24"/>
          <w14:ligatures w14:val="standardContextual"/>
        </w:rPr>
        <w:tab/>
      </w:r>
      <w:r w:rsidRPr="00220CC9">
        <w:rPr>
          <w:rFonts w:eastAsia="Batang"/>
        </w:rPr>
        <w:t xml:space="preserve">Extended </w:t>
      </w:r>
      <w:r>
        <w:t>Packet Delay Budget</w:t>
      </w:r>
      <w:r>
        <w:tab/>
      </w:r>
      <w:r>
        <w:fldChar w:fldCharType="begin" w:fldLock="1"/>
      </w:r>
      <w:r>
        <w:instrText xml:space="preserve"> PAGEREF _Toc209695058 \h </w:instrText>
      </w:r>
      <w:r>
        <w:fldChar w:fldCharType="separate"/>
      </w:r>
      <w:r>
        <w:t>364</w:t>
      </w:r>
      <w:r>
        <w:fldChar w:fldCharType="end"/>
      </w:r>
    </w:p>
    <w:p w14:paraId="675979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46</w:t>
      </w:r>
      <w:r>
        <w:rPr>
          <w:rFonts w:asciiTheme="minorHAnsi" w:eastAsiaTheme="minorEastAsia" w:hAnsiTheme="minorHAnsi" w:cstheme="minorBidi"/>
          <w:kern w:val="2"/>
          <w:sz w:val="24"/>
          <w:szCs w:val="24"/>
          <w14:ligatures w14:val="standardContextual"/>
        </w:rPr>
        <w:tab/>
      </w:r>
      <w:r w:rsidRPr="00220CC9">
        <w:rPr>
          <w:rFonts w:eastAsia="SimSun"/>
        </w:rPr>
        <w:t>RLC Duplication Information</w:t>
      </w:r>
      <w:r>
        <w:tab/>
      </w:r>
      <w:r>
        <w:fldChar w:fldCharType="begin" w:fldLock="1"/>
      </w:r>
      <w:r>
        <w:instrText xml:space="preserve"> PAGEREF _Toc209695059 \h </w:instrText>
      </w:r>
      <w:r>
        <w:fldChar w:fldCharType="separate"/>
      </w:r>
      <w:r>
        <w:t>364</w:t>
      </w:r>
      <w:r>
        <w:fldChar w:fldCharType="end"/>
      </w:r>
    </w:p>
    <w:p w14:paraId="6EA227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5060 \h </w:instrText>
      </w:r>
      <w:r>
        <w:fldChar w:fldCharType="separate"/>
      </w:r>
      <w:r>
        <w:t>365</w:t>
      </w:r>
      <w:r>
        <w:fldChar w:fldCharType="end"/>
      </w:r>
    </w:p>
    <w:p w14:paraId="5DC8BF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220CC9">
        <w:rPr>
          <w:rFonts w:eastAsia="SimSun"/>
          <w:lang w:val="en-US" w:eastAsia="zh-CN"/>
        </w:rPr>
        <w:t xml:space="preserve"> </w:t>
      </w:r>
      <w:r>
        <w:t>Reference</w:t>
      </w:r>
      <w:r w:rsidRPr="00220CC9">
        <w:rPr>
          <w:rFonts w:eastAsia="SimSun"/>
          <w:lang w:val="en-US" w:eastAsia="zh-CN"/>
        </w:rPr>
        <w:t xml:space="preserve"> </w:t>
      </w:r>
      <w:r>
        <w:t>Info</w:t>
      </w:r>
      <w:r w:rsidRPr="00220CC9">
        <w:rPr>
          <w:rFonts w:eastAsia="SimSun"/>
          <w:lang w:val="en-US" w:eastAsia="zh-CN"/>
        </w:rPr>
        <w:t>rmation</w:t>
      </w:r>
      <w:r>
        <w:tab/>
      </w:r>
      <w:r>
        <w:fldChar w:fldCharType="begin" w:fldLock="1"/>
      </w:r>
      <w:r>
        <w:instrText xml:space="preserve"> PAGEREF _Toc209695061 \h </w:instrText>
      </w:r>
      <w:r>
        <w:fldChar w:fldCharType="separate"/>
      </w:r>
      <w:r>
        <w:t>365</w:t>
      </w:r>
      <w:r>
        <w:fldChar w:fldCharType="end"/>
      </w:r>
    </w:p>
    <w:p w14:paraId="796892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9</w:t>
      </w:r>
      <w:r>
        <w:rPr>
          <w:rFonts w:asciiTheme="minorHAnsi" w:eastAsiaTheme="minorEastAsia" w:hAnsiTheme="minorHAnsi" w:cstheme="minorBidi"/>
          <w:kern w:val="2"/>
          <w:sz w:val="24"/>
          <w:szCs w:val="24"/>
          <w14:ligatures w14:val="standardContextual"/>
        </w:rPr>
        <w:tab/>
      </w:r>
      <w:r>
        <w:t>Reference</w:t>
      </w:r>
      <w:r w:rsidRPr="00220CC9">
        <w:rPr>
          <w:rFonts w:eastAsia="SimSun"/>
          <w:lang w:val="en-US" w:eastAsia="zh-CN"/>
        </w:rPr>
        <w:t xml:space="preserve"> </w:t>
      </w:r>
      <w:r>
        <w:t>Time</w:t>
      </w:r>
      <w:r>
        <w:tab/>
      </w:r>
      <w:r>
        <w:fldChar w:fldCharType="begin" w:fldLock="1"/>
      </w:r>
      <w:r>
        <w:instrText xml:space="preserve"> PAGEREF _Toc209695062 \h </w:instrText>
      </w:r>
      <w:r>
        <w:fldChar w:fldCharType="separate"/>
      </w:r>
      <w:r>
        <w:t>366</w:t>
      </w:r>
      <w:r>
        <w:fldChar w:fldCharType="end"/>
      </w:r>
    </w:p>
    <w:p w14:paraId="3BD6B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5063 \h </w:instrText>
      </w:r>
      <w:r>
        <w:fldChar w:fldCharType="separate"/>
      </w:r>
      <w:r>
        <w:t>366</w:t>
      </w:r>
      <w:r>
        <w:fldChar w:fldCharType="end"/>
      </w:r>
    </w:p>
    <w:p w14:paraId="37FF70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5064 \h </w:instrText>
      </w:r>
      <w:r>
        <w:fldChar w:fldCharType="separate"/>
      </w:r>
      <w:r>
        <w:t>367</w:t>
      </w:r>
      <w:r>
        <w:fldChar w:fldCharType="end"/>
      </w:r>
    </w:p>
    <w:p w14:paraId="5D7CAB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5065 \h </w:instrText>
      </w:r>
      <w:r>
        <w:fldChar w:fldCharType="separate"/>
      </w:r>
      <w:r>
        <w:t>367</w:t>
      </w:r>
      <w:r>
        <w:fldChar w:fldCharType="end"/>
      </w:r>
    </w:p>
    <w:p w14:paraId="12D5CC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5066 \h </w:instrText>
      </w:r>
      <w:r>
        <w:fldChar w:fldCharType="separate"/>
      </w:r>
      <w:r>
        <w:t>367</w:t>
      </w:r>
      <w:r>
        <w:fldChar w:fldCharType="end"/>
      </w:r>
    </w:p>
    <w:p w14:paraId="2F1F9F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5067 \h </w:instrText>
      </w:r>
      <w:r>
        <w:fldChar w:fldCharType="separate"/>
      </w:r>
      <w:r>
        <w:t>368</w:t>
      </w:r>
      <w:r>
        <w:fldChar w:fldCharType="end"/>
      </w:r>
    </w:p>
    <w:p w14:paraId="6B4843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5068 \h </w:instrText>
      </w:r>
      <w:r>
        <w:fldChar w:fldCharType="separate"/>
      </w:r>
      <w:r>
        <w:t>368</w:t>
      </w:r>
      <w:r>
        <w:fldChar w:fldCharType="end"/>
      </w:r>
    </w:p>
    <w:p w14:paraId="4E587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5069 \h </w:instrText>
      </w:r>
      <w:r>
        <w:fldChar w:fldCharType="separate"/>
      </w:r>
      <w:r>
        <w:t>368</w:t>
      </w:r>
      <w:r>
        <w:fldChar w:fldCharType="end"/>
      </w:r>
    </w:p>
    <w:p w14:paraId="324381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5070 \h </w:instrText>
      </w:r>
      <w:r>
        <w:fldChar w:fldCharType="separate"/>
      </w:r>
      <w:r>
        <w:t>368</w:t>
      </w:r>
      <w:r>
        <w:fldChar w:fldCharType="end"/>
      </w:r>
    </w:p>
    <w:p w14:paraId="62C1B2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5071 \h </w:instrText>
      </w:r>
      <w:r>
        <w:fldChar w:fldCharType="separate"/>
      </w:r>
      <w:r>
        <w:t>368</w:t>
      </w:r>
      <w:r>
        <w:fldChar w:fldCharType="end"/>
      </w:r>
    </w:p>
    <w:p w14:paraId="3BF3C6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5072 \h </w:instrText>
      </w:r>
      <w:r>
        <w:fldChar w:fldCharType="separate"/>
      </w:r>
      <w:r>
        <w:t>369</w:t>
      </w:r>
      <w:r>
        <w:fldChar w:fldCharType="end"/>
      </w:r>
    </w:p>
    <w:p w14:paraId="12046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5073 \h </w:instrText>
      </w:r>
      <w:r>
        <w:fldChar w:fldCharType="separate"/>
      </w:r>
      <w:r>
        <w:t>369</w:t>
      </w:r>
      <w:r>
        <w:fldChar w:fldCharType="end"/>
      </w:r>
    </w:p>
    <w:p w14:paraId="4CFA45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5074 \h </w:instrText>
      </w:r>
      <w:r>
        <w:fldChar w:fldCharType="separate"/>
      </w:r>
      <w:r>
        <w:t>369</w:t>
      </w:r>
      <w:r>
        <w:fldChar w:fldCharType="end"/>
      </w:r>
    </w:p>
    <w:p w14:paraId="385154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5075 \h </w:instrText>
      </w:r>
      <w:r>
        <w:fldChar w:fldCharType="separate"/>
      </w:r>
      <w:r>
        <w:t>369</w:t>
      </w:r>
      <w:r>
        <w:fldChar w:fldCharType="end"/>
      </w:r>
    </w:p>
    <w:p w14:paraId="23255B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5076 \h </w:instrText>
      </w:r>
      <w:r>
        <w:fldChar w:fldCharType="separate"/>
      </w:r>
      <w:r>
        <w:t>370</w:t>
      </w:r>
      <w:r>
        <w:fldChar w:fldCharType="end"/>
      </w:r>
    </w:p>
    <w:p w14:paraId="6B2A58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164</w:t>
      </w:r>
      <w:r>
        <w:rPr>
          <w:rFonts w:asciiTheme="minorHAnsi" w:eastAsiaTheme="minorEastAsia" w:hAnsiTheme="minorHAnsi" w:cstheme="minorBidi"/>
          <w:kern w:val="2"/>
          <w:sz w:val="24"/>
          <w:szCs w:val="24"/>
          <w14:ligatures w14:val="standardContextual"/>
        </w:rPr>
        <w:tab/>
      </w:r>
      <w:r w:rsidRPr="0004458D">
        <w:t>Void</w:t>
      </w:r>
      <w:r>
        <w:tab/>
      </w:r>
      <w:r>
        <w:fldChar w:fldCharType="begin" w:fldLock="1"/>
      </w:r>
      <w:r>
        <w:instrText xml:space="preserve"> PAGEREF _Toc209695077 \h </w:instrText>
      </w:r>
      <w:r>
        <w:fldChar w:fldCharType="separate"/>
      </w:r>
      <w:r>
        <w:t>370</w:t>
      </w:r>
      <w:r>
        <w:fldChar w:fldCharType="end"/>
      </w:r>
    </w:p>
    <w:p w14:paraId="528A6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5078 \h </w:instrText>
      </w:r>
      <w:r>
        <w:fldChar w:fldCharType="separate"/>
      </w:r>
      <w:r>
        <w:t>370</w:t>
      </w:r>
      <w:r>
        <w:fldChar w:fldCharType="end"/>
      </w:r>
    </w:p>
    <w:p w14:paraId="22DF761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5079 \h </w:instrText>
      </w:r>
      <w:r>
        <w:fldChar w:fldCharType="separate"/>
      </w:r>
      <w:r>
        <w:t>370</w:t>
      </w:r>
      <w:r>
        <w:fldChar w:fldCharType="end"/>
      </w:r>
    </w:p>
    <w:p w14:paraId="71C138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5080 \h </w:instrText>
      </w:r>
      <w:r>
        <w:fldChar w:fldCharType="separate"/>
      </w:r>
      <w:r>
        <w:t>372</w:t>
      </w:r>
      <w:r>
        <w:fldChar w:fldCharType="end"/>
      </w:r>
    </w:p>
    <w:p w14:paraId="1C97D3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5081 \h </w:instrText>
      </w:r>
      <w:r>
        <w:fldChar w:fldCharType="separate"/>
      </w:r>
      <w:r>
        <w:t>372</w:t>
      </w:r>
      <w:r>
        <w:fldChar w:fldCharType="end"/>
      </w:r>
    </w:p>
    <w:p w14:paraId="0796F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5082 \h </w:instrText>
      </w:r>
      <w:r>
        <w:fldChar w:fldCharType="separate"/>
      </w:r>
      <w:r>
        <w:t>373</w:t>
      </w:r>
      <w:r>
        <w:fldChar w:fldCharType="end"/>
      </w:r>
    </w:p>
    <w:p w14:paraId="45985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5083 \h </w:instrText>
      </w:r>
      <w:r>
        <w:fldChar w:fldCharType="separate"/>
      </w:r>
      <w:r>
        <w:t>374</w:t>
      </w:r>
      <w:r>
        <w:fldChar w:fldCharType="end"/>
      </w:r>
    </w:p>
    <w:p w14:paraId="019CC6E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5084 \h </w:instrText>
      </w:r>
      <w:r>
        <w:fldChar w:fldCharType="separate"/>
      </w:r>
      <w:r>
        <w:t>375</w:t>
      </w:r>
      <w:r>
        <w:fldChar w:fldCharType="end"/>
      </w:r>
    </w:p>
    <w:p w14:paraId="768824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5085 \h </w:instrText>
      </w:r>
      <w:r>
        <w:fldChar w:fldCharType="separate"/>
      </w:r>
      <w:r>
        <w:t>375</w:t>
      </w:r>
      <w:r>
        <w:fldChar w:fldCharType="end"/>
      </w:r>
    </w:p>
    <w:p w14:paraId="5FF0EB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5086 \h </w:instrText>
      </w:r>
      <w:r>
        <w:fldChar w:fldCharType="separate"/>
      </w:r>
      <w:r>
        <w:t>376</w:t>
      </w:r>
      <w:r>
        <w:fldChar w:fldCharType="end"/>
      </w:r>
    </w:p>
    <w:p w14:paraId="38913F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5087 \h </w:instrText>
      </w:r>
      <w:r>
        <w:fldChar w:fldCharType="separate"/>
      </w:r>
      <w:r>
        <w:t>376</w:t>
      </w:r>
      <w:r>
        <w:fldChar w:fldCharType="end"/>
      </w:r>
    </w:p>
    <w:p w14:paraId="373748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5088 \h </w:instrText>
      </w:r>
      <w:r>
        <w:fldChar w:fldCharType="separate"/>
      </w:r>
      <w:r>
        <w:t>377</w:t>
      </w:r>
      <w:r>
        <w:fldChar w:fldCharType="end"/>
      </w:r>
    </w:p>
    <w:p w14:paraId="5EF04D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5089 \h </w:instrText>
      </w:r>
      <w:r>
        <w:fldChar w:fldCharType="separate"/>
      </w:r>
      <w:r>
        <w:t>378</w:t>
      </w:r>
      <w:r>
        <w:fldChar w:fldCharType="end"/>
      </w:r>
    </w:p>
    <w:p w14:paraId="43EBDB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5090 \h </w:instrText>
      </w:r>
      <w:r>
        <w:fldChar w:fldCharType="separate"/>
      </w:r>
      <w:r>
        <w:t>380</w:t>
      </w:r>
      <w:r>
        <w:fldChar w:fldCharType="end"/>
      </w:r>
    </w:p>
    <w:p w14:paraId="4A59C7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5091 \h </w:instrText>
      </w:r>
      <w:r>
        <w:fldChar w:fldCharType="separate"/>
      </w:r>
      <w:r>
        <w:t>381</w:t>
      </w:r>
      <w:r>
        <w:fldChar w:fldCharType="end"/>
      </w:r>
    </w:p>
    <w:p w14:paraId="71525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5092 \h </w:instrText>
      </w:r>
      <w:r>
        <w:fldChar w:fldCharType="separate"/>
      </w:r>
      <w:r>
        <w:t>382</w:t>
      </w:r>
      <w:r>
        <w:fldChar w:fldCharType="end"/>
      </w:r>
    </w:p>
    <w:p w14:paraId="7F521A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5093 \h </w:instrText>
      </w:r>
      <w:r>
        <w:fldChar w:fldCharType="separate"/>
      </w:r>
      <w:r>
        <w:t>382</w:t>
      </w:r>
      <w:r>
        <w:fldChar w:fldCharType="end"/>
      </w:r>
    </w:p>
    <w:p w14:paraId="0BCD4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5094 \h </w:instrText>
      </w:r>
      <w:r>
        <w:fldChar w:fldCharType="separate"/>
      </w:r>
      <w:r>
        <w:t>382</w:t>
      </w:r>
      <w:r>
        <w:fldChar w:fldCharType="end"/>
      </w:r>
    </w:p>
    <w:p w14:paraId="5D13BA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5095 \h </w:instrText>
      </w:r>
      <w:r>
        <w:fldChar w:fldCharType="separate"/>
      </w:r>
      <w:r>
        <w:t>383</w:t>
      </w:r>
      <w:r>
        <w:fldChar w:fldCharType="end"/>
      </w:r>
    </w:p>
    <w:p w14:paraId="58ECB0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5096 \h </w:instrText>
      </w:r>
      <w:r>
        <w:fldChar w:fldCharType="separate"/>
      </w:r>
      <w:r>
        <w:t>383</w:t>
      </w:r>
      <w:r>
        <w:fldChar w:fldCharType="end"/>
      </w:r>
    </w:p>
    <w:p w14:paraId="0B4C2B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5097 \h </w:instrText>
      </w:r>
      <w:r>
        <w:fldChar w:fldCharType="separate"/>
      </w:r>
      <w:r>
        <w:t>383</w:t>
      </w:r>
      <w:r>
        <w:fldChar w:fldCharType="end"/>
      </w:r>
    </w:p>
    <w:p w14:paraId="0420F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5098 \h </w:instrText>
      </w:r>
      <w:r>
        <w:fldChar w:fldCharType="separate"/>
      </w:r>
      <w:r>
        <w:t>384</w:t>
      </w:r>
      <w:r>
        <w:fldChar w:fldCharType="end"/>
      </w:r>
    </w:p>
    <w:p w14:paraId="00B801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5099 \h </w:instrText>
      </w:r>
      <w:r>
        <w:fldChar w:fldCharType="separate"/>
      </w:r>
      <w:r>
        <w:t>385</w:t>
      </w:r>
      <w:r>
        <w:fldChar w:fldCharType="end"/>
      </w:r>
    </w:p>
    <w:p w14:paraId="2E0CE3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5100 \h </w:instrText>
      </w:r>
      <w:r>
        <w:fldChar w:fldCharType="separate"/>
      </w:r>
      <w:r>
        <w:t>385</w:t>
      </w:r>
      <w:r>
        <w:fldChar w:fldCharType="end"/>
      </w:r>
    </w:p>
    <w:p w14:paraId="3F7524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5101 \h </w:instrText>
      </w:r>
      <w:r>
        <w:fldChar w:fldCharType="separate"/>
      </w:r>
      <w:r>
        <w:t>386</w:t>
      </w:r>
      <w:r>
        <w:fldChar w:fldCharType="end"/>
      </w:r>
    </w:p>
    <w:p w14:paraId="0C0323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5102 \h </w:instrText>
      </w:r>
      <w:r>
        <w:fldChar w:fldCharType="separate"/>
      </w:r>
      <w:r>
        <w:t>386</w:t>
      </w:r>
      <w:r>
        <w:fldChar w:fldCharType="end"/>
      </w:r>
    </w:p>
    <w:p w14:paraId="6F6699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5103 \h </w:instrText>
      </w:r>
      <w:r>
        <w:fldChar w:fldCharType="separate"/>
      </w:r>
      <w:r>
        <w:t>387</w:t>
      </w:r>
      <w:r>
        <w:fldChar w:fldCharType="end"/>
      </w:r>
    </w:p>
    <w:p w14:paraId="4E0D44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5104 \h </w:instrText>
      </w:r>
      <w:r>
        <w:fldChar w:fldCharType="separate"/>
      </w:r>
      <w:r>
        <w:t>387</w:t>
      </w:r>
      <w:r>
        <w:fldChar w:fldCharType="end"/>
      </w:r>
    </w:p>
    <w:p w14:paraId="6DF8A8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5105 \h </w:instrText>
      </w:r>
      <w:r>
        <w:fldChar w:fldCharType="separate"/>
      </w:r>
      <w:r>
        <w:t>387</w:t>
      </w:r>
      <w:r>
        <w:fldChar w:fldCharType="end"/>
      </w:r>
    </w:p>
    <w:p w14:paraId="776221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5106 \h </w:instrText>
      </w:r>
      <w:r>
        <w:fldChar w:fldCharType="separate"/>
      </w:r>
      <w:r>
        <w:t>389</w:t>
      </w:r>
      <w:r>
        <w:fldChar w:fldCharType="end"/>
      </w:r>
    </w:p>
    <w:p w14:paraId="0A9FDB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5107 \h </w:instrText>
      </w:r>
      <w:r>
        <w:fldChar w:fldCharType="separate"/>
      </w:r>
      <w:r>
        <w:t>390</w:t>
      </w:r>
      <w:r>
        <w:fldChar w:fldCharType="end"/>
      </w:r>
    </w:p>
    <w:p w14:paraId="31C4AA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5108 \h </w:instrText>
      </w:r>
      <w:r>
        <w:fldChar w:fldCharType="separate"/>
      </w:r>
      <w:r>
        <w:t>392</w:t>
      </w:r>
      <w:r>
        <w:fldChar w:fldCharType="end"/>
      </w:r>
    </w:p>
    <w:p w14:paraId="60BE78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5109 \h </w:instrText>
      </w:r>
      <w:r>
        <w:fldChar w:fldCharType="separate"/>
      </w:r>
      <w:r>
        <w:t>392</w:t>
      </w:r>
      <w:r>
        <w:fldChar w:fldCharType="end"/>
      </w:r>
    </w:p>
    <w:p w14:paraId="0616CE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5110 \h </w:instrText>
      </w:r>
      <w:r>
        <w:fldChar w:fldCharType="separate"/>
      </w:r>
      <w:r>
        <w:t>393</w:t>
      </w:r>
      <w:r>
        <w:fldChar w:fldCharType="end"/>
      </w:r>
    </w:p>
    <w:p w14:paraId="3409E7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5111 \h </w:instrText>
      </w:r>
      <w:r>
        <w:fldChar w:fldCharType="separate"/>
      </w:r>
      <w:r>
        <w:t>393</w:t>
      </w:r>
      <w:r>
        <w:fldChar w:fldCharType="end"/>
      </w:r>
    </w:p>
    <w:p w14:paraId="7AFFE1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5112 \h </w:instrText>
      </w:r>
      <w:r>
        <w:fldChar w:fldCharType="separate"/>
      </w:r>
      <w:r>
        <w:t>394</w:t>
      </w:r>
      <w:r>
        <w:fldChar w:fldCharType="end"/>
      </w:r>
    </w:p>
    <w:p w14:paraId="457A6E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5113 \h </w:instrText>
      </w:r>
      <w:r>
        <w:fldChar w:fldCharType="separate"/>
      </w:r>
      <w:r>
        <w:t>395</w:t>
      </w:r>
      <w:r>
        <w:fldChar w:fldCharType="end"/>
      </w:r>
    </w:p>
    <w:p w14:paraId="04F3A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5114 \h </w:instrText>
      </w:r>
      <w:r>
        <w:fldChar w:fldCharType="separate"/>
      </w:r>
      <w:r>
        <w:t>395</w:t>
      </w:r>
      <w:r>
        <w:fldChar w:fldCharType="end"/>
      </w:r>
    </w:p>
    <w:p w14:paraId="119CE5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5115 \h </w:instrText>
      </w:r>
      <w:r>
        <w:fldChar w:fldCharType="separate"/>
      </w:r>
      <w:r>
        <w:t>395</w:t>
      </w:r>
      <w:r>
        <w:fldChar w:fldCharType="end"/>
      </w:r>
    </w:p>
    <w:p w14:paraId="4B1A67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5116 \h </w:instrText>
      </w:r>
      <w:r>
        <w:fldChar w:fldCharType="separate"/>
      </w:r>
      <w:r>
        <w:t>396</w:t>
      </w:r>
      <w:r>
        <w:fldChar w:fldCharType="end"/>
      </w:r>
    </w:p>
    <w:p w14:paraId="4F00AE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5117 \h </w:instrText>
      </w:r>
      <w:r>
        <w:fldChar w:fldCharType="separate"/>
      </w:r>
      <w:r>
        <w:t>396</w:t>
      </w:r>
      <w:r>
        <w:fldChar w:fldCharType="end"/>
      </w:r>
    </w:p>
    <w:p w14:paraId="6827D6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5118 \h </w:instrText>
      </w:r>
      <w:r>
        <w:fldChar w:fldCharType="separate"/>
      </w:r>
      <w:r>
        <w:t>397</w:t>
      </w:r>
      <w:r>
        <w:fldChar w:fldCharType="end"/>
      </w:r>
    </w:p>
    <w:p w14:paraId="5B5E10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5119 \h </w:instrText>
      </w:r>
      <w:r>
        <w:fldChar w:fldCharType="separate"/>
      </w:r>
      <w:r>
        <w:t>397</w:t>
      </w:r>
      <w:r>
        <w:fldChar w:fldCharType="end"/>
      </w:r>
    </w:p>
    <w:p w14:paraId="42B92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5120 \h </w:instrText>
      </w:r>
      <w:r>
        <w:fldChar w:fldCharType="separate"/>
      </w:r>
      <w:r>
        <w:t>397</w:t>
      </w:r>
      <w:r>
        <w:fldChar w:fldCharType="end"/>
      </w:r>
    </w:p>
    <w:p w14:paraId="55460D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5121 \h </w:instrText>
      </w:r>
      <w:r>
        <w:fldChar w:fldCharType="separate"/>
      </w:r>
      <w:r>
        <w:t>397</w:t>
      </w:r>
      <w:r>
        <w:fldChar w:fldCharType="end"/>
      </w:r>
    </w:p>
    <w:p w14:paraId="7B9001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220CC9">
        <w:rPr>
          <w:rFonts w:eastAsia="Batang"/>
        </w:rPr>
        <w:t>Transmission Stop Indicator</w:t>
      </w:r>
      <w:r>
        <w:tab/>
      </w:r>
      <w:r>
        <w:fldChar w:fldCharType="begin" w:fldLock="1"/>
      </w:r>
      <w:r>
        <w:instrText xml:space="preserve"> PAGEREF _Toc209695122 \h </w:instrText>
      </w:r>
      <w:r>
        <w:fldChar w:fldCharType="separate"/>
      </w:r>
      <w:r>
        <w:t>397</w:t>
      </w:r>
      <w:r>
        <w:fldChar w:fldCharType="end"/>
      </w:r>
    </w:p>
    <w:p w14:paraId="5E9E25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5123 \h </w:instrText>
      </w:r>
      <w:r>
        <w:fldChar w:fldCharType="separate"/>
      </w:r>
      <w:r>
        <w:t>398</w:t>
      </w:r>
      <w:r>
        <w:fldChar w:fldCharType="end"/>
      </w:r>
    </w:p>
    <w:p w14:paraId="740C4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5124 \h </w:instrText>
      </w:r>
      <w:r>
        <w:fldChar w:fldCharType="separate"/>
      </w:r>
      <w:r>
        <w:t>398</w:t>
      </w:r>
      <w:r>
        <w:fldChar w:fldCharType="end"/>
      </w:r>
    </w:p>
    <w:p w14:paraId="16CCBF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5125 \h </w:instrText>
      </w:r>
      <w:r>
        <w:fldChar w:fldCharType="separate"/>
      </w:r>
      <w:r>
        <w:t>398</w:t>
      </w:r>
      <w:r>
        <w:fldChar w:fldCharType="end"/>
      </w:r>
    </w:p>
    <w:p w14:paraId="47E6AB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5126 \h </w:instrText>
      </w:r>
      <w:r>
        <w:fldChar w:fldCharType="separate"/>
      </w:r>
      <w:r>
        <w:t>399</w:t>
      </w:r>
      <w:r>
        <w:fldChar w:fldCharType="end"/>
      </w:r>
    </w:p>
    <w:p w14:paraId="7745CF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14</w:t>
      </w:r>
      <w:r>
        <w:rPr>
          <w:rFonts w:asciiTheme="minorHAnsi" w:eastAsiaTheme="minorEastAsia" w:hAnsiTheme="minorHAnsi" w:cstheme="minorBidi"/>
          <w:kern w:val="2"/>
          <w:sz w:val="24"/>
          <w:szCs w:val="24"/>
          <w14:ligatures w14:val="standardContextual"/>
        </w:rPr>
        <w:tab/>
      </w:r>
      <w:r w:rsidRPr="00220CC9">
        <w:rPr>
          <w:rFonts w:eastAsia="SimSun"/>
        </w:rPr>
        <w:t>Cells for SON List</w:t>
      </w:r>
      <w:r>
        <w:tab/>
      </w:r>
      <w:r>
        <w:fldChar w:fldCharType="begin" w:fldLock="1"/>
      </w:r>
      <w:r>
        <w:instrText xml:space="preserve"> PAGEREF _Toc209695127 \h </w:instrText>
      </w:r>
      <w:r>
        <w:fldChar w:fldCharType="separate"/>
      </w:r>
      <w:r>
        <w:t>400</w:t>
      </w:r>
      <w:r>
        <w:fldChar w:fldCharType="end"/>
      </w:r>
    </w:p>
    <w:p w14:paraId="4C368C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5</w:t>
      </w:r>
      <w:r>
        <w:rPr>
          <w:rFonts w:asciiTheme="minorHAnsi" w:eastAsiaTheme="minorEastAsia" w:hAnsiTheme="minorHAnsi" w:cstheme="minorBidi"/>
          <w:kern w:val="2"/>
          <w:sz w:val="24"/>
          <w:szCs w:val="24"/>
          <w14:ligatures w14:val="standardContextual"/>
        </w:rPr>
        <w:tab/>
      </w:r>
      <w:r w:rsidRPr="00220CC9">
        <w:rPr>
          <w:rFonts w:eastAsia="SimSun"/>
          <w:lang w:eastAsia="zh-CN"/>
        </w:rPr>
        <w:t>Neighbour NR Cells for SON List</w:t>
      </w:r>
      <w:r>
        <w:tab/>
      </w:r>
      <w:r>
        <w:fldChar w:fldCharType="begin" w:fldLock="1"/>
      </w:r>
      <w:r>
        <w:instrText xml:space="preserve"> PAGEREF _Toc209695128 \h </w:instrText>
      </w:r>
      <w:r>
        <w:fldChar w:fldCharType="separate"/>
      </w:r>
      <w:r>
        <w:t>400</w:t>
      </w:r>
      <w:r>
        <w:fldChar w:fldCharType="end"/>
      </w:r>
    </w:p>
    <w:p w14:paraId="63C0FDE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6</w:t>
      </w:r>
      <w:r>
        <w:rPr>
          <w:rFonts w:asciiTheme="minorHAnsi" w:eastAsiaTheme="minorEastAsia" w:hAnsiTheme="minorHAnsi" w:cstheme="minorBidi"/>
          <w:kern w:val="2"/>
          <w:sz w:val="24"/>
          <w:szCs w:val="24"/>
          <w14:ligatures w14:val="standardContextual"/>
        </w:rPr>
        <w:tab/>
      </w:r>
      <w:r w:rsidRPr="00220CC9">
        <w:rPr>
          <w:rFonts w:eastAsia="SimSun"/>
        </w:rPr>
        <w:t>NR Mode Info</w:t>
      </w:r>
      <w:r w:rsidRPr="00220CC9">
        <w:rPr>
          <w:rFonts w:eastAsia="SimSun"/>
          <w:lang w:eastAsia="zh-CN"/>
        </w:rPr>
        <w:t xml:space="preserve"> Rel16</w:t>
      </w:r>
      <w:r>
        <w:tab/>
      </w:r>
      <w:r>
        <w:fldChar w:fldCharType="begin" w:fldLock="1"/>
      </w:r>
      <w:r>
        <w:instrText xml:space="preserve"> PAGEREF _Toc209695129 \h </w:instrText>
      </w:r>
      <w:r>
        <w:fldChar w:fldCharType="separate"/>
      </w:r>
      <w:r>
        <w:t>400</w:t>
      </w:r>
      <w:r>
        <w:fldChar w:fldCharType="end"/>
      </w:r>
    </w:p>
    <w:p w14:paraId="7DD974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7</w:t>
      </w:r>
      <w:r>
        <w:rPr>
          <w:rFonts w:asciiTheme="minorHAnsi" w:eastAsiaTheme="minorEastAsia" w:hAnsiTheme="minorHAnsi" w:cstheme="minorBidi"/>
          <w:kern w:val="2"/>
          <w:sz w:val="24"/>
          <w:szCs w:val="24"/>
          <w14:ligatures w14:val="standardContextual"/>
        </w:rPr>
        <w:tab/>
      </w:r>
      <w:r w:rsidRPr="00220CC9">
        <w:rPr>
          <w:rFonts w:eastAsia="SimSun"/>
          <w:lang w:eastAsia="zh-CN"/>
        </w:rPr>
        <w:t>Frequency Info Rel16</w:t>
      </w:r>
      <w:r>
        <w:tab/>
      </w:r>
      <w:r>
        <w:fldChar w:fldCharType="begin" w:fldLock="1"/>
      </w:r>
      <w:r>
        <w:instrText xml:space="preserve"> PAGEREF _Toc209695130 \h </w:instrText>
      </w:r>
      <w:r>
        <w:fldChar w:fldCharType="separate"/>
      </w:r>
      <w:r>
        <w:t>401</w:t>
      </w:r>
      <w:r>
        <w:fldChar w:fldCharType="end"/>
      </w:r>
    </w:p>
    <w:p w14:paraId="1A5002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220CC9">
        <w:rPr>
          <w:rFonts w:eastAsia="Batang"/>
        </w:rPr>
        <w:t>MBS Session ID</w:t>
      </w:r>
      <w:r>
        <w:tab/>
      </w:r>
      <w:r>
        <w:fldChar w:fldCharType="begin" w:fldLock="1"/>
      </w:r>
      <w:r>
        <w:instrText xml:space="preserve"> PAGEREF _Toc209695131 \h </w:instrText>
      </w:r>
      <w:r>
        <w:fldChar w:fldCharType="separate"/>
      </w:r>
      <w:r>
        <w:t>401</w:t>
      </w:r>
      <w:r>
        <w:fldChar w:fldCharType="end"/>
      </w:r>
    </w:p>
    <w:p w14:paraId="0A78B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5132 \h </w:instrText>
      </w:r>
      <w:r>
        <w:fldChar w:fldCharType="separate"/>
      </w:r>
      <w:r>
        <w:t>401</w:t>
      </w:r>
      <w:r>
        <w:fldChar w:fldCharType="end"/>
      </w:r>
    </w:p>
    <w:p w14:paraId="53BA542E"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0</w:t>
      </w:r>
      <w:r w:rsidRPr="0004458D">
        <w:rPr>
          <w:rFonts w:asciiTheme="minorHAnsi" w:eastAsiaTheme="minorEastAsia" w:hAnsiTheme="minorHAnsi" w:cstheme="minorBidi"/>
          <w:kern w:val="2"/>
          <w:sz w:val="24"/>
          <w:szCs w:val="24"/>
          <w:lang w:val="fr-FR"/>
          <w14:ligatures w14:val="standardContextual"/>
        </w:rPr>
        <w:tab/>
      </w:r>
      <w:r w:rsidRPr="00220CC9">
        <w:rPr>
          <w:lang w:val="fr-FR"/>
        </w:rPr>
        <w:t>gNB-DU MBS F1AP ID</w:t>
      </w:r>
      <w:r w:rsidRPr="0004458D">
        <w:rPr>
          <w:lang w:val="fr-FR"/>
        </w:rPr>
        <w:tab/>
      </w:r>
      <w:r>
        <w:fldChar w:fldCharType="begin" w:fldLock="1"/>
      </w:r>
      <w:r w:rsidRPr="0004458D">
        <w:rPr>
          <w:lang w:val="fr-FR"/>
        </w:rPr>
        <w:instrText xml:space="preserve"> PAGEREF _Toc209695133 \h </w:instrText>
      </w:r>
      <w:r>
        <w:fldChar w:fldCharType="separate"/>
      </w:r>
      <w:r w:rsidRPr="0004458D">
        <w:rPr>
          <w:lang w:val="fr-FR"/>
        </w:rPr>
        <w:t>402</w:t>
      </w:r>
      <w:r>
        <w:fldChar w:fldCharType="end"/>
      </w:r>
    </w:p>
    <w:p w14:paraId="2E3C58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220CC9">
        <w:rPr>
          <w:rFonts w:eastAsia="Batang"/>
        </w:rPr>
        <w:t>Area Session ID</w:t>
      </w:r>
      <w:r>
        <w:tab/>
      </w:r>
      <w:r>
        <w:fldChar w:fldCharType="begin" w:fldLock="1"/>
      </w:r>
      <w:r>
        <w:instrText xml:space="preserve"> PAGEREF _Toc209695134 \h </w:instrText>
      </w:r>
      <w:r>
        <w:fldChar w:fldCharType="separate"/>
      </w:r>
      <w:r>
        <w:t>402</w:t>
      </w:r>
      <w:r>
        <w:fldChar w:fldCharType="end"/>
      </w:r>
    </w:p>
    <w:p w14:paraId="5C1387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5135 \h </w:instrText>
      </w:r>
      <w:r>
        <w:fldChar w:fldCharType="separate"/>
      </w:r>
      <w:r>
        <w:t>402</w:t>
      </w:r>
      <w:r>
        <w:fldChar w:fldCharType="end"/>
      </w:r>
    </w:p>
    <w:p w14:paraId="743DD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5136 \h </w:instrText>
      </w:r>
      <w:r>
        <w:fldChar w:fldCharType="separate"/>
      </w:r>
      <w:r>
        <w:t>402</w:t>
      </w:r>
      <w:r>
        <w:fldChar w:fldCharType="end"/>
      </w:r>
    </w:p>
    <w:p w14:paraId="04028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220CC9">
        <w:rPr>
          <w:rFonts w:eastAsia="Batang"/>
        </w:rPr>
        <w:t>MRB ID</w:t>
      </w:r>
      <w:r>
        <w:tab/>
      </w:r>
      <w:r>
        <w:fldChar w:fldCharType="begin" w:fldLock="1"/>
      </w:r>
      <w:r>
        <w:instrText xml:space="preserve"> PAGEREF _Toc209695137 \h </w:instrText>
      </w:r>
      <w:r>
        <w:fldChar w:fldCharType="separate"/>
      </w:r>
      <w:r>
        <w:t>403</w:t>
      </w:r>
      <w:r>
        <w:fldChar w:fldCharType="end"/>
      </w:r>
    </w:p>
    <w:p w14:paraId="70A157F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5</w:t>
      </w:r>
      <w:r w:rsidRPr="0004458D">
        <w:rPr>
          <w:rFonts w:asciiTheme="minorHAnsi" w:eastAsiaTheme="minorEastAsia" w:hAnsiTheme="minorHAnsi" w:cstheme="minorBidi"/>
          <w:kern w:val="2"/>
          <w:sz w:val="24"/>
          <w:szCs w:val="24"/>
          <w:lang w:val="fr-FR"/>
          <w14:ligatures w14:val="standardContextual"/>
        </w:rPr>
        <w:tab/>
      </w:r>
      <w:r w:rsidRPr="00220CC9">
        <w:rPr>
          <w:rFonts w:cs="Arial"/>
          <w:lang w:val="fr-FR" w:eastAsia="zh-CN"/>
        </w:rPr>
        <w:t>MBS CU to DU RRC Information</w:t>
      </w:r>
      <w:r w:rsidRPr="0004458D">
        <w:rPr>
          <w:lang w:val="fr-FR"/>
        </w:rPr>
        <w:tab/>
      </w:r>
      <w:r>
        <w:fldChar w:fldCharType="begin" w:fldLock="1"/>
      </w:r>
      <w:r w:rsidRPr="0004458D">
        <w:rPr>
          <w:lang w:val="fr-FR"/>
        </w:rPr>
        <w:instrText xml:space="preserve"> PAGEREF _Toc209695138 \h </w:instrText>
      </w:r>
      <w:r>
        <w:fldChar w:fldCharType="separate"/>
      </w:r>
      <w:r w:rsidRPr="0004458D">
        <w:rPr>
          <w:lang w:val="fr-FR"/>
        </w:rPr>
        <w:t>403</w:t>
      </w:r>
      <w:r>
        <w:fldChar w:fldCharType="end"/>
      </w:r>
    </w:p>
    <w:p w14:paraId="78B8A8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220CC9">
        <w:rPr>
          <w:rFonts w:eastAsia="Batang"/>
        </w:rPr>
        <w:t>MBS Broadcast Neighbour Cell List</w:t>
      </w:r>
      <w:r>
        <w:tab/>
      </w:r>
      <w:r>
        <w:fldChar w:fldCharType="begin" w:fldLock="1"/>
      </w:r>
      <w:r>
        <w:instrText xml:space="preserve"> PAGEREF _Toc209695139 \h </w:instrText>
      </w:r>
      <w:r>
        <w:fldChar w:fldCharType="separate"/>
      </w:r>
      <w:r>
        <w:t>403</w:t>
      </w:r>
      <w:r>
        <w:fldChar w:fldCharType="end"/>
      </w:r>
    </w:p>
    <w:p w14:paraId="5F1798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5140 \h </w:instrText>
      </w:r>
      <w:r>
        <w:fldChar w:fldCharType="separate"/>
      </w:r>
      <w:r>
        <w:t>404</w:t>
      </w:r>
      <w:r>
        <w:fldChar w:fldCharType="end"/>
      </w:r>
    </w:p>
    <w:p w14:paraId="274B69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220CC9">
        <w:rPr>
          <w:lang w:val="en-US" w:eastAsia="zh-CN"/>
        </w:rPr>
        <w:t xml:space="preserve"> NRDC</w:t>
      </w:r>
      <w:r>
        <w:tab/>
      </w:r>
      <w:r>
        <w:fldChar w:fldCharType="begin" w:fldLock="1"/>
      </w:r>
      <w:r>
        <w:instrText xml:space="preserve"> PAGEREF _Toc209695141 \h </w:instrText>
      </w:r>
      <w:r>
        <w:fldChar w:fldCharType="separate"/>
      </w:r>
      <w:r>
        <w:t>404</w:t>
      </w:r>
      <w:r>
        <w:fldChar w:fldCharType="end"/>
      </w:r>
    </w:p>
    <w:p w14:paraId="132A4A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5142 \h </w:instrText>
      </w:r>
      <w:r>
        <w:fldChar w:fldCharType="separate"/>
      </w:r>
      <w:r>
        <w:t>404</w:t>
      </w:r>
      <w:r>
        <w:fldChar w:fldCharType="end"/>
      </w:r>
    </w:p>
    <w:p w14:paraId="5886BD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5143 \h </w:instrText>
      </w:r>
      <w:r>
        <w:fldChar w:fldCharType="separate"/>
      </w:r>
      <w:r>
        <w:t>404</w:t>
      </w:r>
      <w:r>
        <w:fldChar w:fldCharType="end"/>
      </w:r>
    </w:p>
    <w:p w14:paraId="4420C0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5144 \h </w:instrText>
      </w:r>
      <w:r>
        <w:fldChar w:fldCharType="separate"/>
      </w:r>
      <w:r>
        <w:t>405</w:t>
      </w:r>
      <w:r>
        <w:fldChar w:fldCharType="end"/>
      </w:r>
    </w:p>
    <w:p w14:paraId="378D6D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5145 \h </w:instrText>
      </w:r>
      <w:r>
        <w:fldChar w:fldCharType="separate"/>
      </w:r>
      <w:r>
        <w:t>405</w:t>
      </w:r>
      <w:r>
        <w:fldChar w:fldCharType="end"/>
      </w:r>
    </w:p>
    <w:p w14:paraId="47B8D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220CC9">
        <w:rPr>
          <w:rFonts w:eastAsia="Batang"/>
        </w:rPr>
        <w:t>SCG Activation Request</w:t>
      </w:r>
      <w:r>
        <w:tab/>
      </w:r>
      <w:r>
        <w:fldChar w:fldCharType="begin" w:fldLock="1"/>
      </w:r>
      <w:r>
        <w:instrText xml:space="preserve"> PAGEREF _Toc209695146 \h </w:instrText>
      </w:r>
      <w:r>
        <w:fldChar w:fldCharType="separate"/>
      </w:r>
      <w:r>
        <w:t>406</w:t>
      </w:r>
      <w:r>
        <w:fldChar w:fldCharType="end"/>
      </w:r>
    </w:p>
    <w:p w14:paraId="182DE3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220CC9">
        <w:rPr>
          <w:rFonts w:eastAsia="Batang"/>
        </w:rPr>
        <w:t>SCG Activation Status</w:t>
      </w:r>
      <w:r>
        <w:tab/>
      </w:r>
      <w:r>
        <w:fldChar w:fldCharType="begin" w:fldLock="1"/>
      </w:r>
      <w:r>
        <w:instrText xml:space="preserve"> PAGEREF _Toc209695147 \h </w:instrText>
      </w:r>
      <w:r>
        <w:fldChar w:fldCharType="separate"/>
      </w:r>
      <w:r>
        <w:t>406</w:t>
      </w:r>
      <w:r>
        <w:fldChar w:fldCharType="end"/>
      </w:r>
    </w:p>
    <w:p w14:paraId="338B8E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5148 \h </w:instrText>
      </w:r>
      <w:r>
        <w:fldChar w:fldCharType="separate"/>
      </w:r>
      <w:r>
        <w:t>406</w:t>
      </w:r>
      <w:r>
        <w:fldChar w:fldCharType="end"/>
      </w:r>
    </w:p>
    <w:p w14:paraId="0BE19A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5149 \h </w:instrText>
      </w:r>
      <w:r>
        <w:fldChar w:fldCharType="separate"/>
      </w:r>
      <w:r>
        <w:t>407</w:t>
      </w:r>
      <w:r>
        <w:fldChar w:fldCharType="end"/>
      </w:r>
    </w:p>
    <w:p w14:paraId="68EBE9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5150 \h </w:instrText>
      </w:r>
      <w:r>
        <w:fldChar w:fldCharType="separate"/>
      </w:r>
      <w:r>
        <w:t>407</w:t>
      </w:r>
      <w:r>
        <w:fldChar w:fldCharType="end"/>
      </w:r>
    </w:p>
    <w:p w14:paraId="3D660B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238</w:t>
      </w:r>
      <w:r>
        <w:rPr>
          <w:rFonts w:asciiTheme="minorHAnsi" w:eastAsiaTheme="minorEastAsia" w:hAnsiTheme="minorHAnsi" w:cstheme="minorBidi"/>
          <w:kern w:val="2"/>
          <w:sz w:val="24"/>
          <w:szCs w:val="24"/>
          <w14:ligatures w14:val="standardContextual"/>
        </w:rPr>
        <w:tab/>
      </w:r>
      <w:r w:rsidRPr="0004458D">
        <w:t>UL-AoA Assistance Information</w:t>
      </w:r>
      <w:r>
        <w:tab/>
      </w:r>
      <w:r>
        <w:fldChar w:fldCharType="begin" w:fldLock="1"/>
      </w:r>
      <w:r>
        <w:instrText xml:space="preserve"> PAGEREF _Toc209695151 \h </w:instrText>
      </w:r>
      <w:r>
        <w:fldChar w:fldCharType="separate"/>
      </w:r>
      <w:r>
        <w:t>408</w:t>
      </w:r>
      <w:r>
        <w:fldChar w:fldCharType="end"/>
      </w:r>
    </w:p>
    <w:p w14:paraId="0EDEB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5152 \h </w:instrText>
      </w:r>
      <w:r>
        <w:fldChar w:fldCharType="separate"/>
      </w:r>
      <w:r>
        <w:t>408</w:t>
      </w:r>
      <w:r>
        <w:fldChar w:fldCharType="end"/>
      </w:r>
    </w:p>
    <w:p w14:paraId="1160519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en-US"/>
        </w:rPr>
        <w:t>9.3.1.240</w:t>
      </w:r>
      <w:r>
        <w:rPr>
          <w:rFonts w:asciiTheme="minorHAnsi" w:eastAsiaTheme="minorEastAsia" w:hAnsiTheme="minorHAnsi" w:cstheme="minorBidi"/>
          <w:kern w:val="2"/>
          <w:sz w:val="24"/>
          <w:szCs w:val="24"/>
          <w14:ligatures w14:val="standardContextual"/>
        </w:rPr>
        <w:tab/>
      </w:r>
      <w:r w:rsidRPr="00220CC9">
        <w:rPr>
          <w:lang w:val="en-US"/>
        </w:rPr>
        <w:t>On-demand PRS TRP Information</w:t>
      </w:r>
      <w:r>
        <w:tab/>
      </w:r>
      <w:r>
        <w:fldChar w:fldCharType="begin" w:fldLock="1"/>
      </w:r>
      <w:r>
        <w:instrText xml:space="preserve"> PAGEREF _Toc209695153 \h </w:instrText>
      </w:r>
      <w:r>
        <w:fldChar w:fldCharType="separate"/>
      </w:r>
      <w:r>
        <w:t>408</w:t>
      </w:r>
      <w:r>
        <w:fldChar w:fldCharType="end"/>
      </w:r>
    </w:p>
    <w:p w14:paraId="3727E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5154 \h </w:instrText>
      </w:r>
      <w:r>
        <w:fldChar w:fldCharType="separate"/>
      </w:r>
      <w:r>
        <w:t>410</w:t>
      </w:r>
      <w:r>
        <w:fldChar w:fldCharType="end"/>
      </w:r>
    </w:p>
    <w:p w14:paraId="1033D7F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5155 \h </w:instrText>
      </w:r>
      <w:r>
        <w:fldChar w:fldCharType="separate"/>
      </w:r>
      <w:r>
        <w:t>410</w:t>
      </w:r>
      <w:r>
        <w:fldChar w:fldCharType="end"/>
      </w:r>
    </w:p>
    <w:p w14:paraId="2FF0F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5156 \h </w:instrText>
      </w:r>
      <w:r>
        <w:fldChar w:fldCharType="separate"/>
      </w:r>
      <w:r>
        <w:t>410</w:t>
      </w:r>
      <w:r>
        <w:fldChar w:fldCharType="end"/>
      </w:r>
    </w:p>
    <w:p w14:paraId="4A96A9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5157 \h </w:instrText>
      </w:r>
      <w:r>
        <w:fldChar w:fldCharType="separate"/>
      </w:r>
      <w:r>
        <w:t>411</w:t>
      </w:r>
      <w:r>
        <w:fldChar w:fldCharType="end"/>
      </w:r>
    </w:p>
    <w:p w14:paraId="10F33A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5158 \h </w:instrText>
      </w:r>
      <w:r>
        <w:fldChar w:fldCharType="separate"/>
      </w:r>
      <w:r>
        <w:t>411</w:t>
      </w:r>
      <w:r>
        <w:fldChar w:fldCharType="end"/>
      </w:r>
    </w:p>
    <w:p w14:paraId="5E18F84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5159 \h </w:instrText>
      </w:r>
      <w:r>
        <w:fldChar w:fldCharType="separate"/>
      </w:r>
      <w:r>
        <w:t>411</w:t>
      </w:r>
      <w:r>
        <w:fldChar w:fldCharType="end"/>
      </w:r>
    </w:p>
    <w:p w14:paraId="7EF98E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5160 \h </w:instrText>
      </w:r>
      <w:r>
        <w:fldChar w:fldCharType="separate"/>
      </w:r>
      <w:r>
        <w:t>412</w:t>
      </w:r>
      <w:r>
        <w:fldChar w:fldCharType="end"/>
      </w:r>
    </w:p>
    <w:p w14:paraId="46D1A6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5161 \h </w:instrText>
      </w:r>
      <w:r>
        <w:fldChar w:fldCharType="separate"/>
      </w:r>
      <w:r>
        <w:t>412</w:t>
      </w:r>
      <w:r>
        <w:fldChar w:fldCharType="end"/>
      </w:r>
    </w:p>
    <w:p w14:paraId="73E6AF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5162 \h </w:instrText>
      </w:r>
      <w:r>
        <w:fldChar w:fldCharType="separate"/>
      </w:r>
      <w:r>
        <w:t>413</w:t>
      </w:r>
      <w:r>
        <w:fldChar w:fldCharType="end"/>
      </w:r>
    </w:p>
    <w:p w14:paraId="73F993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5163 \h </w:instrText>
      </w:r>
      <w:r>
        <w:fldChar w:fldCharType="separate"/>
      </w:r>
      <w:r>
        <w:t>413</w:t>
      </w:r>
      <w:r>
        <w:fldChar w:fldCharType="end"/>
      </w:r>
    </w:p>
    <w:p w14:paraId="489EC6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164 \h </w:instrText>
      </w:r>
      <w:r>
        <w:fldChar w:fldCharType="separate"/>
      </w:r>
      <w:r>
        <w:t>413</w:t>
      </w:r>
      <w:r>
        <w:fldChar w:fldCharType="end"/>
      </w:r>
    </w:p>
    <w:p w14:paraId="0E30A4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5165 \h </w:instrText>
      </w:r>
      <w:r>
        <w:fldChar w:fldCharType="separate"/>
      </w:r>
      <w:r>
        <w:t>414</w:t>
      </w:r>
      <w:r>
        <w:fldChar w:fldCharType="end"/>
      </w:r>
    </w:p>
    <w:p w14:paraId="7B1A80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5166 \h </w:instrText>
      </w:r>
      <w:r>
        <w:fldChar w:fldCharType="separate"/>
      </w:r>
      <w:r>
        <w:t>414</w:t>
      </w:r>
      <w:r>
        <w:fldChar w:fldCharType="end"/>
      </w:r>
    </w:p>
    <w:p w14:paraId="42CBD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5167 \h </w:instrText>
      </w:r>
      <w:r>
        <w:fldChar w:fldCharType="separate"/>
      </w:r>
      <w:r>
        <w:t>414</w:t>
      </w:r>
      <w:r>
        <w:fldChar w:fldCharType="end"/>
      </w:r>
    </w:p>
    <w:p w14:paraId="224A70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rPr>
        <w:t>9.3.1.255</w:t>
      </w:r>
      <w:r>
        <w:rPr>
          <w:rFonts w:asciiTheme="minorHAnsi" w:eastAsiaTheme="minorEastAsia" w:hAnsiTheme="minorHAnsi" w:cstheme="minorBidi"/>
          <w:kern w:val="2"/>
          <w:sz w:val="24"/>
          <w:szCs w:val="24"/>
          <w14:ligatures w14:val="standardContextual"/>
        </w:rPr>
        <w:tab/>
      </w:r>
      <w:r w:rsidRPr="00220CC9">
        <w:rPr>
          <w:rFonts w:eastAsia="Malgun Gothic"/>
        </w:rPr>
        <w:t>UE Reporting Information</w:t>
      </w:r>
      <w:r>
        <w:tab/>
      </w:r>
      <w:r>
        <w:fldChar w:fldCharType="begin" w:fldLock="1"/>
      </w:r>
      <w:r>
        <w:instrText xml:space="preserve"> PAGEREF _Toc209695168 \h </w:instrText>
      </w:r>
      <w:r>
        <w:fldChar w:fldCharType="separate"/>
      </w:r>
      <w:r>
        <w:t>415</w:t>
      </w:r>
      <w:r>
        <w:fldChar w:fldCharType="end"/>
      </w:r>
    </w:p>
    <w:p w14:paraId="1CCA6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6</w:t>
      </w:r>
      <w:r>
        <w:rPr>
          <w:rFonts w:asciiTheme="minorHAnsi" w:eastAsiaTheme="minorEastAsia" w:hAnsiTheme="minorHAnsi" w:cstheme="minorBidi"/>
          <w:kern w:val="2"/>
          <w:sz w:val="24"/>
          <w:szCs w:val="24"/>
          <w14:ligatures w14:val="standardContextual"/>
        </w:rPr>
        <w:tab/>
      </w:r>
      <w:r w:rsidRPr="00220CC9">
        <w:rPr>
          <w:rFonts w:eastAsia="SimSun"/>
        </w:rPr>
        <w:t>TRP Beam Antenna Information</w:t>
      </w:r>
      <w:r>
        <w:tab/>
      </w:r>
      <w:r>
        <w:fldChar w:fldCharType="begin" w:fldLock="1"/>
      </w:r>
      <w:r>
        <w:instrText xml:space="preserve"> PAGEREF _Toc209695169 \h </w:instrText>
      </w:r>
      <w:r>
        <w:fldChar w:fldCharType="separate"/>
      </w:r>
      <w:r>
        <w:t>416</w:t>
      </w:r>
      <w:r>
        <w:fldChar w:fldCharType="end"/>
      </w:r>
    </w:p>
    <w:p w14:paraId="1C9217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7</w:t>
      </w:r>
      <w:r>
        <w:rPr>
          <w:rFonts w:asciiTheme="minorHAnsi" w:eastAsiaTheme="minorEastAsia" w:hAnsiTheme="minorHAnsi" w:cstheme="minorBidi"/>
          <w:kern w:val="2"/>
          <w:sz w:val="24"/>
          <w:szCs w:val="24"/>
          <w14:ligatures w14:val="standardContextual"/>
        </w:rPr>
        <w:tab/>
      </w:r>
      <w:r w:rsidRPr="00220CC9">
        <w:rPr>
          <w:rFonts w:eastAsia="SimSun"/>
        </w:rPr>
        <w:t>TRP Beam Antenna Angles</w:t>
      </w:r>
      <w:r>
        <w:tab/>
      </w:r>
      <w:r>
        <w:fldChar w:fldCharType="begin" w:fldLock="1"/>
      </w:r>
      <w:r>
        <w:instrText xml:space="preserve"> PAGEREF _Toc209695170 \h </w:instrText>
      </w:r>
      <w:r>
        <w:fldChar w:fldCharType="separate"/>
      </w:r>
      <w:r>
        <w:t>416</w:t>
      </w:r>
      <w:r>
        <w:fldChar w:fldCharType="end"/>
      </w:r>
    </w:p>
    <w:p w14:paraId="2B9F5E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5171 \h </w:instrText>
      </w:r>
      <w:r>
        <w:fldChar w:fldCharType="separate"/>
      </w:r>
      <w:r>
        <w:t>417</w:t>
      </w:r>
      <w:r>
        <w:fldChar w:fldCharType="end"/>
      </w:r>
    </w:p>
    <w:p w14:paraId="1BE7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59</w:t>
      </w:r>
      <w:r>
        <w:rPr>
          <w:rFonts w:asciiTheme="minorHAnsi" w:eastAsiaTheme="minorEastAsia" w:hAnsiTheme="minorHAnsi" w:cstheme="minorBidi"/>
          <w:kern w:val="2"/>
          <w:sz w:val="24"/>
          <w:szCs w:val="24"/>
          <w14:ligatures w14:val="standardContextual"/>
        </w:rPr>
        <w:tab/>
      </w:r>
      <w:r w:rsidRPr="00220CC9">
        <w:rPr>
          <w:rFonts w:eastAsia="Batang"/>
        </w:rPr>
        <w:t xml:space="preserve">NR Paging eDRX Information </w:t>
      </w:r>
      <w:r>
        <w:rPr>
          <w:lang w:eastAsia="ja-JP"/>
        </w:rPr>
        <w:t>for RRC INACTIVE</w:t>
      </w:r>
      <w:r>
        <w:tab/>
      </w:r>
      <w:r>
        <w:fldChar w:fldCharType="begin" w:fldLock="1"/>
      </w:r>
      <w:r>
        <w:instrText xml:space="preserve"> PAGEREF _Toc209695172 \h </w:instrText>
      </w:r>
      <w:r>
        <w:fldChar w:fldCharType="separate"/>
      </w:r>
      <w:r>
        <w:t>418</w:t>
      </w:r>
      <w:r>
        <w:fldChar w:fldCharType="end"/>
      </w:r>
    </w:p>
    <w:p w14:paraId="13A32C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w:t>
      </w:r>
      <w:r w:rsidRPr="00220CC9">
        <w:rPr>
          <w:rFonts w:eastAsia="SimSun"/>
          <w:lang w:eastAsia="zh-CN"/>
        </w:rPr>
        <w:t>3</w:t>
      </w:r>
      <w:r w:rsidRPr="00220CC9">
        <w:rPr>
          <w:rFonts w:eastAsia="SimSun"/>
        </w:rPr>
        <w:t>.</w:t>
      </w:r>
      <w:r w:rsidRPr="00220CC9">
        <w:rPr>
          <w:rFonts w:eastAsia="SimSun"/>
          <w:lang w:eastAsia="zh-CN"/>
        </w:rPr>
        <w:t>1</w:t>
      </w:r>
      <w:r w:rsidRPr="00220CC9">
        <w:rPr>
          <w:rFonts w:eastAsia="SimSun"/>
        </w:rPr>
        <w:t>.260</w:t>
      </w:r>
      <w:r>
        <w:rPr>
          <w:rFonts w:asciiTheme="minorHAnsi" w:eastAsiaTheme="minorEastAsia" w:hAnsiTheme="minorHAnsi" w:cstheme="minorBidi"/>
          <w:kern w:val="2"/>
          <w:sz w:val="24"/>
          <w:szCs w:val="24"/>
          <w14:ligatures w14:val="standardContextual"/>
        </w:rPr>
        <w:tab/>
      </w:r>
      <w:r w:rsidRPr="00220CC9">
        <w:rPr>
          <w:rFonts w:eastAsia="SimSun"/>
        </w:rPr>
        <w:t>QoE Metrics</w:t>
      </w:r>
      <w:r>
        <w:tab/>
      </w:r>
      <w:r>
        <w:fldChar w:fldCharType="begin" w:fldLock="1"/>
      </w:r>
      <w:r>
        <w:instrText xml:space="preserve"> PAGEREF _Toc209695173 \h </w:instrText>
      </w:r>
      <w:r>
        <w:fldChar w:fldCharType="separate"/>
      </w:r>
      <w:r>
        <w:t>418</w:t>
      </w:r>
      <w:r>
        <w:fldChar w:fldCharType="end"/>
      </w:r>
    </w:p>
    <w:p w14:paraId="75E524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5174 \h </w:instrText>
      </w:r>
      <w:r>
        <w:fldChar w:fldCharType="separate"/>
      </w:r>
      <w:r>
        <w:t>418</w:t>
      </w:r>
      <w:r>
        <w:fldChar w:fldCharType="end"/>
      </w:r>
    </w:p>
    <w:p w14:paraId="72AC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62</w:t>
      </w:r>
      <w:r>
        <w:rPr>
          <w:rFonts w:asciiTheme="minorHAnsi" w:eastAsiaTheme="minorEastAsia" w:hAnsiTheme="minorHAnsi" w:cstheme="minorBidi"/>
          <w:kern w:val="2"/>
          <w:sz w:val="24"/>
          <w:szCs w:val="24"/>
          <w14:ligatures w14:val="standardContextual"/>
        </w:rPr>
        <w:tab/>
      </w:r>
      <w:r w:rsidRPr="00220CC9">
        <w:rPr>
          <w:rFonts w:eastAsia="SimSun"/>
          <w:lang w:eastAsia="zh-CN"/>
        </w:rPr>
        <w:t>SDT Information</w:t>
      </w:r>
      <w:r>
        <w:tab/>
      </w:r>
      <w:r>
        <w:fldChar w:fldCharType="begin" w:fldLock="1"/>
      </w:r>
      <w:r>
        <w:instrText xml:space="preserve"> PAGEREF _Toc209695175 \h </w:instrText>
      </w:r>
      <w:r>
        <w:fldChar w:fldCharType="separate"/>
      </w:r>
      <w:r>
        <w:t>418</w:t>
      </w:r>
      <w:r>
        <w:fldChar w:fldCharType="end"/>
      </w:r>
    </w:p>
    <w:p w14:paraId="6C502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Switch Configuration</w:t>
      </w:r>
      <w:r>
        <w:tab/>
      </w:r>
      <w:r>
        <w:fldChar w:fldCharType="begin" w:fldLock="1"/>
      </w:r>
      <w:r>
        <w:instrText xml:space="preserve"> PAGEREF _Toc209695176 \h </w:instrText>
      </w:r>
      <w:r>
        <w:fldChar w:fldCharType="separate"/>
      </w:r>
      <w:r>
        <w:t>418</w:t>
      </w:r>
      <w:r>
        <w:fldChar w:fldCharType="end"/>
      </w:r>
    </w:p>
    <w:p w14:paraId="591C8F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5177 \h </w:instrText>
      </w:r>
      <w:r>
        <w:fldChar w:fldCharType="separate"/>
      </w:r>
      <w:r>
        <w:t>419</w:t>
      </w:r>
      <w:r>
        <w:fldChar w:fldCharType="end"/>
      </w:r>
    </w:p>
    <w:p w14:paraId="37C498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220CC9">
        <w:rPr>
          <w:lang w:val="en-US" w:eastAsia="zh-CN"/>
        </w:rPr>
        <w:t xml:space="preserve">PC5 </w:t>
      </w:r>
      <w:r>
        <w:t>RLC Channel I</w:t>
      </w:r>
      <w:r w:rsidRPr="00220CC9">
        <w:rPr>
          <w:lang w:val="en-US" w:eastAsia="zh-CN"/>
        </w:rPr>
        <w:t>D</w:t>
      </w:r>
      <w:r>
        <w:tab/>
      </w:r>
      <w:r>
        <w:fldChar w:fldCharType="begin" w:fldLock="1"/>
      </w:r>
      <w:r>
        <w:instrText xml:space="preserve"> PAGEREF _Toc209695178 \h </w:instrText>
      </w:r>
      <w:r>
        <w:fldChar w:fldCharType="separate"/>
      </w:r>
      <w:r>
        <w:t>419</w:t>
      </w:r>
      <w:r>
        <w:fldChar w:fldCharType="end"/>
      </w:r>
    </w:p>
    <w:p w14:paraId="0C1CB8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220CC9">
        <w:rPr>
          <w:lang w:val="en-US" w:eastAsia="zh-CN"/>
        </w:rPr>
        <w:t xml:space="preserve">Uu </w:t>
      </w:r>
      <w:r>
        <w:t>RLC Channel I</w:t>
      </w:r>
      <w:r w:rsidRPr="00220CC9">
        <w:rPr>
          <w:lang w:val="en-US" w:eastAsia="zh-CN"/>
        </w:rPr>
        <w:t>D</w:t>
      </w:r>
      <w:r>
        <w:tab/>
      </w:r>
      <w:r>
        <w:fldChar w:fldCharType="begin" w:fldLock="1"/>
      </w:r>
      <w:r>
        <w:instrText xml:space="preserve"> PAGEREF _Toc209695179 \h </w:instrText>
      </w:r>
      <w:r>
        <w:fldChar w:fldCharType="separate"/>
      </w:r>
      <w:r>
        <w:t>419</w:t>
      </w:r>
      <w:r>
        <w:fldChar w:fldCharType="end"/>
      </w:r>
    </w:p>
    <w:p w14:paraId="44DB323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220CC9">
        <w:rPr>
          <w:lang w:val="en-US" w:eastAsia="zh-CN"/>
        </w:rPr>
        <w:t>Remote UE Local</w:t>
      </w:r>
      <w:r>
        <w:t xml:space="preserve"> I</w:t>
      </w:r>
      <w:r w:rsidRPr="00220CC9">
        <w:rPr>
          <w:lang w:val="en-US" w:eastAsia="zh-CN"/>
        </w:rPr>
        <w:t>D</w:t>
      </w:r>
      <w:r>
        <w:tab/>
      </w:r>
      <w:r>
        <w:fldChar w:fldCharType="begin" w:fldLock="1"/>
      </w:r>
      <w:r>
        <w:instrText xml:space="preserve"> PAGEREF _Toc209695180 \h </w:instrText>
      </w:r>
      <w:r>
        <w:fldChar w:fldCharType="separate"/>
      </w:r>
      <w:r>
        <w:t>419</w:t>
      </w:r>
      <w:r>
        <w:fldChar w:fldCharType="end"/>
      </w:r>
    </w:p>
    <w:p w14:paraId="282155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220CC9">
        <w:rPr>
          <w:rFonts w:eastAsia="FangSong"/>
          <w:lang w:eastAsia="en-GB"/>
        </w:rPr>
        <w:t>5G ProSe Authorized</w:t>
      </w:r>
      <w:r>
        <w:tab/>
      </w:r>
      <w:r>
        <w:fldChar w:fldCharType="begin" w:fldLock="1"/>
      </w:r>
      <w:r>
        <w:instrText xml:space="preserve"> PAGEREF _Toc209695181 \h </w:instrText>
      </w:r>
      <w:r>
        <w:fldChar w:fldCharType="separate"/>
      </w:r>
      <w:r>
        <w:t>420</w:t>
      </w:r>
      <w:r>
        <w:fldChar w:fldCharType="end"/>
      </w:r>
    </w:p>
    <w:p w14:paraId="21D6DE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5182 \h </w:instrText>
      </w:r>
      <w:r>
        <w:fldChar w:fldCharType="separate"/>
      </w:r>
      <w:r>
        <w:t>421</w:t>
      </w:r>
      <w:r>
        <w:fldChar w:fldCharType="end"/>
      </w:r>
    </w:p>
    <w:p w14:paraId="4B353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bCs/>
          <w:iCs/>
        </w:rPr>
        <w:t>9.3.1.270</w:t>
      </w:r>
      <w:r>
        <w:rPr>
          <w:rFonts w:asciiTheme="minorHAnsi" w:eastAsiaTheme="minorEastAsia" w:hAnsiTheme="minorHAnsi" w:cstheme="minorBidi"/>
          <w:kern w:val="2"/>
          <w:sz w:val="24"/>
          <w:szCs w:val="24"/>
          <w14:ligatures w14:val="standardContextual"/>
        </w:rPr>
        <w:tab/>
      </w:r>
      <w:r w:rsidRPr="00220CC9">
        <w:rPr>
          <w:bCs/>
          <w:iCs/>
        </w:rPr>
        <w:t>UE Paging Capability</w:t>
      </w:r>
      <w:r>
        <w:tab/>
      </w:r>
      <w:r>
        <w:fldChar w:fldCharType="begin" w:fldLock="1"/>
      </w:r>
      <w:r>
        <w:instrText xml:space="preserve"> PAGEREF _Toc209695183 \h </w:instrText>
      </w:r>
      <w:r>
        <w:fldChar w:fldCharType="separate"/>
      </w:r>
      <w:r>
        <w:t>421</w:t>
      </w:r>
      <w:r>
        <w:fldChar w:fldCharType="end"/>
      </w:r>
    </w:p>
    <w:p w14:paraId="54DA24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220CC9">
        <w:rPr>
          <w:rFonts w:eastAsia="MS Mincho" w:cs="Arial"/>
          <w:lang w:eastAsia="ja-JP"/>
        </w:rPr>
        <w:t>Slice Maximum Bit Rate List</w:t>
      </w:r>
      <w:r>
        <w:tab/>
      </w:r>
      <w:r>
        <w:fldChar w:fldCharType="begin" w:fldLock="1"/>
      </w:r>
      <w:r>
        <w:instrText xml:space="preserve"> PAGEREF _Toc209695184 \h </w:instrText>
      </w:r>
      <w:r>
        <w:fldChar w:fldCharType="separate"/>
      </w:r>
      <w:r>
        <w:t>421</w:t>
      </w:r>
      <w:r>
        <w:fldChar w:fldCharType="end"/>
      </w:r>
    </w:p>
    <w:p w14:paraId="4FC947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5185 \h </w:instrText>
      </w:r>
      <w:r>
        <w:fldChar w:fldCharType="separate"/>
      </w:r>
      <w:r>
        <w:t>422</w:t>
      </w:r>
      <w:r>
        <w:fldChar w:fldCharType="end"/>
      </w:r>
    </w:p>
    <w:p w14:paraId="77DA8A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73</w:t>
      </w:r>
      <w:r>
        <w:rPr>
          <w:rFonts w:asciiTheme="minorHAnsi" w:eastAsiaTheme="minorEastAsia" w:hAnsiTheme="minorHAnsi" w:cstheme="minorBidi"/>
          <w:kern w:val="2"/>
          <w:sz w:val="24"/>
          <w:szCs w:val="24"/>
          <w14:ligatures w14:val="standardContextual"/>
        </w:rPr>
        <w:tab/>
      </w:r>
      <w:r w:rsidRPr="00220CC9">
        <w:rPr>
          <w:rFonts w:eastAsia="Batang" w:cs="Arial"/>
          <w:lang w:eastAsia="ja-JP"/>
        </w:rPr>
        <w:t xml:space="preserve">TAI </w:t>
      </w:r>
      <w:r>
        <w:t>NSAG</w:t>
      </w:r>
      <w:r w:rsidRPr="00220CC9">
        <w:rPr>
          <w:rFonts w:eastAsia="Batang" w:cs="Arial"/>
          <w:lang w:eastAsia="ja-JP"/>
        </w:rPr>
        <w:t xml:space="preserve"> Support List</w:t>
      </w:r>
      <w:r>
        <w:tab/>
      </w:r>
      <w:r>
        <w:fldChar w:fldCharType="begin" w:fldLock="1"/>
      </w:r>
      <w:r>
        <w:instrText xml:space="preserve"> PAGEREF _Toc209695186 \h </w:instrText>
      </w:r>
      <w:r>
        <w:fldChar w:fldCharType="separate"/>
      </w:r>
      <w:r>
        <w:t>422</w:t>
      </w:r>
      <w:r>
        <w:fldChar w:fldCharType="end"/>
      </w:r>
    </w:p>
    <w:p w14:paraId="1603EE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220CC9">
        <w:rPr>
          <w:rFonts w:eastAsia="SimSun"/>
          <w:lang w:val="en-US" w:eastAsia="zh-CN"/>
        </w:rPr>
        <w:t xml:space="preserve">Modification </w:t>
      </w:r>
      <w:r>
        <w:t>List</w:t>
      </w:r>
      <w:r>
        <w:tab/>
      </w:r>
      <w:r>
        <w:fldChar w:fldCharType="begin" w:fldLock="1"/>
      </w:r>
      <w:r>
        <w:instrText xml:space="preserve"> PAGEREF _Toc209695187 \h </w:instrText>
      </w:r>
      <w:r>
        <w:fldChar w:fldCharType="separate"/>
      </w:r>
      <w:r>
        <w:t>422</w:t>
      </w:r>
      <w:r>
        <w:fldChar w:fldCharType="end"/>
      </w:r>
    </w:p>
    <w:p w14:paraId="2FDF3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5188 \h </w:instrText>
      </w:r>
      <w:r>
        <w:fldChar w:fldCharType="separate"/>
      </w:r>
      <w:r>
        <w:t>423</w:t>
      </w:r>
      <w:r>
        <w:fldChar w:fldCharType="end"/>
      </w:r>
    </w:p>
    <w:p w14:paraId="224305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5189 \h </w:instrText>
      </w:r>
      <w:r>
        <w:fldChar w:fldCharType="separate"/>
      </w:r>
      <w:r>
        <w:t>423</w:t>
      </w:r>
      <w:r>
        <w:fldChar w:fldCharType="end"/>
      </w:r>
    </w:p>
    <w:p w14:paraId="0026FC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5190 \h </w:instrText>
      </w:r>
      <w:r>
        <w:fldChar w:fldCharType="separate"/>
      </w:r>
      <w:r>
        <w:t>423</w:t>
      </w:r>
      <w:r>
        <w:fldChar w:fldCharType="end"/>
      </w:r>
    </w:p>
    <w:p w14:paraId="72A151F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278</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PosSIType List</w:t>
      </w:r>
      <w:r w:rsidRPr="0004458D">
        <w:rPr>
          <w:lang w:val="fr-FR"/>
        </w:rPr>
        <w:tab/>
      </w:r>
      <w:r>
        <w:fldChar w:fldCharType="begin" w:fldLock="1"/>
      </w:r>
      <w:r w:rsidRPr="0004458D">
        <w:rPr>
          <w:lang w:val="fr-FR"/>
        </w:rPr>
        <w:instrText xml:space="preserve"> PAGEREF _Toc209695191 \h </w:instrText>
      </w:r>
      <w:r>
        <w:fldChar w:fldCharType="separate"/>
      </w:r>
      <w:r w:rsidRPr="0004458D">
        <w:rPr>
          <w:lang w:val="fr-FR"/>
        </w:rPr>
        <w:t>424</w:t>
      </w:r>
      <w:r>
        <w:fldChar w:fldCharType="end"/>
      </w:r>
    </w:p>
    <w:p w14:paraId="31D38F7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79</w:t>
      </w:r>
      <w:r w:rsidRPr="0004458D">
        <w:rPr>
          <w:rFonts w:asciiTheme="minorHAnsi" w:eastAsiaTheme="minorEastAsia" w:hAnsiTheme="minorHAnsi" w:cstheme="minorBidi"/>
          <w:kern w:val="2"/>
          <w:sz w:val="24"/>
          <w:szCs w:val="24"/>
          <w:lang w:val="fr-FR"/>
          <w14:ligatures w14:val="standardContextual"/>
        </w:rPr>
        <w:tab/>
      </w:r>
      <w:r w:rsidRPr="00220CC9">
        <w:rPr>
          <w:lang w:val="fr-FR"/>
        </w:rPr>
        <w:t>IAB-DU Cell Resource Configuration-Mode-Info</w:t>
      </w:r>
      <w:r w:rsidRPr="0004458D">
        <w:rPr>
          <w:lang w:val="fr-FR"/>
        </w:rPr>
        <w:tab/>
      </w:r>
      <w:r>
        <w:fldChar w:fldCharType="begin" w:fldLock="1"/>
      </w:r>
      <w:r w:rsidRPr="0004458D">
        <w:rPr>
          <w:lang w:val="fr-FR"/>
        </w:rPr>
        <w:instrText xml:space="preserve"> PAGEREF _Toc209695192 \h </w:instrText>
      </w:r>
      <w:r>
        <w:fldChar w:fldCharType="separate"/>
      </w:r>
      <w:r w:rsidRPr="0004458D">
        <w:rPr>
          <w:lang w:val="fr-FR"/>
        </w:rPr>
        <w:t>424</w:t>
      </w:r>
      <w:r>
        <w:fldChar w:fldCharType="end"/>
      </w:r>
    </w:p>
    <w:p w14:paraId="1C337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5193 \h </w:instrText>
      </w:r>
      <w:r>
        <w:fldChar w:fldCharType="separate"/>
      </w:r>
      <w:r>
        <w:t>425</w:t>
      </w:r>
      <w:r>
        <w:fldChar w:fldCharType="end"/>
      </w:r>
    </w:p>
    <w:p w14:paraId="7CB930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5194 \h </w:instrText>
      </w:r>
      <w:r>
        <w:fldChar w:fldCharType="separate"/>
      </w:r>
      <w:r>
        <w:t>425</w:t>
      </w:r>
      <w:r>
        <w:fldChar w:fldCharType="end"/>
      </w:r>
    </w:p>
    <w:p w14:paraId="678504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5195 \h </w:instrText>
      </w:r>
      <w:r>
        <w:fldChar w:fldCharType="separate"/>
      </w:r>
      <w:r>
        <w:t>426</w:t>
      </w:r>
      <w:r>
        <w:fldChar w:fldCharType="end"/>
      </w:r>
    </w:p>
    <w:p w14:paraId="750C35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83</w:t>
      </w:r>
      <w:r>
        <w:rPr>
          <w:rFonts w:asciiTheme="minorHAnsi" w:eastAsiaTheme="minorEastAsia" w:hAnsiTheme="minorHAnsi" w:cstheme="minorBidi"/>
          <w:kern w:val="2"/>
          <w:sz w:val="24"/>
          <w:szCs w:val="24"/>
          <w14:ligatures w14:val="standardContextual"/>
        </w:rPr>
        <w:tab/>
      </w:r>
      <w:r w:rsidRPr="00220CC9">
        <w:rPr>
          <w:rFonts w:eastAsia="MS Mincho"/>
          <w:lang w:eastAsia="ja-JP"/>
        </w:rPr>
        <w:t xml:space="preserve">Uplink </w:t>
      </w:r>
      <w:r>
        <w:t>TxDirectCurrentTwoCarrierList</w:t>
      </w:r>
      <w:r w:rsidRPr="00220CC9">
        <w:rPr>
          <w:rFonts w:eastAsia="MS Mincho"/>
          <w:lang w:eastAsia="ja-JP"/>
        </w:rPr>
        <w:t xml:space="preserve"> Information</w:t>
      </w:r>
      <w:r>
        <w:tab/>
      </w:r>
      <w:r>
        <w:fldChar w:fldCharType="begin" w:fldLock="1"/>
      </w:r>
      <w:r>
        <w:instrText xml:space="preserve"> PAGEREF _Toc209695196 \h </w:instrText>
      </w:r>
      <w:r>
        <w:fldChar w:fldCharType="separate"/>
      </w:r>
      <w:r>
        <w:t>426</w:t>
      </w:r>
      <w:r>
        <w:fldChar w:fldCharType="end"/>
      </w:r>
    </w:p>
    <w:p w14:paraId="705CA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MoreCarrierList Information</w:t>
      </w:r>
      <w:r>
        <w:tab/>
      </w:r>
      <w:r>
        <w:fldChar w:fldCharType="begin" w:fldLock="1"/>
      </w:r>
      <w:r>
        <w:instrText xml:space="preserve"> PAGEREF _Toc209695197 \h </w:instrText>
      </w:r>
      <w:r>
        <w:fldChar w:fldCharType="separate"/>
      </w:r>
      <w:r>
        <w:t>426</w:t>
      </w:r>
      <w:r>
        <w:fldChar w:fldCharType="end"/>
      </w:r>
    </w:p>
    <w:p w14:paraId="2EA269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sidRPr="00220CC9">
        <w:rPr>
          <w:rFonts w:eastAsia="SimSun"/>
          <w:lang w:val="en-US" w:eastAsia="zh-CN"/>
        </w:rPr>
        <w:t>3</w:t>
      </w:r>
      <w:r>
        <w:t>.</w:t>
      </w:r>
      <w:r w:rsidRPr="00220CC9">
        <w:rPr>
          <w:rFonts w:eastAsia="SimSun"/>
          <w:lang w:val="en-US" w:eastAsia="zh-CN"/>
        </w:rPr>
        <w:t>1</w:t>
      </w:r>
      <w:r>
        <w:t>.</w:t>
      </w:r>
      <w:r w:rsidRPr="00220CC9">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5198 \h </w:instrText>
      </w:r>
      <w:r>
        <w:fldChar w:fldCharType="separate"/>
      </w:r>
      <w:r>
        <w:t>426</w:t>
      </w:r>
      <w:r>
        <w:fldChar w:fldCharType="end"/>
      </w:r>
    </w:p>
    <w:p w14:paraId="27A56A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5199 \h </w:instrText>
      </w:r>
      <w:r>
        <w:fldChar w:fldCharType="separate"/>
      </w:r>
      <w:r>
        <w:t>426</w:t>
      </w:r>
      <w:r>
        <w:fldChar w:fldCharType="end"/>
      </w:r>
    </w:p>
    <w:p w14:paraId="0FE223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5200 \h </w:instrText>
      </w:r>
      <w:r>
        <w:fldChar w:fldCharType="separate"/>
      </w:r>
      <w:r>
        <w:t>427</w:t>
      </w:r>
      <w:r>
        <w:fldChar w:fldCharType="end"/>
      </w:r>
    </w:p>
    <w:p w14:paraId="7166A7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220CC9">
        <w:rPr>
          <w:rFonts w:eastAsia="SimSun"/>
          <w:lang w:eastAsia="zh-CN"/>
        </w:rPr>
        <w:t>Network Controlled Repeater</w:t>
      </w:r>
      <w:r>
        <w:rPr>
          <w:lang w:eastAsia="zh-CN"/>
        </w:rPr>
        <w:t xml:space="preserve"> Authorized</w:t>
      </w:r>
      <w:r>
        <w:tab/>
      </w:r>
      <w:r>
        <w:fldChar w:fldCharType="begin" w:fldLock="1"/>
      </w:r>
      <w:r>
        <w:instrText xml:space="preserve"> PAGEREF _Toc209695201 \h </w:instrText>
      </w:r>
      <w:r>
        <w:fldChar w:fldCharType="separate"/>
      </w:r>
      <w:r>
        <w:t>427</w:t>
      </w:r>
      <w:r>
        <w:fldChar w:fldCharType="end"/>
      </w:r>
    </w:p>
    <w:p w14:paraId="0A2639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5202 \h </w:instrText>
      </w:r>
      <w:r>
        <w:fldChar w:fldCharType="separate"/>
      </w:r>
      <w:r>
        <w:t>427</w:t>
      </w:r>
      <w:r>
        <w:fldChar w:fldCharType="end"/>
      </w:r>
    </w:p>
    <w:p w14:paraId="77773E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5203 \h </w:instrText>
      </w:r>
      <w:r>
        <w:fldChar w:fldCharType="separate"/>
      </w:r>
      <w:r>
        <w:t>427</w:t>
      </w:r>
      <w:r>
        <w:fldChar w:fldCharType="end"/>
      </w:r>
    </w:p>
    <w:p w14:paraId="34A998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5204 \h </w:instrText>
      </w:r>
      <w:r>
        <w:fldChar w:fldCharType="separate"/>
      </w:r>
      <w:r>
        <w:t>428</w:t>
      </w:r>
      <w:r>
        <w:fldChar w:fldCharType="end"/>
      </w:r>
    </w:p>
    <w:p w14:paraId="695A97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5205 \h </w:instrText>
      </w:r>
      <w:r>
        <w:fldChar w:fldCharType="separate"/>
      </w:r>
      <w:r>
        <w:t>428</w:t>
      </w:r>
      <w:r>
        <w:fldChar w:fldCharType="end"/>
      </w:r>
    </w:p>
    <w:p w14:paraId="537F5A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220CC9">
        <w:rPr>
          <w:rFonts w:eastAsiaTheme="minorEastAsia"/>
        </w:rPr>
        <w:t>Void</w:t>
      </w:r>
      <w:r>
        <w:tab/>
      </w:r>
      <w:r>
        <w:fldChar w:fldCharType="begin" w:fldLock="1"/>
      </w:r>
      <w:r>
        <w:instrText xml:space="preserve"> PAGEREF _Toc209695206 \h </w:instrText>
      </w:r>
      <w:r>
        <w:fldChar w:fldCharType="separate"/>
      </w:r>
      <w:r>
        <w:t>428</w:t>
      </w:r>
      <w:r>
        <w:fldChar w:fldCharType="end"/>
      </w:r>
    </w:p>
    <w:p w14:paraId="57B86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5207 \h </w:instrText>
      </w:r>
      <w:r>
        <w:fldChar w:fldCharType="separate"/>
      </w:r>
      <w:r>
        <w:t>428</w:t>
      </w:r>
      <w:r>
        <w:fldChar w:fldCharType="end"/>
      </w:r>
    </w:p>
    <w:p w14:paraId="597AC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220CC9">
        <w:rPr>
          <w:rFonts w:eastAsia="SimSun"/>
          <w:lang w:val="en-US" w:eastAsia="zh-CN"/>
        </w:rPr>
        <w:t xml:space="preserve"> NR-U</w:t>
      </w:r>
      <w:r>
        <w:tab/>
      </w:r>
      <w:r>
        <w:fldChar w:fldCharType="begin" w:fldLock="1"/>
      </w:r>
      <w:r>
        <w:instrText xml:space="preserve"> PAGEREF _Toc209695208 \h </w:instrText>
      </w:r>
      <w:r>
        <w:fldChar w:fldCharType="separate"/>
      </w:r>
      <w:r>
        <w:t>429</w:t>
      </w:r>
      <w:r>
        <w:fldChar w:fldCharType="end"/>
      </w:r>
    </w:p>
    <w:p w14:paraId="55DEC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Addition Information</w:t>
      </w:r>
      <w:r>
        <w:tab/>
      </w:r>
      <w:r>
        <w:fldChar w:fldCharType="begin" w:fldLock="1"/>
      </w:r>
      <w:r>
        <w:instrText xml:space="preserve"> PAGEREF _Toc209695209 \h </w:instrText>
      </w:r>
      <w:r>
        <w:fldChar w:fldCharType="separate"/>
      </w:r>
      <w:r>
        <w:t>429</w:t>
      </w:r>
      <w:r>
        <w:fldChar w:fldCharType="end"/>
      </w:r>
    </w:p>
    <w:p w14:paraId="5FCBB9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5210 \h </w:instrText>
      </w:r>
      <w:r>
        <w:fldChar w:fldCharType="separate"/>
      </w:r>
      <w:r>
        <w:t>429</w:t>
      </w:r>
      <w:r>
        <w:fldChar w:fldCharType="end"/>
      </w:r>
    </w:p>
    <w:p w14:paraId="258A91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5211 \h </w:instrText>
      </w:r>
      <w:r>
        <w:fldChar w:fldCharType="separate"/>
      </w:r>
      <w:r>
        <w:t>429</w:t>
      </w:r>
      <w:r>
        <w:fldChar w:fldCharType="end"/>
      </w:r>
    </w:p>
    <w:p w14:paraId="4FEEDD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5212 \h </w:instrText>
      </w:r>
      <w:r>
        <w:fldChar w:fldCharType="separate"/>
      </w:r>
      <w:r>
        <w:t>430</w:t>
      </w:r>
      <w:r>
        <w:fldChar w:fldCharType="end"/>
      </w:r>
    </w:p>
    <w:p w14:paraId="19B860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5213 \h </w:instrText>
      </w:r>
      <w:r>
        <w:fldChar w:fldCharType="separate"/>
      </w:r>
      <w:r>
        <w:t>430</w:t>
      </w:r>
      <w:r>
        <w:fldChar w:fldCharType="end"/>
      </w:r>
    </w:p>
    <w:p w14:paraId="51644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5214 \h </w:instrText>
      </w:r>
      <w:r>
        <w:fldChar w:fldCharType="separate"/>
      </w:r>
      <w:r>
        <w:t>430</w:t>
      </w:r>
      <w:r>
        <w:fldChar w:fldCharType="end"/>
      </w:r>
    </w:p>
    <w:p w14:paraId="0EE898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5215 \h </w:instrText>
      </w:r>
      <w:r>
        <w:fldChar w:fldCharType="separate"/>
      </w:r>
      <w:r>
        <w:t>431</w:t>
      </w:r>
      <w:r>
        <w:fldChar w:fldCharType="end"/>
      </w:r>
    </w:p>
    <w:p w14:paraId="0C2DC7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5216 \h </w:instrText>
      </w:r>
      <w:r>
        <w:fldChar w:fldCharType="separate"/>
      </w:r>
      <w:r>
        <w:t>431</w:t>
      </w:r>
      <w:r>
        <w:fldChar w:fldCharType="end"/>
      </w:r>
    </w:p>
    <w:p w14:paraId="533B0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5217 \h </w:instrText>
      </w:r>
      <w:r>
        <w:fldChar w:fldCharType="separate"/>
      </w:r>
      <w:r>
        <w:t>431</w:t>
      </w:r>
      <w:r>
        <w:fldChar w:fldCharType="end"/>
      </w:r>
    </w:p>
    <w:p w14:paraId="1A72A4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5218 \h </w:instrText>
      </w:r>
      <w:r>
        <w:fldChar w:fldCharType="separate"/>
      </w:r>
      <w:r>
        <w:t>431</w:t>
      </w:r>
      <w:r>
        <w:fldChar w:fldCharType="end"/>
      </w:r>
    </w:p>
    <w:p w14:paraId="3B2508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5219 \h </w:instrText>
      </w:r>
      <w:r>
        <w:fldChar w:fldCharType="separate"/>
      </w:r>
      <w:r>
        <w:t>432</w:t>
      </w:r>
      <w:r>
        <w:fldChar w:fldCharType="end"/>
      </w:r>
    </w:p>
    <w:p w14:paraId="16BEF7D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07</w:t>
      </w:r>
      <w:r w:rsidRPr="0004458D">
        <w:rPr>
          <w:rFonts w:asciiTheme="minorHAnsi" w:eastAsiaTheme="minorEastAsia" w:hAnsiTheme="minorHAnsi" w:cstheme="minorBidi"/>
          <w:kern w:val="2"/>
          <w:sz w:val="24"/>
          <w:szCs w:val="24"/>
          <w:lang w:val="fr-FR"/>
          <w14:ligatures w14:val="standardContextual"/>
        </w:rPr>
        <w:tab/>
      </w:r>
      <w:r w:rsidRPr="00220CC9">
        <w:rPr>
          <w:lang w:val="fr-FR"/>
        </w:rPr>
        <w:t>Mobile IAB-MT User Location Information</w:t>
      </w:r>
      <w:r w:rsidRPr="0004458D">
        <w:rPr>
          <w:lang w:val="fr-FR"/>
        </w:rPr>
        <w:tab/>
      </w:r>
      <w:r>
        <w:fldChar w:fldCharType="begin" w:fldLock="1"/>
      </w:r>
      <w:r w:rsidRPr="0004458D">
        <w:rPr>
          <w:lang w:val="fr-FR"/>
        </w:rPr>
        <w:instrText xml:space="preserve"> PAGEREF _Toc209695220 \h </w:instrText>
      </w:r>
      <w:r>
        <w:fldChar w:fldCharType="separate"/>
      </w:r>
      <w:r w:rsidRPr="0004458D">
        <w:rPr>
          <w:lang w:val="fr-FR"/>
        </w:rPr>
        <w:t>432</w:t>
      </w:r>
      <w:r>
        <w:fldChar w:fldCharType="end"/>
      </w:r>
    </w:p>
    <w:p w14:paraId="37367F9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rFonts w:eastAsia="SimSun"/>
          <w:lang w:val="fr-FR"/>
        </w:rPr>
        <w:t>9.3.1.308</w:t>
      </w:r>
      <w:r w:rsidRPr="0004458D">
        <w:rPr>
          <w:rFonts w:asciiTheme="minorHAnsi" w:eastAsiaTheme="minorEastAsia" w:hAnsiTheme="minorHAnsi" w:cstheme="minorBidi"/>
          <w:kern w:val="2"/>
          <w:sz w:val="24"/>
          <w:szCs w:val="24"/>
          <w:lang w:val="fr-FR"/>
          <w14:ligatures w14:val="standardContextual"/>
        </w:rPr>
        <w:tab/>
      </w:r>
      <w:r w:rsidRPr="0004458D">
        <w:rPr>
          <w:rFonts w:eastAsia="SimSun"/>
          <w:lang w:val="fr-FR"/>
        </w:rPr>
        <w:t>TAI</w:t>
      </w:r>
      <w:r w:rsidRPr="0004458D">
        <w:rPr>
          <w:lang w:val="fr-FR"/>
        </w:rPr>
        <w:tab/>
      </w:r>
      <w:r>
        <w:fldChar w:fldCharType="begin" w:fldLock="1"/>
      </w:r>
      <w:r w:rsidRPr="0004458D">
        <w:rPr>
          <w:lang w:val="fr-FR"/>
        </w:rPr>
        <w:instrText xml:space="preserve"> PAGEREF _Toc209695221 \h </w:instrText>
      </w:r>
      <w:r>
        <w:fldChar w:fldCharType="separate"/>
      </w:r>
      <w:r w:rsidRPr="0004458D">
        <w:rPr>
          <w:lang w:val="fr-FR"/>
        </w:rPr>
        <w:t>432</w:t>
      </w:r>
      <w:r>
        <w:fldChar w:fldCharType="end"/>
      </w:r>
    </w:p>
    <w:p w14:paraId="40CAB70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309</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Associated Session ID</w:t>
      </w:r>
      <w:r w:rsidRPr="0004458D">
        <w:rPr>
          <w:lang w:val="fr-FR"/>
        </w:rPr>
        <w:tab/>
      </w:r>
      <w:r>
        <w:fldChar w:fldCharType="begin" w:fldLock="1"/>
      </w:r>
      <w:r w:rsidRPr="0004458D">
        <w:rPr>
          <w:lang w:val="fr-FR"/>
        </w:rPr>
        <w:instrText xml:space="preserve"> PAGEREF _Toc209695222 \h </w:instrText>
      </w:r>
      <w:r>
        <w:fldChar w:fldCharType="separate"/>
      </w:r>
      <w:r w:rsidRPr="0004458D">
        <w:rPr>
          <w:lang w:val="fr-FR"/>
        </w:rPr>
        <w:t>432</w:t>
      </w:r>
      <w:r>
        <w:fldChar w:fldCharType="end"/>
      </w:r>
    </w:p>
    <w:p w14:paraId="3BDD41B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0</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CU to DU RRC Information</w:t>
      </w:r>
      <w:r w:rsidRPr="0004458D">
        <w:rPr>
          <w:lang w:val="fr-FR"/>
        </w:rPr>
        <w:tab/>
      </w:r>
      <w:r>
        <w:fldChar w:fldCharType="begin" w:fldLock="1"/>
      </w:r>
      <w:r w:rsidRPr="0004458D">
        <w:rPr>
          <w:lang w:val="fr-FR"/>
        </w:rPr>
        <w:instrText xml:space="preserve"> PAGEREF _Toc209695223 \h </w:instrText>
      </w:r>
      <w:r>
        <w:fldChar w:fldCharType="separate"/>
      </w:r>
      <w:r w:rsidRPr="0004458D">
        <w:rPr>
          <w:lang w:val="fr-FR"/>
        </w:rPr>
        <w:t>433</w:t>
      </w:r>
      <w:r>
        <w:fldChar w:fldCharType="end"/>
      </w:r>
    </w:p>
    <w:p w14:paraId="322EFB13"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1</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DU to CU RRC Information</w:t>
      </w:r>
      <w:r w:rsidRPr="0004458D">
        <w:rPr>
          <w:lang w:val="fr-FR"/>
        </w:rPr>
        <w:tab/>
      </w:r>
      <w:r>
        <w:fldChar w:fldCharType="begin" w:fldLock="1"/>
      </w:r>
      <w:r w:rsidRPr="0004458D">
        <w:rPr>
          <w:lang w:val="fr-FR"/>
        </w:rPr>
        <w:instrText xml:space="preserve"> PAGEREF _Toc209695224 \h </w:instrText>
      </w:r>
      <w:r>
        <w:fldChar w:fldCharType="separate"/>
      </w:r>
      <w:r w:rsidRPr="0004458D">
        <w:rPr>
          <w:lang w:val="fr-FR"/>
        </w:rPr>
        <w:t>433</w:t>
      </w:r>
      <w:r>
        <w:fldChar w:fldCharType="end"/>
      </w:r>
    </w:p>
    <w:p w14:paraId="4F62C977"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12</w:t>
      </w:r>
      <w:r w:rsidRPr="0004458D">
        <w:rPr>
          <w:rFonts w:asciiTheme="minorHAnsi" w:eastAsiaTheme="minorEastAsia" w:hAnsiTheme="minorHAnsi" w:cstheme="minorBidi"/>
          <w:kern w:val="2"/>
          <w:sz w:val="24"/>
          <w:szCs w:val="24"/>
          <w:lang w:val="fr-FR"/>
          <w14:ligatures w14:val="standardContextual"/>
        </w:rPr>
        <w:tab/>
      </w:r>
      <w:r w:rsidRPr="00220CC9">
        <w:rPr>
          <w:lang w:val="fr-FR"/>
        </w:rPr>
        <w:t>MBS Multicast Configuration Response Information</w:t>
      </w:r>
      <w:r w:rsidRPr="0004458D">
        <w:rPr>
          <w:lang w:val="fr-FR"/>
        </w:rPr>
        <w:tab/>
      </w:r>
      <w:r>
        <w:fldChar w:fldCharType="begin" w:fldLock="1"/>
      </w:r>
      <w:r w:rsidRPr="0004458D">
        <w:rPr>
          <w:lang w:val="fr-FR"/>
        </w:rPr>
        <w:instrText xml:space="preserve"> PAGEREF _Toc209695225 \h </w:instrText>
      </w:r>
      <w:r>
        <w:fldChar w:fldCharType="separate"/>
      </w:r>
      <w:r w:rsidRPr="0004458D">
        <w:rPr>
          <w:lang w:val="fr-FR"/>
        </w:rPr>
        <w:t>433</w:t>
      </w:r>
      <w:r>
        <w:fldChar w:fldCharType="end"/>
      </w:r>
    </w:p>
    <w:p w14:paraId="1BD7B1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3</w:t>
      </w:r>
      <w:r>
        <w:rPr>
          <w:rFonts w:asciiTheme="minorHAnsi" w:eastAsiaTheme="minorEastAsia" w:hAnsiTheme="minorHAnsi" w:cstheme="minorBidi"/>
          <w:kern w:val="2"/>
          <w:sz w:val="24"/>
          <w:szCs w:val="24"/>
          <w14:ligatures w14:val="standardContextual"/>
        </w:rPr>
        <w:tab/>
      </w:r>
      <w:r w:rsidRPr="0004458D">
        <w:t>MBS Multicast Configuration Notification</w:t>
      </w:r>
      <w:r>
        <w:tab/>
      </w:r>
      <w:r>
        <w:fldChar w:fldCharType="begin" w:fldLock="1"/>
      </w:r>
      <w:r>
        <w:instrText xml:space="preserve"> PAGEREF _Toc209695226 \h </w:instrText>
      </w:r>
      <w:r>
        <w:fldChar w:fldCharType="separate"/>
      </w:r>
      <w:r>
        <w:t>434</w:t>
      </w:r>
      <w:r>
        <w:fldChar w:fldCharType="end"/>
      </w:r>
    </w:p>
    <w:p w14:paraId="3CC50C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4</w:t>
      </w:r>
      <w:r>
        <w:rPr>
          <w:rFonts w:asciiTheme="minorHAnsi" w:eastAsiaTheme="minorEastAsia" w:hAnsiTheme="minorHAnsi" w:cstheme="minorBidi"/>
          <w:kern w:val="2"/>
          <w:sz w:val="24"/>
          <w:szCs w:val="24"/>
          <w14:ligatures w14:val="standardContextual"/>
        </w:rPr>
        <w:tab/>
      </w:r>
      <w:r w:rsidRPr="0004458D">
        <w:t xml:space="preserve">Multicast </w:t>
      </w:r>
      <w:r w:rsidRPr="0004458D">
        <w:rPr>
          <w:lang w:eastAsia="zh-CN"/>
        </w:rPr>
        <w:t>CU to DU Common RRC Information</w:t>
      </w:r>
      <w:r>
        <w:tab/>
      </w:r>
      <w:r>
        <w:fldChar w:fldCharType="begin" w:fldLock="1"/>
      </w:r>
      <w:r>
        <w:instrText xml:space="preserve"> PAGEREF _Toc209695227 \h </w:instrText>
      </w:r>
      <w:r>
        <w:fldChar w:fldCharType="separate"/>
      </w:r>
      <w:r>
        <w:t>434</w:t>
      </w:r>
      <w:r>
        <w:fldChar w:fldCharType="end"/>
      </w:r>
    </w:p>
    <w:p w14:paraId="6E7C92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220CC9">
        <w:rPr>
          <w:rFonts w:cs="Arial"/>
        </w:rPr>
        <w:t>Update MBS Multicast Neighbour Cell List Information</w:t>
      </w:r>
      <w:r>
        <w:tab/>
      </w:r>
      <w:r>
        <w:fldChar w:fldCharType="begin" w:fldLock="1"/>
      </w:r>
      <w:r>
        <w:instrText xml:space="preserve"> PAGEREF _Toc209695228 \h </w:instrText>
      </w:r>
      <w:r>
        <w:fldChar w:fldCharType="separate"/>
      </w:r>
      <w:r>
        <w:t>435</w:t>
      </w:r>
      <w:r>
        <w:fldChar w:fldCharType="end"/>
      </w:r>
    </w:p>
    <w:p w14:paraId="3C117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6</w:t>
      </w:r>
      <w:r>
        <w:rPr>
          <w:rFonts w:asciiTheme="minorHAnsi" w:eastAsiaTheme="minorEastAsia" w:hAnsiTheme="minorHAnsi" w:cstheme="minorBidi"/>
          <w:kern w:val="2"/>
          <w:sz w:val="24"/>
          <w:szCs w:val="24"/>
          <w14:ligatures w14:val="standardContextual"/>
        </w:rPr>
        <w:tab/>
      </w:r>
      <w:r w:rsidRPr="00220CC9">
        <w:rPr>
          <w:bCs/>
          <w:iCs/>
          <w:lang w:eastAsia="ja-JP"/>
        </w:rPr>
        <w:t>Update ThresholdMBS-List Information</w:t>
      </w:r>
      <w:r>
        <w:tab/>
      </w:r>
      <w:r>
        <w:fldChar w:fldCharType="begin" w:fldLock="1"/>
      </w:r>
      <w:r>
        <w:instrText xml:space="preserve"> PAGEREF _Toc209695229 \h </w:instrText>
      </w:r>
      <w:r>
        <w:fldChar w:fldCharType="separate"/>
      </w:r>
      <w:r>
        <w:t>435</w:t>
      </w:r>
      <w:r>
        <w:fldChar w:fldCharType="end"/>
      </w:r>
    </w:p>
    <w:p w14:paraId="0565CC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5230 \h </w:instrText>
      </w:r>
      <w:r>
        <w:fldChar w:fldCharType="separate"/>
      </w:r>
      <w:r>
        <w:t>436</w:t>
      </w:r>
      <w:r>
        <w:fldChar w:fldCharType="end"/>
      </w:r>
    </w:p>
    <w:p w14:paraId="2D5B21A1"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8</w:t>
      </w:r>
      <w:r w:rsidRPr="0004458D">
        <w:rPr>
          <w:rFonts w:asciiTheme="minorHAnsi" w:eastAsiaTheme="minorEastAsia" w:hAnsiTheme="minorHAnsi" w:cstheme="minorBidi"/>
          <w:kern w:val="2"/>
          <w:sz w:val="24"/>
          <w:szCs w:val="24"/>
          <w:lang w:val="fr-FR"/>
          <w14:ligatures w14:val="standardContextual"/>
        </w:rPr>
        <w:tab/>
      </w:r>
      <w:r w:rsidRPr="0004458D">
        <w:rPr>
          <w:lang w:val="fr-FR"/>
        </w:rPr>
        <w:t>Multicast RRC_INACTIVE Reception Mode</w:t>
      </w:r>
      <w:r w:rsidRPr="0004458D">
        <w:rPr>
          <w:lang w:val="fr-FR"/>
        </w:rPr>
        <w:tab/>
      </w:r>
      <w:r>
        <w:fldChar w:fldCharType="begin" w:fldLock="1"/>
      </w:r>
      <w:r w:rsidRPr="0004458D">
        <w:rPr>
          <w:lang w:val="fr-FR"/>
        </w:rPr>
        <w:instrText xml:space="preserve"> PAGEREF _Toc209695231 \h </w:instrText>
      </w:r>
      <w:r>
        <w:fldChar w:fldCharType="separate"/>
      </w:r>
      <w:r w:rsidRPr="0004458D">
        <w:rPr>
          <w:lang w:val="fr-FR"/>
        </w:rPr>
        <w:t>436</w:t>
      </w:r>
      <w:r>
        <w:fldChar w:fldCharType="end"/>
      </w:r>
    </w:p>
    <w:p w14:paraId="1C25E2C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9</w:t>
      </w:r>
      <w:r w:rsidRPr="0004458D">
        <w:rPr>
          <w:rFonts w:asciiTheme="minorHAnsi" w:eastAsiaTheme="minorEastAsia" w:hAnsiTheme="minorHAnsi" w:cstheme="minorBidi"/>
          <w:kern w:val="2"/>
          <w:sz w:val="24"/>
          <w:szCs w:val="24"/>
          <w:lang w:val="fr-FR"/>
          <w14:ligatures w14:val="standardContextual"/>
        </w:rPr>
        <w:tab/>
      </w:r>
      <w:r w:rsidRPr="0004458D">
        <w:rPr>
          <w:lang w:val="fr-FR"/>
        </w:rPr>
        <w:t>PDU Set QoS Information</w:t>
      </w:r>
      <w:r w:rsidRPr="0004458D">
        <w:rPr>
          <w:lang w:val="fr-FR"/>
        </w:rPr>
        <w:tab/>
      </w:r>
      <w:r>
        <w:fldChar w:fldCharType="begin" w:fldLock="1"/>
      </w:r>
      <w:r w:rsidRPr="0004458D">
        <w:rPr>
          <w:lang w:val="fr-FR"/>
        </w:rPr>
        <w:instrText xml:space="preserve"> PAGEREF _Toc209695232 \h </w:instrText>
      </w:r>
      <w:r>
        <w:fldChar w:fldCharType="separate"/>
      </w:r>
      <w:r w:rsidRPr="0004458D">
        <w:rPr>
          <w:lang w:val="fr-FR"/>
        </w:rPr>
        <w:t>436</w:t>
      </w:r>
      <w:r>
        <w:fldChar w:fldCharType="end"/>
      </w:r>
    </w:p>
    <w:p w14:paraId="747A8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5233 \h </w:instrText>
      </w:r>
      <w:r>
        <w:fldChar w:fldCharType="separate"/>
      </w:r>
      <w:r>
        <w:t>437</w:t>
      </w:r>
      <w:r>
        <w:fldChar w:fldCharType="end"/>
      </w:r>
    </w:p>
    <w:p w14:paraId="1B8B6B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1</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Request</w:t>
      </w:r>
      <w:r>
        <w:tab/>
      </w:r>
      <w:r>
        <w:fldChar w:fldCharType="begin" w:fldLock="1"/>
      </w:r>
      <w:r>
        <w:instrText xml:space="preserve"> PAGEREF _Toc209695234 \h </w:instrText>
      </w:r>
      <w:r>
        <w:fldChar w:fldCharType="separate"/>
      </w:r>
      <w:r>
        <w:t>437</w:t>
      </w:r>
      <w:r>
        <w:fldChar w:fldCharType="end"/>
      </w:r>
    </w:p>
    <w:p w14:paraId="4EB2D8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2</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Status</w:t>
      </w:r>
      <w:r>
        <w:tab/>
      </w:r>
      <w:r>
        <w:fldChar w:fldCharType="begin" w:fldLock="1"/>
      </w:r>
      <w:r>
        <w:instrText xml:space="preserve"> PAGEREF _Toc209695235 \h </w:instrText>
      </w:r>
      <w:r>
        <w:fldChar w:fldCharType="separate"/>
      </w:r>
      <w:r>
        <w:t>437</w:t>
      </w:r>
      <w:r>
        <w:fldChar w:fldCharType="end"/>
      </w:r>
    </w:p>
    <w:p w14:paraId="3E32630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5236 \h </w:instrText>
      </w:r>
      <w:r>
        <w:fldChar w:fldCharType="separate"/>
      </w:r>
      <w:r>
        <w:t>437</w:t>
      </w:r>
      <w:r>
        <w:fldChar w:fldCharType="end"/>
      </w:r>
    </w:p>
    <w:p w14:paraId="2E0E6B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5237 \h </w:instrText>
      </w:r>
      <w:r>
        <w:fldChar w:fldCharType="separate"/>
      </w:r>
      <w:r>
        <w:t>437</w:t>
      </w:r>
      <w:r>
        <w:fldChar w:fldCharType="end"/>
      </w:r>
    </w:p>
    <w:p w14:paraId="7A3715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5238 \h </w:instrText>
      </w:r>
      <w:r>
        <w:fldChar w:fldCharType="separate"/>
      </w:r>
      <w:r>
        <w:t>438</w:t>
      </w:r>
      <w:r>
        <w:fldChar w:fldCharType="end"/>
      </w:r>
    </w:p>
    <w:p w14:paraId="2E3A25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5239 \h </w:instrText>
      </w:r>
      <w:r>
        <w:fldChar w:fldCharType="separate"/>
      </w:r>
      <w:r>
        <w:t>438</w:t>
      </w:r>
      <w:r>
        <w:fldChar w:fldCharType="end"/>
      </w:r>
    </w:p>
    <w:p w14:paraId="07C67EA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5240 \h </w:instrText>
      </w:r>
      <w:r>
        <w:fldChar w:fldCharType="separate"/>
      </w:r>
      <w:r>
        <w:t>438</w:t>
      </w:r>
      <w:r>
        <w:fldChar w:fldCharType="end"/>
      </w:r>
    </w:p>
    <w:p w14:paraId="64F4B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5241 \h </w:instrText>
      </w:r>
      <w:r>
        <w:fldChar w:fldCharType="separate"/>
      </w:r>
      <w:r>
        <w:t>438</w:t>
      </w:r>
      <w:r>
        <w:fldChar w:fldCharType="end"/>
      </w:r>
    </w:p>
    <w:p w14:paraId="1C3B4B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5242 \h </w:instrText>
      </w:r>
      <w:r>
        <w:fldChar w:fldCharType="separate"/>
      </w:r>
      <w:r>
        <w:t>439</w:t>
      </w:r>
      <w:r>
        <w:fldChar w:fldCharType="end"/>
      </w:r>
    </w:p>
    <w:p w14:paraId="29C93B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5243 \h </w:instrText>
      </w:r>
      <w:r>
        <w:fldChar w:fldCharType="separate"/>
      </w:r>
      <w:r>
        <w:t>439</w:t>
      </w:r>
      <w:r>
        <w:fldChar w:fldCharType="end"/>
      </w:r>
    </w:p>
    <w:p w14:paraId="27FEC8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5244 \h </w:instrText>
      </w:r>
      <w:r>
        <w:fldChar w:fldCharType="separate"/>
      </w:r>
      <w:r>
        <w:t>439</w:t>
      </w:r>
      <w:r>
        <w:fldChar w:fldCharType="end"/>
      </w:r>
    </w:p>
    <w:p w14:paraId="745217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5245 \h </w:instrText>
      </w:r>
      <w:r>
        <w:fldChar w:fldCharType="separate"/>
      </w:r>
      <w:r>
        <w:t>440</w:t>
      </w:r>
      <w:r>
        <w:fldChar w:fldCharType="end"/>
      </w:r>
    </w:p>
    <w:p w14:paraId="0C4B2A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5246 \h </w:instrText>
      </w:r>
      <w:r>
        <w:fldChar w:fldCharType="separate"/>
      </w:r>
      <w:r>
        <w:t>440</w:t>
      </w:r>
      <w:r>
        <w:fldChar w:fldCharType="end"/>
      </w:r>
    </w:p>
    <w:p w14:paraId="3A9B4C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5247 \h </w:instrText>
      </w:r>
      <w:r>
        <w:fldChar w:fldCharType="separate"/>
      </w:r>
      <w:r>
        <w:t>441</w:t>
      </w:r>
      <w:r>
        <w:fldChar w:fldCharType="end"/>
      </w:r>
    </w:p>
    <w:p w14:paraId="72D8DD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5248 \h </w:instrText>
      </w:r>
      <w:r>
        <w:fldChar w:fldCharType="separate"/>
      </w:r>
      <w:r>
        <w:t>442</w:t>
      </w:r>
      <w:r>
        <w:fldChar w:fldCharType="end"/>
      </w:r>
    </w:p>
    <w:p w14:paraId="04A692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5249 \h </w:instrText>
      </w:r>
      <w:r>
        <w:fldChar w:fldCharType="separate"/>
      </w:r>
      <w:r>
        <w:t>442</w:t>
      </w:r>
      <w:r>
        <w:fldChar w:fldCharType="end"/>
      </w:r>
    </w:p>
    <w:p w14:paraId="054376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5250 \h </w:instrText>
      </w:r>
      <w:r>
        <w:fldChar w:fldCharType="separate"/>
      </w:r>
      <w:r>
        <w:t>442</w:t>
      </w:r>
      <w:r>
        <w:fldChar w:fldCharType="end"/>
      </w:r>
    </w:p>
    <w:p w14:paraId="0815E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5251 \h </w:instrText>
      </w:r>
      <w:r>
        <w:fldChar w:fldCharType="separate"/>
      </w:r>
      <w:r>
        <w:t>443</w:t>
      </w:r>
      <w:r>
        <w:fldChar w:fldCharType="end"/>
      </w:r>
    </w:p>
    <w:p w14:paraId="4C8D17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5252 \h </w:instrText>
      </w:r>
      <w:r>
        <w:fldChar w:fldCharType="separate"/>
      </w:r>
      <w:r>
        <w:t>443</w:t>
      </w:r>
      <w:r>
        <w:fldChar w:fldCharType="end"/>
      </w:r>
    </w:p>
    <w:p w14:paraId="5BC5E3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5253 \h </w:instrText>
      </w:r>
      <w:r>
        <w:fldChar w:fldCharType="separate"/>
      </w:r>
      <w:r>
        <w:t>444</w:t>
      </w:r>
      <w:r>
        <w:fldChar w:fldCharType="end"/>
      </w:r>
    </w:p>
    <w:p w14:paraId="51C72F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5254 \h </w:instrText>
      </w:r>
      <w:r>
        <w:fldChar w:fldCharType="separate"/>
      </w:r>
      <w:r>
        <w:t>444</w:t>
      </w:r>
      <w:r>
        <w:fldChar w:fldCharType="end"/>
      </w:r>
    </w:p>
    <w:p w14:paraId="617276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5255 \h </w:instrText>
      </w:r>
      <w:r>
        <w:fldChar w:fldCharType="separate"/>
      </w:r>
      <w:r>
        <w:t>445</w:t>
      </w:r>
      <w:r>
        <w:fldChar w:fldCharType="end"/>
      </w:r>
    </w:p>
    <w:p w14:paraId="7F4693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5256 \h </w:instrText>
      </w:r>
      <w:r>
        <w:fldChar w:fldCharType="separate"/>
      </w:r>
      <w:r>
        <w:t>445</w:t>
      </w:r>
      <w:r>
        <w:fldChar w:fldCharType="end"/>
      </w:r>
    </w:p>
    <w:p w14:paraId="519E8D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5257 \h </w:instrText>
      </w:r>
      <w:r>
        <w:fldChar w:fldCharType="separate"/>
      </w:r>
      <w:r>
        <w:t>446</w:t>
      </w:r>
      <w:r>
        <w:fldChar w:fldCharType="end"/>
      </w:r>
    </w:p>
    <w:p w14:paraId="4AB5D0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rPr>
        <w:t>9.3.1.345</w:t>
      </w:r>
      <w:r>
        <w:rPr>
          <w:rFonts w:asciiTheme="minorHAnsi" w:eastAsiaTheme="minorEastAsia" w:hAnsiTheme="minorHAnsi" w:cstheme="minorBidi"/>
          <w:kern w:val="2"/>
          <w:sz w:val="24"/>
          <w:szCs w:val="24"/>
          <w14:ligatures w14:val="standardContextual"/>
        </w:rPr>
        <w:tab/>
      </w:r>
      <w:r w:rsidRPr="00220CC9">
        <w:rPr>
          <w:rFonts w:eastAsia="MS Mincho"/>
        </w:rPr>
        <w:t>RAN Sharing Assistance Information</w:t>
      </w:r>
      <w:r>
        <w:tab/>
      </w:r>
      <w:r>
        <w:fldChar w:fldCharType="begin" w:fldLock="1"/>
      </w:r>
      <w:r>
        <w:instrText xml:space="preserve"> PAGEREF _Toc209695258 \h </w:instrText>
      </w:r>
      <w:r>
        <w:fldChar w:fldCharType="separate"/>
      </w:r>
      <w:r>
        <w:t>447</w:t>
      </w:r>
      <w:r>
        <w:fldChar w:fldCharType="end"/>
      </w:r>
    </w:p>
    <w:p w14:paraId="3C1AD6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5259 \h </w:instrText>
      </w:r>
      <w:r>
        <w:fldChar w:fldCharType="separate"/>
      </w:r>
      <w:r>
        <w:t>447</w:t>
      </w:r>
      <w:r>
        <w:fldChar w:fldCharType="end"/>
      </w:r>
    </w:p>
    <w:p w14:paraId="6CA69D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5260 \h </w:instrText>
      </w:r>
      <w:r>
        <w:fldChar w:fldCharType="separate"/>
      </w:r>
      <w:r>
        <w:t>448</w:t>
      </w:r>
      <w:r>
        <w:fldChar w:fldCharType="end"/>
      </w:r>
    </w:p>
    <w:p w14:paraId="4F0421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5261 \h </w:instrText>
      </w:r>
      <w:r>
        <w:fldChar w:fldCharType="separate"/>
      </w:r>
      <w:r>
        <w:t>448</w:t>
      </w:r>
      <w:r>
        <w:fldChar w:fldCharType="end"/>
      </w:r>
    </w:p>
    <w:p w14:paraId="6C86E8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5262 \h </w:instrText>
      </w:r>
      <w:r>
        <w:fldChar w:fldCharType="separate"/>
      </w:r>
      <w:r>
        <w:t>448</w:t>
      </w:r>
      <w:r>
        <w:fldChar w:fldCharType="end"/>
      </w:r>
    </w:p>
    <w:p w14:paraId="0E9324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5263 \h </w:instrText>
      </w:r>
      <w:r>
        <w:fldChar w:fldCharType="separate"/>
      </w:r>
      <w:r>
        <w:t>449</w:t>
      </w:r>
      <w:r>
        <w:fldChar w:fldCharType="end"/>
      </w:r>
    </w:p>
    <w:p w14:paraId="3DDF1D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5264 \h </w:instrText>
      </w:r>
      <w:r>
        <w:fldChar w:fldCharType="separate"/>
      </w:r>
      <w:r>
        <w:t>449</w:t>
      </w:r>
      <w:r>
        <w:fldChar w:fldCharType="end"/>
      </w:r>
    </w:p>
    <w:p w14:paraId="3387F4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2</w:t>
      </w:r>
      <w:r>
        <w:rPr>
          <w:rFonts w:asciiTheme="minorHAnsi" w:eastAsiaTheme="minorEastAsia" w:hAnsiTheme="minorHAnsi" w:cstheme="minorBidi"/>
          <w:kern w:val="2"/>
          <w:sz w:val="24"/>
          <w:szCs w:val="24"/>
          <w14:ligatures w14:val="standardContextual"/>
        </w:rPr>
        <w:tab/>
      </w:r>
      <w:r>
        <w:t>E-CID Angle of Arrival per TRP</w:t>
      </w:r>
      <w:r>
        <w:tab/>
      </w:r>
      <w:r>
        <w:fldChar w:fldCharType="begin" w:fldLock="1"/>
      </w:r>
      <w:r>
        <w:instrText xml:space="preserve"> PAGEREF _Toc209695265 \h </w:instrText>
      </w:r>
      <w:r>
        <w:fldChar w:fldCharType="separate"/>
      </w:r>
      <w:r>
        <w:t>450</w:t>
      </w:r>
      <w:r>
        <w:fldChar w:fldCharType="end"/>
      </w:r>
    </w:p>
    <w:p w14:paraId="01C846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53</w:t>
      </w:r>
      <w:r>
        <w:rPr>
          <w:rFonts w:asciiTheme="minorHAnsi" w:eastAsiaTheme="minorEastAsia" w:hAnsiTheme="minorHAnsi" w:cstheme="minorBidi"/>
          <w:kern w:val="2"/>
          <w:sz w:val="24"/>
          <w:szCs w:val="24"/>
          <w14:ligatures w14:val="standardContextual"/>
        </w:rPr>
        <w:tab/>
      </w:r>
      <w:r>
        <w:t>Available Bitrate Reporting Thresholds</w:t>
      </w:r>
      <w:r>
        <w:tab/>
      </w:r>
      <w:r>
        <w:fldChar w:fldCharType="begin" w:fldLock="1"/>
      </w:r>
      <w:r>
        <w:instrText xml:space="preserve"> PAGEREF _Toc209695266 \h </w:instrText>
      </w:r>
      <w:r>
        <w:fldChar w:fldCharType="separate"/>
      </w:r>
      <w:r>
        <w:t>451</w:t>
      </w:r>
      <w:r>
        <w:fldChar w:fldCharType="end"/>
      </w:r>
    </w:p>
    <w:p w14:paraId="7B3DD7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354</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695267 \h </w:instrText>
      </w:r>
      <w:r>
        <w:fldChar w:fldCharType="separate"/>
      </w:r>
      <w:r>
        <w:t>451</w:t>
      </w:r>
      <w:r>
        <w:fldChar w:fldCharType="end"/>
      </w:r>
    </w:p>
    <w:p w14:paraId="0E78C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5</w:t>
      </w:r>
      <w:r>
        <w:rPr>
          <w:rFonts w:asciiTheme="minorHAnsi" w:eastAsiaTheme="minorEastAsia" w:hAnsiTheme="minorHAnsi" w:cstheme="minorBidi"/>
          <w:kern w:val="2"/>
          <w:sz w:val="24"/>
          <w:szCs w:val="24"/>
          <w14:ligatures w14:val="standardContextual"/>
        </w:rPr>
        <w:tab/>
      </w:r>
      <w:r w:rsidRPr="00220CC9">
        <w:rPr>
          <w:rFonts w:eastAsia="Malgun Gothic"/>
          <w:lang w:val="en-US"/>
        </w:rPr>
        <w:t xml:space="preserve">Further Extended </w:t>
      </w:r>
      <w:r w:rsidRPr="00220CC9">
        <w:rPr>
          <w:rFonts w:eastAsia="Malgun Gothic"/>
        </w:rPr>
        <w:t>UE Identity Index Value</w:t>
      </w:r>
      <w:r>
        <w:tab/>
      </w:r>
      <w:r>
        <w:fldChar w:fldCharType="begin" w:fldLock="1"/>
      </w:r>
      <w:r>
        <w:instrText xml:space="preserve"> PAGEREF _Toc209695268 \h </w:instrText>
      </w:r>
      <w:r>
        <w:fldChar w:fldCharType="separate"/>
      </w:r>
      <w:r>
        <w:t>451</w:t>
      </w:r>
      <w:r>
        <w:fldChar w:fldCharType="end"/>
      </w:r>
    </w:p>
    <w:p w14:paraId="498922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6</w:t>
      </w:r>
      <w:r>
        <w:rPr>
          <w:rFonts w:asciiTheme="minorHAnsi" w:eastAsiaTheme="minorEastAsia" w:hAnsiTheme="minorHAnsi" w:cstheme="minorBidi"/>
          <w:kern w:val="2"/>
          <w:sz w:val="24"/>
          <w:szCs w:val="24"/>
          <w14:ligatures w14:val="standardContextual"/>
        </w:rPr>
        <w:tab/>
      </w:r>
      <w:r>
        <w:t>NZP CSI-RS Resources Configuration</w:t>
      </w:r>
      <w:r>
        <w:tab/>
      </w:r>
      <w:r>
        <w:fldChar w:fldCharType="begin" w:fldLock="1"/>
      </w:r>
      <w:r>
        <w:instrText xml:space="preserve"> PAGEREF _Toc209695269 \h </w:instrText>
      </w:r>
      <w:r>
        <w:fldChar w:fldCharType="separate"/>
      </w:r>
      <w:r>
        <w:t>451</w:t>
      </w:r>
      <w:r>
        <w:fldChar w:fldCharType="end"/>
      </w:r>
    </w:p>
    <w:p w14:paraId="2CF22B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357</w:t>
      </w:r>
      <w:r>
        <w:rPr>
          <w:rFonts w:asciiTheme="minorHAnsi" w:eastAsiaTheme="minorEastAsia" w:hAnsiTheme="minorHAnsi" w:cstheme="minorBidi"/>
          <w:kern w:val="2"/>
          <w:sz w:val="24"/>
          <w:szCs w:val="24"/>
          <w14:ligatures w14:val="standardContextual"/>
        </w:rPr>
        <w:tab/>
      </w:r>
      <w:r>
        <w:t>SRS</w:t>
      </w:r>
      <w:r w:rsidRPr="00220CC9">
        <w:rPr>
          <w:lang w:val="en-US"/>
        </w:rPr>
        <w:t xml:space="preserve"> </w:t>
      </w:r>
      <w:r>
        <w:t xml:space="preserve">Resource </w:t>
      </w:r>
      <w:r w:rsidRPr="00220CC9">
        <w:rPr>
          <w:lang w:val="en-US"/>
        </w:rPr>
        <w:t>Configuration</w:t>
      </w:r>
      <w:r>
        <w:tab/>
      </w:r>
      <w:r>
        <w:fldChar w:fldCharType="begin" w:fldLock="1"/>
      </w:r>
      <w:r>
        <w:instrText xml:space="preserve"> PAGEREF _Toc209695270 \h </w:instrText>
      </w:r>
      <w:r>
        <w:fldChar w:fldCharType="separate"/>
      </w:r>
      <w:r>
        <w:t>452</w:t>
      </w:r>
      <w:r>
        <w:fldChar w:fldCharType="end"/>
      </w:r>
    </w:p>
    <w:p w14:paraId="6185AF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8</w:t>
      </w:r>
      <w:r>
        <w:rPr>
          <w:rFonts w:asciiTheme="minorHAnsi" w:eastAsiaTheme="minorEastAsia" w:hAnsiTheme="minorHAnsi" w:cstheme="minorBidi"/>
          <w:kern w:val="2"/>
          <w:sz w:val="24"/>
          <w:szCs w:val="24"/>
          <w14:ligatures w14:val="standardContextual"/>
        </w:rPr>
        <w:tab/>
      </w:r>
      <w:r>
        <w:t>Last visited LTM Cells</w:t>
      </w:r>
      <w:r>
        <w:tab/>
      </w:r>
      <w:r>
        <w:fldChar w:fldCharType="begin" w:fldLock="1"/>
      </w:r>
      <w:r>
        <w:instrText xml:space="preserve"> PAGEREF _Toc209695271 \h </w:instrText>
      </w:r>
      <w:r>
        <w:fldChar w:fldCharType="separate"/>
      </w:r>
      <w:r>
        <w:t>452</w:t>
      </w:r>
      <w:r>
        <w:fldChar w:fldCharType="end"/>
      </w:r>
    </w:p>
    <w:p w14:paraId="60B934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9</w:t>
      </w:r>
      <w:r>
        <w:rPr>
          <w:rFonts w:asciiTheme="minorHAnsi" w:eastAsiaTheme="minorEastAsia" w:hAnsiTheme="minorHAnsi" w:cstheme="minorBidi"/>
          <w:kern w:val="2"/>
          <w:sz w:val="24"/>
          <w:szCs w:val="24"/>
          <w14:ligatures w14:val="standardContextual"/>
        </w:rPr>
        <w:tab/>
      </w:r>
      <w:r>
        <w:rPr>
          <w:lang w:eastAsia="zh-CN"/>
        </w:rPr>
        <w:t>LTM Security Information</w:t>
      </w:r>
      <w:r>
        <w:tab/>
      </w:r>
      <w:r>
        <w:fldChar w:fldCharType="begin" w:fldLock="1"/>
      </w:r>
      <w:r>
        <w:instrText xml:space="preserve"> PAGEREF _Toc209695272 \h </w:instrText>
      </w:r>
      <w:r>
        <w:fldChar w:fldCharType="separate"/>
      </w:r>
      <w:r>
        <w:t>452</w:t>
      </w:r>
      <w:r>
        <w:fldChar w:fldCharType="end"/>
      </w:r>
    </w:p>
    <w:p w14:paraId="3C3297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0</w:t>
      </w:r>
      <w:r>
        <w:rPr>
          <w:rFonts w:asciiTheme="minorHAnsi" w:eastAsiaTheme="minorEastAsia" w:hAnsiTheme="minorHAnsi" w:cstheme="minorBidi"/>
          <w:kern w:val="2"/>
          <w:sz w:val="24"/>
          <w:szCs w:val="24"/>
          <w14:ligatures w14:val="standardContextual"/>
        </w:rPr>
        <w:tab/>
      </w:r>
      <w:r>
        <w:rPr>
          <w:lang w:eastAsia="zh-CN"/>
        </w:rPr>
        <w:t xml:space="preserve"> CSI-RS Resource Configuration</w:t>
      </w:r>
      <w:r>
        <w:tab/>
      </w:r>
      <w:r>
        <w:fldChar w:fldCharType="begin" w:fldLock="1"/>
      </w:r>
      <w:r>
        <w:instrText xml:space="preserve"> PAGEREF _Toc209695273 \h </w:instrText>
      </w:r>
      <w:r>
        <w:fldChar w:fldCharType="separate"/>
      </w:r>
      <w:r>
        <w:t>453</w:t>
      </w:r>
      <w:r>
        <w:fldChar w:fldCharType="end"/>
      </w:r>
    </w:p>
    <w:p w14:paraId="7BDC1F2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1</w:t>
      </w:r>
      <w:r>
        <w:rPr>
          <w:rFonts w:asciiTheme="minorHAnsi" w:eastAsiaTheme="minorEastAsia" w:hAnsiTheme="minorHAnsi" w:cstheme="minorBidi"/>
          <w:kern w:val="2"/>
          <w:sz w:val="24"/>
          <w:szCs w:val="24"/>
          <w14:ligatures w14:val="standardContextual"/>
        </w:rPr>
        <w:tab/>
      </w:r>
      <w:r>
        <w:rPr>
          <w:lang w:eastAsia="zh-CN"/>
        </w:rPr>
        <w:t xml:space="preserve"> Request for L1 Execution Condition</w:t>
      </w:r>
      <w:r>
        <w:tab/>
      </w:r>
      <w:r>
        <w:fldChar w:fldCharType="begin" w:fldLock="1"/>
      </w:r>
      <w:r>
        <w:instrText xml:space="preserve"> PAGEREF _Toc209695274 \h </w:instrText>
      </w:r>
      <w:r>
        <w:fldChar w:fldCharType="separate"/>
      </w:r>
      <w:r>
        <w:t>453</w:t>
      </w:r>
      <w:r>
        <w:fldChar w:fldCharType="end"/>
      </w:r>
    </w:p>
    <w:p w14:paraId="46A32E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2</w:t>
      </w:r>
      <w:r>
        <w:rPr>
          <w:rFonts w:asciiTheme="minorHAnsi" w:eastAsiaTheme="minorEastAsia" w:hAnsiTheme="minorHAnsi" w:cstheme="minorBidi"/>
          <w:kern w:val="2"/>
          <w:sz w:val="24"/>
          <w:szCs w:val="24"/>
          <w14:ligatures w14:val="standardContextual"/>
        </w:rPr>
        <w:tab/>
      </w:r>
      <w:r>
        <w:rPr>
          <w:lang w:eastAsia="zh-CN"/>
        </w:rPr>
        <w:t>L1 Execution Condition List</w:t>
      </w:r>
      <w:r>
        <w:tab/>
      </w:r>
      <w:r>
        <w:fldChar w:fldCharType="begin" w:fldLock="1"/>
      </w:r>
      <w:r>
        <w:instrText xml:space="preserve"> PAGEREF _Toc209695275 \h </w:instrText>
      </w:r>
      <w:r>
        <w:fldChar w:fldCharType="separate"/>
      </w:r>
      <w:r>
        <w:t>453</w:t>
      </w:r>
      <w:r>
        <w:fldChar w:fldCharType="end"/>
      </w:r>
    </w:p>
    <w:p w14:paraId="7D4AF5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3</w:t>
      </w:r>
      <w:r>
        <w:rPr>
          <w:rFonts w:asciiTheme="minorHAnsi" w:eastAsiaTheme="minorEastAsia" w:hAnsiTheme="minorHAnsi" w:cstheme="minorBidi"/>
          <w:kern w:val="2"/>
          <w:sz w:val="24"/>
          <w:szCs w:val="24"/>
          <w14:ligatures w14:val="standardContextual"/>
        </w:rPr>
        <w:tab/>
      </w:r>
      <w:r>
        <w:rPr>
          <w:lang w:eastAsia="zh-CN"/>
        </w:rPr>
        <w:t xml:space="preserve">  LTM Residual TA Information List</w:t>
      </w:r>
      <w:r>
        <w:tab/>
      </w:r>
      <w:r>
        <w:fldChar w:fldCharType="begin" w:fldLock="1"/>
      </w:r>
      <w:r>
        <w:instrText xml:space="preserve"> PAGEREF _Toc209695276 \h </w:instrText>
      </w:r>
      <w:r>
        <w:fldChar w:fldCharType="separate"/>
      </w:r>
      <w:r>
        <w:t>454</w:t>
      </w:r>
      <w:r>
        <w:fldChar w:fldCharType="end"/>
      </w:r>
    </w:p>
    <w:p w14:paraId="3FB59E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4</w:t>
      </w:r>
      <w:r>
        <w:rPr>
          <w:rFonts w:asciiTheme="minorHAnsi" w:eastAsiaTheme="minorEastAsia" w:hAnsiTheme="minorHAnsi" w:cstheme="minorBidi"/>
          <w:kern w:val="2"/>
          <w:sz w:val="24"/>
          <w:szCs w:val="24"/>
          <w14:ligatures w14:val="standardContextual"/>
        </w:rPr>
        <w:tab/>
      </w:r>
      <w:r>
        <w:t>Channel Response Information</w:t>
      </w:r>
      <w:r>
        <w:tab/>
      </w:r>
      <w:r>
        <w:fldChar w:fldCharType="begin" w:fldLock="1"/>
      </w:r>
      <w:r>
        <w:instrText xml:space="preserve"> PAGEREF _Toc209695277 \h </w:instrText>
      </w:r>
      <w:r>
        <w:fldChar w:fldCharType="separate"/>
      </w:r>
      <w:r>
        <w:t>454</w:t>
      </w:r>
      <w:r>
        <w:fldChar w:fldCharType="end"/>
      </w:r>
    </w:p>
    <w:p w14:paraId="358AA6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5</w:t>
      </w:r>
      <w:r>
        <w:rPr>
          <w:rFonts w:asciiTheme="minorHAnsi" w:eastAsiaTheme="minorEastAsia" w:hAnsiTheme="minorHAnsi" w:cstheme="minorBidi"/>
          <w:kern w:val="2"/>
          <w:sz w:val="24"/>
          <w:szCs w:val="24"/>
          <w14:ligatures w14:val="standardContextual"/>
        </w:rPr>
        <w:tab/>
      </w:r>
      <w:r>
        <w:t>UL SRS-TDCT</w:t>
      </w:r>
      <w:r>
        <w:tab/>
      </w:r>
      <w:r>
        <w:fldChar w:fldCharType="begin" w:fldLock="1"/>
      </w:r>
      <w:r>
        <w:instrText xml:space="preserve"> PAGEREF _Toc209695278 \h </w:instrText>
      </w:r>
      <w:r>
        <w:fldChar w:fldCharType="separate"/>
      </w:r>
      <w:r>
        <w:t>454</w:t>
      </w:r>
      <w:r>
        <w:fldChar w:fldCharType="end"/>
      </w:r>
    </w:p>
    <w:p w14:paraId="2324D7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6</w:t>
      </w:r>
      <w:r>
        <w:rPr>
          <w:rFonts w:asciiTheme="minorHAnsi" w:eastAsiaTheme="minorEastAsia" w:hAnsiTheme="minorHAnsi" w:cstheme="minorBidi"/>
          <w:kern w:val="2"/>
          <w:sz w:val="24"/>
          <w:szCs w:val="24"/>
          <w14:ligatures w14:val="standardContextual"/>
        </w:rPr>
        <w:tab/>
      </w:r>
      <w:r>
        <w:t>UL SRS-TDCP Item</w:t>
      </w:r>
      <w:r>
        <w:tab/>
      </w:r>
      <w:r>
        <w:fldChar w:fldCharType="begin" w:fldLock="1"/>
      </w:r>
      <w:r>
        <w:instrText xml:space="preserve"> PAGEREF _Toc209695279 \h </w:instrText>
      </w:r>
      <w:r>
        <w:fldChar w:fldCharType="separate"/>
      </w:r>
      <w:r>
        <w:t>455</w:t>
      </w:r>
      <w:r>
        <w:fldChar w:fldCharType="end"/>
      </w:r>
    </w:p>
    <w:p w14:paraId="5771E6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7</w:t>
      </w:r>
      <w:r>
        <w:rPr>
          <w:rFonts w:asciiTheme="minorHAnsi" w:eastAsiaTheme="minorEastAsia" w:hAnsiTheme="minorHAnsi" w:cstheme="minorBidi"/>
          <w:kern w:val="2"/>
          <w:sz w:val="24"/>
          <w:szCs w:val="24"/>
          <w14:ligatures w14:val="standardContextual"/>
        </w:rPr>
        <w:tab/>
      </w:r>
      <w:r>
        <w:t>Predicted CCO Assistance Information</w:t>
      </w:r>
      <w:r>
        <w:tab/>
      </w:r>
      <w:r>
        <w:fldChar w:fldCharType="begin" w:fldLock="1"/>
      </w:r>
      <w:r>
        <w:instrText xml:space="preserve"> PAGEREF _Toc209695280 \h </w:instrText>
      </w:r>
      <w:r>
        <w:fldChar w:fldCharType="separate"/>
      </w:r>
      <w:r>
        <w:t>455</w:t>
      </w:r>
      <w:r>
        <w:fldChar w:fldCharType="end"/>
      </w:r>
    </w:p>
    <w:p w14:paraId="479FE0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8</w:t>
      </w:r>
      <w:r>
        <w:rPr>
          <w:rFonts w:asciiTheme="minorHAnsi" w:eastAsiaTheme="minorEastAsia" w:hAnsiTheme="minorHAnsi" w:cstheme="minorBidi"/>
          <w:kern w:val="2"/>
          <w:sz w:val="24"/>
          <w:szCs w:val="24"/>
          <w14:ligatures w14:val="standardContextual"/>
        </w:rPr>
        <w:tab/>
      </w:r>
      <w:r w:rsidRPr="00220CC9">
        <w:rPr>
          <w:rFonts w:cs="Arial"/>
          <w:lang w:eastAsia="zh-CN"/>
        </w:rPr>
        <w:t>Future Coverage Modification Notification</w:t>
      </w:r>
      <w:r>
        <w:tab/>
      </w:r>
      <w:r>
        <w:fldChar w:fldCharType="begin" w:fldLock="1"/>
      </w:r>
      <w:r>
        <w:instrText xml:space="preserve"> PAGEREF _Toc209695281 \h </w:instrText>
      </w:r>
      <w:r>
        <w:fldChar w:fldCharType="separate"/>
      </w:r>
      <w:r>
        <w:t>456</w:t>
      </w:r>
      <w:r>
        <w:fldChar w:fldCharType="end"/>
      </w:r>
    </w:p>
    <w:p w14:paraId="5B6F5A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9</w:t>
      </w:r>
      <w:r>
        <w:rPr>
          <w:rFonts w:asciiTheme="minorHAnsi" w:eastAsiaTheme="minorEastAsia" w:hAnsiTheme="minorHAnsi" w:cstheme="minorBidi"/>
          <w:kern w:val="2"/>
          <w:sz w:val="24"/>
          <w:szCs w:val="24"/>
          <w14:ligatures w14:val="standardContextual"/>
        </w:rPr>
        <w:tab/>
      </w:r>
      <w:r w:rsidRPr="00220CC9">
        <w:rPr>
          <w:rFonts w:eastAsiaTheme="minorEastAsia"/>
          <w:lang w:eastAsia="zh-CN"/>
        </w:rPr>
        <w:t xml:space="preserve">Neighbour </w:t>
      </w:r>
      <w:r w:rsidRPr="00220CC9">
        <w:rPr>
          <w:rFonts w:cs="Arial"/>
          <w:lang w:eastAsia="zh-CN"/>
        </w:rPr>
        <w:t>Future Coverage Modification Notification</w:t>
      </w:r>
      <w:r>
        <w:tab/>
      </w:r>
      <w:r>
        <w:fldChar w:fldCharType="begin" w:fldLock="1"/>
      </w:r>
      <w:r>
        <w:instrText xml:space="preserve"> PAGEREF _Toc209695282 \h </w:instrText>
      </w:r>
      <w:r>
        <w:fldChar w:fldCharType="separate"/>
      </w:r>
      <w:r>
        <w:t>456</w:t>
      </w:r>
      <w:r>
        <w:fldChar w:fldCharType="end"/>
      </w:r>
    </w:p>
    <w:p w14:paraId="59FA5B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w:t>
      </w:r>
      <w:r w:rsidRPr="00220CC9">
        <w:rPr>
          <w:rFonts w:eastAsia="Malgun Gothic"/>
        </w:rPr>
        <w:t>370</w:t>
      </w:r>
      <w:r>
        <w:rPr>
          <w:rFonts w:asciiTheme="minorHAnsi" w:eastAsiaTheme="minorEastAsia" w:hAnsiTheme="minorHAnsi" w:cstheme="minorBidi"/>
          <w:kern w:val="2"/>
          <w:sz w:val="24"/>
          <w:szCs w:val="24"/>
          <w14:ligatures w14:val="standardContextual"/>
        </w:rPr>
        <w:tab/>
      </w:r>
      <w:r>
        <w:rPr>
          <w:lang w:eastAsia="zh-CN"/>
        </w:rPr>
        <w:t>Performance Delay Monitoring</w:t>
      </w:r>
      <w:r>
        <w:tab/>
      </w:r>
      <w:r>
        <w:fldChar w:fldCharType="begin" w:fldLock="1"/>
      </w:r>
      <w:r>
        <w:instrText xml:space="preserve"> PAGEREF _Toc209695283 \h </w:instrText>
      </w:r>
      <w:r>
        <w:fldChar w:fldCharType="separate"/>
      </w:r>
      <w:r>
        <w:t>457</w:t>
      </w:r>
      <w:r>
        <w:fldChar w:fldCharType="end"/>
      </w:r>
    </w:p>
    <w:p w14:paraId="74A6B3C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5284 \h </w:instrText>
      </w:r>
      <w:r>
        <w:fldChar w:fldCharType="separate"/>
      </w:r>
      <w:r>
        <w:t>457</w:t>
      </w:r>
      <w:r>
        <w:fldChar w:fldCharType="end"/>
      </w:r>
    </w:p>
    <w:p w14:paraId="3A4B9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5285 \h </w:instrText>
      </w:r>
      <w:r>
        <w:fldChar w:fldCharType="separate"/>
      </w:r>
      <w:r>
        <w:t>458</w:t>
      </w:r>
      <w:r>
        <w:fldChar w:fldCharType="end"/>
      </w:r>
    </w:p>
    <w:p w14:paraId="7FFC8C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5286 \h </w:instrText>
      </w:r>
      <w:r>
        <w:fldChar w:fldCharType="separate"/>
      </w:r>
      <w:r>
        <w:t>458</w:t>
      </w:r>
      <w:r>
        <w:fldChar w:fldCharType="end"/>
      </w:r>
    </w:p>
    <w:p w14:paraId="16A270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5287 \h </w:instrText>
      </w:r>
      <w:r>
        <w:fldChar w:fldCharType="separate"/>
      </w:r>
      <w:r>
        <w:t>458</w:t>
      </w:r>
      <w:r>
        <w:fldChar w:fldCharType="end"/>
      </w:r>
    </w:p>
    <w:p w14:paraId="70CC7E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5288 \h </w:instrText>
      </w:r>
      <w:r>
        <w:fldChar w:fldCharType="separate"/>
      </w:r>
      <w:r>
        <w:t>458</w:t>
      </w:r>
      <w:r>
        <w:fldChar w:fldCharType="end"/>
      </w:r>
    </w:p>
    <w:p w14:paraId="7017D4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5289 \h </w:instrText>
      </w:r>
      <w:r>
        <w:fldChar w:fldCharType="separate"/>
      </w:r>
      <w:r>
        <w:t>458</w:t>
      </w:r>
      <w:r>
        <w:fldChar w:fldCharType="end"/>
      </w:r>
    </w:p>
    <w:p w14:paraId="5D4CA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220CC9">
        <w:rPr>
          <w:lang w:val="en-US"/>
        </w:rPr>
        <w:t>URI</w:t>
      </w:r>
      <w:r>
        <w:tab/>
      </w:r>
      <w:r>
        <w:fldChar w:fldCharType="begin" w:fldLock="1"/>
      </w:r>
      <w:r>
        <w:instrText xml:space="preserve"> PAGEREF _Toc209695290 \h </w:instrText>
      </w:r>
      <w:r>
        <w:fldChar w:fldCharType="separate"/>
      </w:r>
      <w:r>
        <w:t>459</w:t>
      </w:r>
      <w:r>
        <w:fldChar w:fldCharType="end"/>
      </w:r>
    </w:p>
    <w:p w14:paraId="5FD6FF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5291 \h </w:instrText>
      </w:r>
      <w:r>
        <w:fldChar w:fldCharType="separate"/>
      </w:r>
      <w:r>
        <w:t>459</w:t>
      </w:r>
      <w:r>
        <w:fldChar w:fldCharType="end"/>
      </w:r>
    </w:p>
    <w:p w14:paraId="5623B3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5292 \h </w:instrText>
      </w:r>
      <w:r>
        <w:fldChar w:fldCharType="separate"/>
      </w:r>
      <w:r>
        <w:t>460</w:t>
      </w:r>
      <w:r>
        <w:fldChar w:fldCharType="end"/>
      </w:r>
    </w:p>
    <w:p w14:paraId="32B8A7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293 \h </w:instrText>
      </w:r>
      <w:r>
        <w:fldChar w:fldCharType="separate"/>
      </w:r>
      <w:r>
        <w:t>460</w:t>
      </w:r>
      <w:r>
        <w:fldChar w:fldCharType="end"/>
      </w:r>
    </w:p>
    <w:p w14:paraId="7106DD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5294 \h </w:instrText>
      </w:r>
      <w:r>
        <w:fldChar w:fldCharType="separate"/>
      </w:r>
      <w:r>
        <w:t>461</w:t>
      </w:r>
      <w:r>
        <w:fldChar w:fldCharType="end"/>
      </w:r>
    </w:p>
    <w:p w14:paraId="2F652A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5295 \h </w:instrText>
      </w:r>
      <w:r>
        <w:fldChar w:fldCharType="separate"/>
      </w:r>
      <w:r>
        <w:t>461</w:t>
      </w:r>
      <w:r>
        <w:fldChar w:fldCharType="end"/>
      </w:r>
    </w:p>
    <w:p w14:paraId="572F1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5296 \h </w:instrText>
      </w:r>
      <w:r>
        <w:fldChar w:fldCharType="separate"/>
      </w:r>
      <w:r>
        <w:t>461</w:t>
      </w:r>
      <w:r>
        <w:fldChar w:fldCharType="end"/>
      </w:r>
    </w:p>
    <w:p w14:paraId="45D93B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5297 \h </w:instrText>
      </w:r>
      <w:r>
        <w:fldChar w:fldCharType="separate"/>
      </w:r>
      <w:r>
        <w:t>461</w:t>
      </w:r>
      <w:r>
        <w:fldChar w:fldCharType="end"/>
      </w:r>
    </w:p>
    <w:p w14:paraId="39DD1B0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5298 \h </w:instrText>
      </w:r>
      <w:r>
        <w:fldChar w:fldCharType="separate"/>
      </w:r>
      <w:r>
        <w:t>462</w:t>
      </w:r>
      <w:r>
        <w:fldChar w:fldCharType="end"/>
      </w:r>
    </w:p>
    <w:p w14:paraId="72621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5299 \h </w:instrText>
      </w:r>
      <w:r>
        <w:fldChar w:fldCharType="separate"/>
      </w:r>
      <w:r>
        <w:t>462</w:t>
      </w:r>
      <w:r>
        <w:fldChar w:fldCharType="end"/>
      </w:r>
    </w:p>
    <w:p w14:paraId="3929A7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5300 \h </w:instrText>
      </w:r>
      <w:r>
        <w:fldChar w:fldCharType="separate"/>
      </w:r>
      <w:r>
        <w:t>462</w:t>
      </w:r>
      <w:r>
        <w:fldChar w:fldCharType="end"/>
      </w:r>
    </w:p>
    <w:p w14:paraId="0E072FA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5301 \h </w:instrText>
      </w:r>
      <w:r>
        <w:fldChar w:fldCharType="separate"/>
      </w:r>
      <w:r>
        <w:t>463</w:t>
      </w:r>
      <w:r>
        <w:fldChar w:fldCharType="end"/>
      </w:r>
    </w:p>
    <w:p w14:paraId="44BBAD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5302 \h </w:instrText>
      </w:r>
      <w:r>
        <w:fldChar w:fldCharType="separate"/>
      </w:r>
      <w:r>
        <w:t>484</w:t>
      </w:r>
      <w:r>
        <w:fldChar w:fldCharType="end"/>
      </w:r>
    </w:p>
    <w:p w14:paraId="6EE8AD9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5303 \h </w:instrText>
      </w:r>
      <w:r>
        <w:fldChar w:fldCharType="separate"/>
      </w:r>
      <w:r>
        <w:t>600</w:t>
      </w:r>
      <w:r>
        <w:fldChar w:fldCharType="end"/>
      </w:r>
    </w:p>
    <w:p w14:paraId="6F587C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5304 \h </w:instrText>
      </w:r>
      <w:r>
        <w:fldChar w:fldCharType="separate"/>
      </w:r>
      <w:r>
        <w:t>809</w:t>
      </w:r>
      <w:r>
        <w:fldChar w:fldCharType="end"/>
      </w:r>
    </w:p>
    <w:p w14:paraId="30B9BE5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5305 \h </w:instrText>
      </w:r>
      <w:r>
        <w:fldChar w:fldCharType="separate"/>
      </w:r>
      <w:r>
        <w:t>810</w:t>
      </w:r>
      <w:r>
        <w:fldChar w:fldCharType="end"/>
      </w:r>
    </w:p>
    <w:p w14:paraId="60C7C3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5306 \h </w:instrText>
      </w:r>
      <w:r>
        <w:fldChar w:fldCharType="separate"/>
      </w:r>
      <w:r>
        <w:t>833</w:t>
      </w:r>
      <w:r>
        <w:fldChar w:fldCharType="end"/>
      </w:r>
    </w:p>
    <w:p w14:paraId="6AAACD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5307 \h </w:instrText>
      </w:r>
      <w:r>
        <w:fldChar w:fldCharType="separate"/>
      </w:r>
      <w:r>
        <w:t>837</w:t>
      </w:r>
      <w:r>
        <w:fldChar w:fldCharType="end"/>
      </w:r>
    </w:p>
    <w:p w14:paraId="3591887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5308 \h </w:instrText>
      </w:r>
      <w:r>
        <w:fldChar w:fldCharType="separate"/>
      </w:r>
      <w:r>
        <w:t>837</w:t>
      </w:r>
      <w:r>
        <w:fldChar w:fldCharType="end"/>
      </w:r>
    </w:p>
    <w:p w14:paraId="2B2DF4A2"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5309 \h </w:instrText>
      </w:r>
      <w:r>
        <w:fldChar w:fldCharType="separate"/>
      </w:r>
      <w:r>
        <w:t>837</w:t>
      </w:r>
      <w:r>
        <w:fldChar w:fldCharType="end"/>
      </w:r>
    </w:p>
    <w:p w14:paraId="1D0EC0CC" w14:textId="77777777" w:rsidR="008C6AAA" w:rsidRDefault="008C6AAA" w:rsidP="008C6AAA">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5310 \h </w:instrText>
      </w:r>
      <w:r>
        <w:fldChar w:fldCharType="separate"/>
      </w:r>
      <w:r>
        <w:t>838</w:t>
      </w:r>
      <w:r>
        <w:fldChar w:fldCharType="end"/>
      </w:r>
    </w:p>
    <w:p w14:paraId="5A0712B2" w14:textId="7777777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23" w:name="_CRForeword"/>
      <w:bookmarkEnd w:id="23"/>
      <w:r w:rsidRPr="00EA5FA7">
        <w:br w:type="page"/>
      </w:r>
      <w:bookmarkStart w:id="24" w:name="_Toc20955715"/>
      <w:bookmarkStart w:id="25" w:name="_Toc29892809"/>
      <w:bookmarkStart w:id="26" w:name="_Toc36556746"/>
      <w:bookmarkStart w:id="27" w:name="_Toc45832122"/>
      <w:bookmarkStart w:id="28" w:name="_Toc51763302"/>
      <w:bookmarkStart w:id="29" w:name="_Toc64448465"/>
      <w:bookmarkStart w:id="30" w:name="_Toc66289124"/>
      <w:bookmarkStart w:id="31" w:name="_Toc74154237"/>
      <w:bookmarkStart w:id="32" w:name="_Toc81382981"/>
      <w:bookmarkStart w:id="33" w:name="_Toc88657614"/>
      <w:bookmarkStart w:id="34" w:name="_Toc97910526"/>
      <w:bookmarkStart w:id="35" w:name="_Toc99038165"/>
      <w:bookmarkStart w:id="36" w:name="_Toc99730426"/>
      <w:bookmarkStart w:id="37" w:name="_Toc105510545"/>
      <w:bookmarkStart w:id="38" w:name="_Toc105927077"/>
      <w:bookmarkStart w:id="39" w:name="_Toc106109617"/>
      <w:bookmarkStart w:id="40" w:name="_Toc113835054"/>
      <w:bookmarkStart w:id="41" w:name="_Toc120123897"/>
      <w:bookmarkStart w:id="42" w:name="_Toc209694262"/>
      <w:r w:rsidRPr="00EA5FA7">
        <w:t>Foreword</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Version x.y.z</w:t>
      </w:r>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r w:rsidRPr="00EA5FA7">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209694264"/>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r w:rsidRPr="001D2E49">
        <w:t>[</w:t>
      </w:r>
      <w:r>
        <w:t>5</w:t>
      </w:r>
      <w:r w:rsidRPr="001D2E49">
        <w:t>1]</w:t>
      </w:r>
      <w:r w:rsidRPr="001D2E49">
        <w:tab/>
        <w:t>3GPP TS 33.501: "Security architecture and procedures for 5G System".</w:t>
      </w:r>
    </w:p>
    <w:p w14:paraId="03E9D749" w14:textId="77777777" w:rsidR="00E50798" w:rsidRPr="00EA5FA7" w:rsidRDefault="00E50798" w:rsidP="00E50798">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209694265"/>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CF4BDCC" w14:textId="77777777" w:rsidR="00E50798" w:rsidRPr="00EA5FA7" w:rsidRDefault="00E50798" w:rsidP="00E50798">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209694266"/>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1FEAED7C" w14:textId="77777777" w:rsidR="00854980" w:rsidRDefault="00E50798" w:rsidP="00854980">
      <w:pPr>
        <w:rPr>
          <w:bCs/>
          <w:lang w:eastAsia="zh-CN"/>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209694267"/>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77777777" w:rsidR="00BE7ECD" w:rsidRDefault="00BE7ECD" w:rsidP="00E50798">
      <w:pPr>
        <w:pStyle w:val="EW"/>
      </w:pPr>
      <w:r>
        <w:t>OD-SIB1</w:t>
      </w:r>
      <w:r>
        <w:tab/>
      </w:r>
      <w:r>
        <w:tab/>
      </w:r>
      <w:r>
        <w:tab/>
        <w:t>On-demand SIB1</w:t>
      </w:r>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209694268"/>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DFCDE7F" w14:textId="77777777" w:rsidR="00E50798" w:rsidRPr="00EA5FA7" w:rsidRDefault="00E50798" w:rsidP="00E50798">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209694269"/>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209694270"/>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209694271"/>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209694272"/>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209694273"/>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209694274"/>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209694275"/>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413B6C43" w14:textId="77777777" w:rsidR="00E50798" w:rsidRPr="00EA5FA7" w:rsidRDefault="00E50798" w:rsidP="00E5079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209694276"/>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9B5B6E"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9B5B6E"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9B5B6E"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9B5B6E"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9B5B6E"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9B5B6E"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9B5B6E"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9B5B6E"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9B5B6E"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8" w:name="_Hlk162268212"/>
            <w:r w:rsidRPr="004C7A59">
              <w:rPr>
                <w:rFonts w:eastAsia="Yu Mincho"/>
              </w:rPr>
              <w:t>DU-CU Access And Mobility Indication</w:t>
            </w:r>
            <w:bookmarkEnd w:id="308"/>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9B5B6E"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209694277"/>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67590C8A" w14:textId="77777777" w:rsidR="00E50798" w:rsidRPr="00EA5FA7" w:rsidRDefault="00E50798" w:rsidP="00E50798">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209694278"/>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E42EF6F" w14:textId="77777777" w:rsidR="00E50798" w:rsidRPr="00EA5FA7" w:rsidRDefault="00E50798" w:rsidP="00E50798">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209694279"/>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209694280"/>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86A5370" w14:textId="77777777" w:rsidR="00E50798" w:rsidRPr="00EA5FA7" w:rsidRDefault="00E50798" w:rsidP="00E50798">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209694281"/>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1.75pt;height:180pt" o:ole="" fillcolor="window">
            <v:imagedata r:id="rId15" o:title=""/>
          </v:shape>
          <o:OLEObject Type="Embed" ProgID="Word.Picture.8" ShapeID="_x0000_i1026" DrawAspect="Content" ObjectID="_1825681871" r:id="rId16"/>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209694282"/>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1.75pt;height:180pt" o:ole="" fillcolor="window">
            <v:imagedata r:id="rId17" o:title=""/>
          </v:shape>
          <o:OLEObject Type="Embed" ProgID="Word.Picture.8" ShapeID="_x0000_i1027" DrawAspect="Content" ObjectID="_1825681872" r:id="rId18"/>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209694283"/>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209694284"/>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6DEFCDFE" w14:textId="77777777" w:rsidR="00E50798" w:rsidRPr="00EA5FA7" w:rsidRDefault="00E50798" w:rsidP="00E50798">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209694285"/>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209694286"/>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3pt" o:ole="" fillcolor="window">
            <v:imagedata r:id="rId19" o:title=""/>
          </v:shape>
          <o:OLEObject Type="Embed" ProgID="Word.Picture.8" ShapeID="_x0000_i1028" DrawAspect="Content" ObjectID="_1825681873" r:id="rId20"/>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3pt" o:ole="" fillcolor="window">
            <v:imagedata r:id="rId21" o:title=""/>
          </v:shape>
          <o:OLEObject Type="Embed" ProgID="Word.Picture.8" ShapeID="_x0000_i1029" DrawAspect="Content" ObjectID="_1825681874" r:id="rId22"/>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209694287"/>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209694288"/>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5F80C84" w14:textId="77777777" w:rsidR="00E50798" w:rsidRPr="00EA5FA7" w:rsidRDefault="00E50798" w:rsidP="00E50798">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209694289"/>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209694290"/>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56BF526" w14:textId="77777777" w:rsidR="00E50798" w:rsidRPr="00EA5FA7" w:rsidRDefault="00E50798" w:rsidP="00E50798">
      <w:pPr>
        <w:pStyle w:val="TH"/>
      </w:pPr>
      <w:r w:rsidRPr="00EA5FA7">
        <w:object w:dxaOrig="5580" w:dyaOrig="2355" w14:anchorId="4949BF17">
          <v:shape id="_x0000_i1030" type="#_x0000_t75" style="width:263.75pt;height:117.4pt" o:ole="">
            <v:imagedata r:id="rId23" o:title=""/>
          </v:shape>
          <o:OLEObject Type="Embed" ProgID="Word.Picture.8" ShapeID="_x0000_i1030" DrawAspect="Content" ObjectID="_1825681875"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2" w:name="_Toc99038194"/>
      <w:bookmarkStart w:id="60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15EA66FB"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r w:rsidRPr="00EF54ED">
        <w:rPr>
          <w:snapToGrid w:val="0"/>
          <w:lang w:val="en-US"/>
        </w:rPr>
        <w:t>gNB-CU</w:t>
      </w:r>
      <w:r w:rsidRPr="00EF54ED">
        <w:rPr>
          <w:snapToGrid w:val="0"/>
        </w:rPr>
        <w:t xml:space="preserve"> shall, if supported, use </w:t>
      </w:r>
      <w:r w:rsidR="0004458D" w:rsidRPr="000840DA">
        <w:rPr>
          <w:snapToGrid w:val="0"/>
        </w:rPr>
        <w:t>th</w:t>
      </w:r>
      <w:r w:rsidR="0004458D" w:rsidRPr="00452B23">
        <w:rPr>
          <w:snapToGrid w:val="0"/>
        </w:rPr>
        <w:t>e</w:t>
      </w:r>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48B026DC" w14:textId="77777777" w:rsidR="00E50798" w:rsidRPr="00EA5FA7" w:rsidRDefault="00E50798" w:rsidP="00E50798">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209694291"/>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28CFA7C8" w14:textId="77777777" w:rsidR="00E50798" w:rsidRPr="00EA5FA7" w:rsidRDefault="00E50798" w:rsidP="00E50798">
      <w:pPr>
        <w:pStyle w:val="TH"/>
      </w:pPr>
      <w:r w:rsidRPr="00EA5FA7">
        <w:object w:dxaOrig="5580" w:dyaOrig="2355" w14:anchorId="2D34B125">
          <v:shape id="_x0000_i1031" type="#_x0000_t75" style="width:263.75pt;height:117.4pt" o:ole="">
            <v:imagedata r:id="rId25" o:title=""/>
          </v:shape>
          <o:OLEObject Type="Embed" ProgID="Word.Picture.8" ShapeID="_x0000_i1031" DrawAspect="Content" ObjectID="_1825681876"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209694292"/>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209694293"/>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152BC2D" w14:textId="77777777" w:rsidR="00E50798" w:rsidRPr="00EA5FA7" w:rsidRDefault="00E50798" w:rsidP="00E5079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209694294"/>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209694295"/>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1"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1"/>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3" w:name="_Hlk155945996"/>
      <w:r w:rsidRPr="00BD1EAC">
        <w:rPr>
          <w:i/>
        </w:rPr>
        <w:t>Coverage Modification Cause</w:t>
      </w:r>
      <w:r>
        <w:t xml:space="preserve"> </w:t>
      </w:r>
      <w:bookmarkEnd w:id="703"/>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4" w:name="OLE_LINK15"/>
      <w:bookmarkStart w:id="705" w:name="OLE_LINK16"/>
      <w:bookmarkStart w:id="706" w:name="OLE_LINK24"/>
      <w:bookmarkStart w:id="707"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4"/>
    <w:bookmarkEnd w:id="705"/>
    <w:bookmarkEnd w:id="706"/>
    <w:bookmarkEnd w:id="707"/>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8" w:name="_Toc99038199"/>
      <w:bookmarkStart w:id="709"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r w:rsidRPr="00CB0FCB">
        <w:rPr>
          <w:snapToGrid w:val="0"/>
          <w:lang w:val="en-US"/>
        </w:rPr>
        <w:t>gNB-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r w:rsidRPr="00487DDF">
        <w:rPr>
          <w:snapToGrid w:val="0"/>
          <w:lang w:val="en-US"/>
        </w:rPr>
        <w:t>gNB-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GNB-DU CONFIGURATION UPDATE message, the gNB-CU shall, if supported, take it into account for Coverage and Capacity Optimization.</w:t>
      </w:r>
    </w:p>
    <w:p w14:paraId="6DBCB6EB" w14:textId="774FEDE6" w:rsidR="00666001" w:rsidRPr="00D41463" w:rsidRDefault="00AE11F6"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the </w:t>
      </w:r>
      <w:r w:rsidRPr="00D41463">
        <w:rPr>
          <w:i/>
          <w:iCs/>
        </w:rPr>
        <w:t xml:space="preserve">Future Coverage Modification Cause </w:t>
      </w:r>
      <w:r w:rsidRPr="00D41463">
        <w:t xml:space="preserve">IE is set to “cancel”, the gNB-CU shall, if supported, consider it as a notification that the gNB-DU has cancelled </w:t>
      </w:r>
      <w:r w:rsidRPr="00D41463">
        <w:rPr>
          <w:rFonts w:eastAsiaTheme="minorEastAsia"/>
          <w:lang w:eastAsia="zh-CN"/>
        </w:rPr>
        <w:t>the</w:t>
      </w:r>
      <w:r w:rsidRPr="00D41463">
        <w:t xml:space="preserve"> future coverage modifications indicated for the cell</w:t>
      </w:r>
      <w:r>
        <w:rPr>
          <w:rFonts w:hint="eastAsia"/>
          <w:lang w:eastAsia="zh-CN"/>
        </w:rPr>
        <w:t>(</w:t>
      </w:r>
      <w:r w:rsidRPr="00D41463">
        <w:t>s</w:t>
      </w:r>
      <w:r>
        <w:rPr>
          <w:rFonts w:hint="eastAsia"/>
          <w:lang w:eastAsia="zh-CN"/>
        </w:rPr>
        <w:t>)</w:t>
      </w:r>
      <w:r w:rsidRPr="00D41463">
        <w:t xml:space="preserve"> and</w:t>
      </w:r>
      <w:r>
        <w:rPr>
          <w:lang w:eastAsia="zh-CN"/>
        </w:rPr>
        <w:t xml:space="preserve"> </w:t>
      </w:r>
      <w:r>
        <w:t xml:space="preserve">optionally </w:t>
      </w:r>
      <w:r w:rsidRPr="00D41463">
        <w:t>beam</w:t>
      </w:r>
      <w:r>
        <w:rPr>
          <w:rFonts w:hint="eastAsia"/>
          <w:lang w:eastAsia="zh-CN"/>
        </w:rPr>
        <w:t>(</w:t>
      </w:r>
      <w:r w:rsidRPr="00D41463">
        <w:t>s</w:t>
      </w:r>
      <w:r>
        <w:rPr>
          <w:rFonts w:hint="eastAsia"/>
          <w:lang w:eastAsia="zh-CN"/>
        </w:rPr>
        <w:t>)</w:t>
      </w:r>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r>
        <w:rPr>
          <w:rFonts w:cs="Arial" w:hint="eastAsia"/>
          <w:szCs w:val="18"/>
          <w:lang w:val="en-US" w:eastAsia="zh-CN"/>
        </w:rPr>
        <w:t>, as specified in TS38.401[4]</w:t>
      </w:r>
      <w:r w:rsidRPr="00D41463">
        <w:t>.</w:t>
      </w:r>
    </w:p>
    <w:p w14:paraId="0BB79235" w14:textId="77777777" w:rsidR="00E50798" w:rsidRPr="00EA5FA7" w:rsidRDefault="00E50798" w:rsidP="00E50798">
      <w:pPr>
        <w:pStyle w:val="Heading4"/>
      </w:pPr>
      <w:bookmarkStart w:id="710" w:name="_CR8_2_4_3"/>
      <w:bookmarkStart w:id="711" w:name="_Toc105510579"/>
      <w:bookmarkStart w:id="712" w:name="_Toc105927111"/>
      <w:bookmarkStart w:id="713" w:name="_Toc106109651"/>
      <w:bookmarkStart w:id="714" w:name="_Toc113835088"/>
      <w:bookmarkStart w:id="715" w:name="_Toc120123931"/>
      <w:bookmarkStart w:id="716" w:name="_Toc209694296"/>
      <w:bookmarkEnd w:id="710"/>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8"/>
      <w:bookmarkEnd w:id="709"/>
      <w:bookmarkEnd w:id="711"/>
      <w:bookmarkEnd w:id="712"/>
      <w:bookmarkEnd w:id="713"/>
      <w:bookmarkEnd w:id="714"/>
      <w:bookmarkEnd w:id="715"/>
      <w:bookmarkEnd w:id="716"/>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7" w:name="_CR8_2_4_4"/>
      <w:bookmarkStart w:id="718" w:name="_Toc20955750"/>
      <w:bookmarkStart w:id="719" w:name="_Toc29892844"/>
      <w:bookmarkStart w:id="720" w:name="_Toc36556781"/>
      <w:bookmarkStart w:id="721" w:name="_Toc45832157"/>
      <w:bookmarkStart w:id="722" w:name="_Toc51763337"/>
      <w:bookmarkStart w:id="723" w:name="_Toc64448500"/>
      <w:bookmarkStart w:id="724" w:name="_Toc66289159"/>
      <w:bookmarkStart w:id="725" w:name="_Toc74154272"/>
      <w:bookmarkStart w:id="726" w:name="_Toc81383016"/>
      <w:bookmarkStart w:id="727" w:name="_Toc88657649"/>
      <w:bookmarkStart w:id="728" w:name="_Toc97910561"/>
      <w:bookmarkStart w:id="729" w:name="_Toc99038200"/>
      <w:bookmarkStart w:id="730" w:name="_Toc99730461"/>
      <w:bookmarkStart w:id="731" w:name="_Toc105510580"/>
      <w:bookmarkStart w:id="732" w:name="_Toc105927112"/>
      <w:bookmarkStart w:id="733" w:name="_Toc106109652"/>
      <w:bookmarkStart w:id="734" w:name="_Toc113835089"/>
      <w:bookmarkStart w:id="735" w:name="_Toc120123932"/>
      <w:bookmarkStart w:id="736" w:name="_Toc209694297"/>
      <w:bookmarkEnd w:id="717"/>
      <w:r w:rsidRPr="00EA5FA7">
        <w:t>8.2.4.4</w:t>
      </w:r>
      <w:r w:rsidRPr="00EA5FA7">
        <w:tab/>
        <w:t>Abnormal Cond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37" w:name="_CR8_2_5"/>
      <w:bookmarkStart w:id="738" w:name="_Toc20955751"/>
      <w:bookmarkStart w:id="739" w:name="_Toc29892845"/>
      <w:bookmarkStart w:id="740" w:name="_Toc36556782"/>
      <w:bookmarkStart w:id="741" w:name="_Toc45832158"/>
      <w:bookmarkStart w:id="742" w:name="_Toc51763338"/>
      <w:bookmarkStart w:id="743" w:name="_Toc64448501"/>
      <w:bookmarkStart w:id="744" w:name="_Toc66289160"/>
      <w:bookmarkStart w:id="745" w:name="_Toc74154273"/>
      <w:bookmarkStart w:id="746" w:name="_Toc81383017"/>
      <w:bookmarkStart w:id="747" w:name="_Toc88657650"/>
      <w:bookmarkStart w:id="748" w:name="_Toc97910562"/>
      <w:bookmarkStart w:id="749" w:name="_Toc99038201"/>
      <w:bookmarkStart w:id="750" w:name="_Toc99730462"/>
      <w:bookmarkStart w:id="751" w:name="_Toc105510581"/>
      <w:bookmarkStart w:id="752" w:name="_Toc105927113"/>
      <w:bookmarkStart w:id="753" w:name="_Toc106109653"/>
      <w:bookmarkStart w:id="754" w:name="_Toc113835090"/>
      <w:bookmarkStart w:id="755" w:name="_Toc120123933"/>
      <w:bookmarkStart w:id="756" w:name="_Toc209694298"/>
      <w:bookmarkEnd w:id="737"/>
      <w:r w:rsidRPr="00EA5FA7">
        <w:t>8.2.5</w:t>
      </w:r>
      <w:r w:rsidRPr="00EA5FA7">
        <w:tab/>
        <w:t>gNB-CU Configuration Update</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Pr="00EA5FA7">
        <w:t xml:space="preserve"> </w:t>
      </w:r>
    </w:p>
    <w:p w14:paraId="57006035" w14:textId="77777777" w:rsidR="00E50798" w:rsidRPr="00EA5FA7" w:rsidRDefault="00E50798" w:rsidP="00E50798">
      <w:pPr>
        <w:pStyle w:val="Heading4"/>
      </w:pPr>
      <w:bookmarkStart w:id="757" w:name="_CR8_2_5_1"/>
      <w:bookmarkStart w:id="758" w:name="_Toc20955752"/>
      <w:bookmarkStart w:id="759" w:name="_Toc29892846"/>
      <w:bookmarkStart w:id="760" w:name="_Toc36556783"/>
      <w:bookmarkStart w:id="761" w:name="_Toc45832159"/>
      <w:bookmarkStart w:id="762" w:name="_Toc51763339"/>
      <w:bookmarkStart w:id="763" w:name="_Toc64448502"/>
      <w:bookmarkStart w:id="764" w:name="_Toc66289161"/>
      <w:bookmarkStart w:id="765" w:name="_Toc74154274"/>
      <w:bookmarkStart w:id="766" w:name="_Toc81383018"/>
      <w:bookmarkStart w:id="767" w:name="_Toc88657651"/>
      <w:bookmarkStart w:id="768" w:name="_Toc97910563"/>
      <w:bookmarkStart w:id="769" w:name="_Toc99038202"/>
      <w:bookmarkStart w:id="770" w:name="_Toc99730463"/>
      <w:bookmarkStart w:id="771" w:name="_Toc105510582"/>
      <w:bookmarkStart w:id="772" w:name="_Toc105927114"/>
      <w:bookmarkStart w:id="773" w:name="_Toc106109654"/>
      <w:bookmarkStart w:id="774" w:name="_Toc113835091"/>
      <w:bookmarkStart w:id="775" w:name="_Toc120123934"/>
      <w:bookmarkStart w:id="776" w:name="_Toc209694299"/>
      <w:bookmarkEnd w:id="757"/>
      <w:r w:rsidRPr="00EA5FA7">
        <w:t>8.2.5.1</w:t>
      </w:r>
      <w:r w:rsidRPr="00EA5FA7">
        <w:tab/>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7" w:name="_CR8_2_5_2"/>
      <w:bookmarkStart w:id="778" w:name="_Toc20955753"/>
      <w:bookmarkStart w:id="779" w:name="_Toc29892847"/>
      <w:bookmarkStart w:id="780" w:name="_Toc36556784"/>
      <w:bookmarkStart w:id="781" w:name="_Toc45832160"/>
      <w:bookmarkStart w:id="782" w:name="_Toc51763340"/>
      <w:bookmarkStart w:id="783" w:name="_Toc64448503"/>
      <w:bookmarkStart w:id="784" w:name="_Toc66289162"/>
      <w:bookmarkStart w:id="785" w:name="_Toc74154275"/>
      <w:bookmarkStart w:id="786" w:name="_Toc81383019"/>
      <w:bookmarkStart w:id="787" w:name="_Toc88657652"/>
      <w:bookmarkStart w:id="788" w:name="_Toc97910564"/>
      <w:bookmarkStart w:id="789" w:name="_Toc99038203"/>
      <w:bookmarkStart w:id="790" w:name="_Toc99730464"/>
      <w:bookmarkStart w:id="791" w:name="_Toc105510583"/>
      <w:bookmarkStart w:id="792" w:name="_Toc105927115"/>
      <w:bookmarkStart w:id="793" w:name="_Toc106109655"/>
      <w:bookmarkStart w:id="794" w:name="_Toc113835092"/>
      <w:bookmarkStart w:id="795" w:name="_Toc120123935"/>
      <w:bookmarkStart w:id="796" w:name="_Toc209694300"/>
      <w:bookmarkEnd w:id="777"/>
      <w:r w:rsidRPr="00EA5FA7">
        <w:t>8.2.5.2</w:t>
      </w:r>
      <w:r w:rsidRPr="00EA5FA7">
        <w:tab/>
        <w:t>Successful Operation</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7" w:name="_Hlk134443082"/>
      <w:r>
        <w:rPr>
          <w:i/>
          <w:iCs/>
        </w:rPr>
        <w:t xml:space="preserve">SSBs within the cell to be Activated List </w:t>
      </w:r>
      <w:bookmarkEnd w:id="797"/>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8"/>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799" w:name="_Toc20955754"/>
      <w:bookmarkStart w:id="800" w:name="_Toc29892848"/>
      <w:bookmarkStart w:id="801" w:name="_Toc36556785"/>
      <w:bookmarkStart w:id="802" w:name="_Toc45832161"/>
      <w:bookmarkStart w:id="8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4" w:name="_Toc64448504"/>
      <w:bookmarkStart w:id="805" w:name="_Toc66289163"/>
      <w:bookmarkStart w:id="806" w:name="_Toc74154276"/>
      <w:bookmarkStart w:id="807" w:name="_Toc81383020"/>
      <w:bookmarkStart w:id="808" w:name="_Toc88657653"/>
      <w:bookmarkStart w:id="809"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0" w:name="_Toc99038204"/>
      <w:bookmarkStart w:id="811"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Default="007C4877" w:rsidP="007C4877">
      <w:pPr>
        <w:rPr>
          <w:rFonts w:eastAsiaTheme="minorEastAsia"/>
        </w:rPr>
      </w:pPr>
      <w:r>
        <w:t xml:space="preserve">If the </w:t>
      </w:r>
      <w:r>
        <w:rPr>
          <w:i/>
        </w:rPr>
        <w:t>On-demand SIB1 Cell</w:t>
      </w:r>
      <w:r>
        <w:t xml:space="preserve"> IE is contained in the GNB-CU CONFIGURATION UPDATE message, the gNB-DU shall, if supported, consider </w:t>
      </w:r>
      <w:r w:rsidRPr="009B784B">
        <w:t xml:space="preserve">to start or stop the on-demand SIB1 operation as </w:t>
      </w:r>
      <w:r w:rsidRPr="00F924E9">
        <w:t xml:space="preserve">indicated by </w:t>
      </w:r>
      <w:r w:rsidRPr="0099296B">
        <w:t xml:space="preserve">the </w:t>
      </w:r>
      <w:r w:rsidRPr="0099296B">
        <w:rPr>
          <w:rFonts w:cs="Arial"/>
          <w:i/>
          <w:iCs/>
          <w:szCs w:val="18"/>
          <w:lang w:eastAsia="ja-JP"/>
        </w:rPr>
        <w:t>On-dema</w:t>
      </w:r>
      <w:r w:rsidRPr="007C524E">
        <w:rPr>
          <w:rFonts w:cs="Arial"/>
          <w:i/>
          <w:iCs/>
          <w:color w:val="000000" w:themeColor="text1"/>
          <w:szCs w:val="18"/>
          <w:lang w:eastAsia="ja-JP"/>
        </w:rPr>
        <w:t>nd SIB1 indicator</w:t>
      </w:r>
      <w:r w:rsidRPr="009B784B">
        <w:t xml:space="preserve"> IE for the cell indicated by the </w:t>
      </w:r>
      <w:r w:rsidRPr="007C524E">
        <w:rPr>
          <w:i/>
          <w:iCs/>
          <w:color w:val="000000" w:themeColor="text1"/>
        </w:rPr>
        <w:t>NR CGI</w:t>
      </w:r>
      <w:r w:rsidRPr="009B784B">
        <w:t xml:space="preserve"> IE</w:t>
      </w:r>
      <w:r>
        <w:t>.</w:t>
      </w:r>
    </w:p>
    <w:p w14:paraId="4FC27F91" w14:textId="2BFB5EDD" w:rsidR="00666001" w:rsidRDefault="00666001" w:rsidP="00666001">
      <w:r>
        <w:rPr>
          <w:lang w:val="en-US"/>
        </w:rPr>
        <w:t xml:space="preserve">If the </w:t>
      </w:r>
      <w:r>
        <w:rPr>
          <w:i/>
          <w:iCs/>
          <w:lang w:val="en-US"/>
        </w:rPr>
        <w:t>Predicted CCO Assistance Information</w:t>
      </w:r>
      <w:r>
        <w:rPr>
          <w:lang w:val="en-US"/>
        </w:rPr>
        <w:t xml:space="preserve"> IE is contained in the </w:t>
      </w:r>
      <w:r>
        <w:t xml:space="preserve">GNB-CU CONFIGURATION UPDATE message, and the </w:t>
      </w:r>
      <w:r>
        <w:rPr>
          <w:i/>
        </w:rPr>
        <w:t>NR CGI</w:t>
      </w:r>
      <w:r>
        <w:t xml:space="preserve"> IE contained in the </w:t>
      </w:r>
      <w:r>
        <w:rPr>
          <w:rFonts w:cs="Arial"/>
          <w:bCs/>
          <w:i/>
          <w:iCs/>
          <w:szCs w:val="18"/>
          <w:lang w:val="en-US" w:eastAsia="ja-JP"/>
        </w:rPr>
        <w:t xml:space="preserve">Predicted </w:t>
      </w:r>
      <w:r>
        <w:rPr>
          <w:rFonts w:cs="Arial"/>
          <w:bCs/>
          <w:i/>
          <w:iCs/>
          <w:szCs w:val="18"/>
          <w:lang w:eastAsia="ja-JP"/>
        </w:rPr>
        <w:t>Affected Cells and Beams</w:t>
      </w:r>
      <w:r>
        <w:rPr>
          <w:i/>
          <w:iCs/>
        </w:rPr>
        <w:t xml:space="preserve"> </w:t>
      </w:r>
      <w:r>
        <w:t xml:space="preserve">IE is served by the gNB-DU, the gNB-DU may use it to determine a future </w:t>
      </w:r>
      <w:r w:rsidR="004A5D2B">
        <w:t>cell</w:t>
      </w:r>
      <w:r w:rsidR="004A5D2B">
        <w:rPr>
          <w:rFonts w:hint="eastAsia"/>
          <w:lang w:eastAsia="zh-CN"/>
        </w:rPr>
        <w:t>(s)</w:t>
      </w:r>
      <w:r w:rsidR="004A5D2B">
        <w:t xml:space="preserve"> and</w:t>
      </w:r>
      <w:r w:rsidR="004A5D2B">
        <w:rPr>
          <w:rFonts w:hint="eastAsia"/>
          <w:lang w:eastAsia="zh-CN"/>
        </w:rPr>
        <w:t xml:space="preserve"> optionally</w:t>
      </w:r>
      <w:r w:rsidR="004A5D2B">
        <w:t xml:space="preserve"> beam</w:t>
      </w:r>
      <w:r w:rsidR="004A5D2B">
        <w:rPr>
          <w:rFonts w:hint="eastAsia"/>
          <w:lang w:eastAsia="zh-CN"/>
        </w:rPr>
        <w:t>(s)</w:t>
      </w:r>
      <w:r w:rsidR="004A5D2B">
        <w:t xml:space="preserve"> configuration.</w:t>
      </w:r>
    </w:p>
    <w:p w14:paraId="75048D76" w14:textId="09FBDE75" w:rsidR="00666001" w:rsidRDefault="00666001" w:rsidP="00666001">
      <w:pPr>
        <w:rPr>
          <w:rFonts w:eastAsiaTheme="minorEastAsia"/>
        </w:rPr>
      </w:pPr>
      <w:r>
        <w:t xml:space="preserve">If the </w:t>
      </w:r>
      <w:r>
        <w:rPr>
          <w:i/>
          <w:iCs/>
        </w:rPr>
        <w:t>Predicted CCO Assistance Information</w:t>
      </w:r>
      <w:r>
        <w:t xml:space="preserve"> IE is contained in the GNB-CU CONFIGURATION UPDATE message and the </w:t>
      </w:r>
      <w:r>
        <w:rPr>
          <w:i/>
          <w:iCs/>
        </w:rPr>
        <w:t>NR CGI</w:t>
      </w:r>
      <w:r>
        <w:t xml:space="preserve"> IE contained in the </w:t>
      </w:r>
      <w:r w:rsidRPr="00A20C13">
        <w:rPr>
          <w:i/>
          <w:iCs/>
        </w:rPr>
        <w:t xml:space="preserve">Predicted </w:t>
      </w:r>
      <w:r>
        <w:rPr>
          <w:i/>
          <w:iCs/>
        </w:rPr>
        <w:t>Affected Cells and Beams</w:t>
      </w:r>
      <w:r>
        <w:t xml:space="preserve"> IE is not served by the gNB-DU, the gNB-DU may use it to adjust the coverage of its </w:t>
      </w:r>
      <w:r w:rsidR="004A5D2B">
        <w:rPr>
          <w:rFonts w:hint="eastAsia"/>
          <w:lang w:eastAsia="zh-CN"/>
        </w:rPr>
        <w:t xml:space="preserve">future </w:t>
      </w:r>
      <w:r w:rsidR="004A5D2B">
        <w:t>cell</w:t>
      </w:r>
      <w:r w:rsidR="004A5D2B">
        <w:rPr>
          <w:rFonts w:hint="eastAsia"/>
          <w:lang w:eastAsia="zh-CN"/>
        </w:rPr>
        <w:t>(s)</w:t>
      </w:r>
      <w:r w:rsidR="004A5D2B">
        <w:t xml:space="preserve"> </w:t>
      </w:r>
      <w:r w:rsidR="004A5D2B" w:rsidRPr="00DD11B4">
        <w:t>and</w:t>
      </w:r>
      <w:r w:rsidR="004A5D2B">
        <w:rPr>
          <w:rFonts w:hint="eastAsia"/>
          <w:lang w:eastAsia="zh-CN"/>
        </w:rPr>
        <w:t xml:space="preserve"> optionally</w:t>
      </w:r>
      <w:r w:rsidR="004A5D2B" w:rsidRPr="00DD11B4">
        <w:t xml:space="preserve"> beam</w:t>
      </w:r>
      <w:r w:rsidR="004A5D2B">
        <w:rPr>
          <w:rFonts w:hint="eastAsia"/>
          <w:lang w:eastAsia="zh-CN"/>
        </w:rPr>
        <w:t>(s)</w:t>
      </w:r>
      <w:r w:rsidR="004A5D2B" w:rsidRPr="00DD11B4">
        <w:t xml:space="preserve"> configuration</w:t>
      </w:r>
      <w:r w:rsidR="004A5D2B">
        <w:t>.</w:t>
      </w:r>
    </w:p>
    <w:p w14:paraId="0FAB6571" w14:textId="101EDBE1" w:rsidR="00666001" w:rsidRPr="00B25CB5" w:rsidRDefault="00666001" w:rsidP="00666001">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U CONFIGURATION UPDATE message, the gNB-</w:t>
      </w:r>
      <w:r w:rsidRPr="00B25CB5">
        <w:rPr>
          <w:rFonts w:eastAsiaTheme="minorEastAsia"/>
          <w:lang w:eastAsia="zh-CN"/>
        </w:rPr>
        <w:t>D</w:t>
      </w:r>
      <w:r w:rsidRPr="00B25CB5">
        <w:t>U shall, if supported, take it into account for Coverage and Capacity Optimization.</w:t>
      </w:r>
    </w:p>
    <w:p w14:paraId="3D5F51BB" w14:textId="54274FE2" w:rsidR="00666001" w:rsidRDefault="004A5D2B" w:rsidP="00666001">
      <w:pPr>
        <w:rPr>
          <w:rFonts w:eastAsiaTheme="minorEastAsia"/>
          <w:color w:val="000000" w:themeColor="text1"/>
          <w:lang w:eastAsia="zh-CN"/>
        </w:rPr>
      </w:pPr>
      <w:r w:rsidRPr="00022632">
        <w:rPr>
          <w:color w:val="000000" w:themeColor="text1"/>
        </w:rPr>
        <w:t xml:space="preserve">If the </w:t>
      </w:r>
      <w:r w:rsidRPr="00022632">
        <w:rPr>
          <w:i/>
          <w:iCs/>
          <w:color w:val="000000" w:themeColor="text1"/>
        </w:rPr>
        <w:t>Predicted CCO Assistance Information</w:t>
      </w:r>
      <w:r w:rsidRPr="00022632">
        <w:rPr>
          <w:color w:val="000000" w:themeColor="text1"/>
        </w:rPr>
        <w:t xml:space="preserve"> IE is contained in the GNB-CU CONFIGURATION UPDATE message and if the </w:t>
      </w:r>
      <w:r w:rsidRPr="00022632">
        <w:rPr>
          <w:i/>
          <w:iCs/>
          <w:color w:val="000000" w:themeColor="text1"/>
        </w:rPr>
        <w:t xml:space="preserve">Predicted CCO </w:t>
      </w:r>
      <w:r>
        <w:rPr>
          <w:i/>
          <w:iCs/>
          <w:color w:val="000000" w:themeColor="text1"/>
        </w:rPr>
        <w:t>I</w:t>
      </w:r>
      <w:r w:rsidRPr="00022632">
        <w:rPr>
          <w:i/>
          <w:iCs/>
          <w:color w:val="000000" w:themeColor="text1"/>
        </w:rPr>
        <w:t>ssue</w:t>
      </w:r>
      <w:r w:rsidRPr="00022632">
        <w:rPr>
          <w:color w:val="000000" w:themeColor="text1"/>
        </w:rPr>
        <w:t xml:space="preserve"> IE is set to “cancel”, the gNB-DU shall discard </w:t>
      </w:r>
      <w:r>
        <w:rPr>
          <w:color w:val="000000" w:themeColor="text1"/>
        </w:rPr>
        <w:t>the</w:t>
      </w:r>
      <w:r w:rsidRPr="00022632">
        <w:rPr>
          <w:color w:val="000000" w:themeColor="text1"/>
        </w:rPr>
        <w:t xml:space="preserve"> </w:t>
      </w:r>
      <w:r w:rsidRPr="00022632">
        <w:rPr>
          <w:i/>
          <w:iCs/>
          <w:color w:val="000000" w:themeColor="text1"/>
        </w:rPr>
        <w:t>Predicted CCO Assistance Information</w:t>
      </w:r>
      <w:r w:rsidRPr="00022632">
        <w:rPr>
          <w:color w:val="000000" w:themeColor="text1"/>
        </w:rPr>
        <w:t xml:space="preserve"> IE previously received together with the same list of cell</w:t>
      </w:r>
      <w:r>
        <w:rPr>
          <w:rFonts w:hint="eastAsia"/>
          <w:color w:val="000000" w:themeColor="text1"/>
          <w:lang w:eastAsia="zh-CN"/>
        </w:rPr>
        <w:t>(</w:t>
      </w:r>
      <w:r w:rsidRPr="00022632">
        <w:rPr>
          <w:color w:val="000000" w:themeColor="text1"/>
        </w:rPr>
        <w:t>s</w:t>
      </w:r>
      <w:r>
        <w:rPr>
          <w:rFonts w:hint="eastAsia"/>
          <w:color w:val="000000" w:themeColor="text1"/>
          <w:lang w:eastAsia="zh-CN"/>
        </w:rPr>
        <w:t>)</w:t>
      </w:r>
      <w:r w:rsidRPr="00022632">
        <w:rPr>
          <w:color w:val="000000" w:themeColor="text1"/>
        </w:rPr>
        <w:t xml:space="preserve"> and</w:t>
      </w:r>
      <w:r>
        <w:rPr>
          <w:color w:val="000000" w:themeColor="text1"/>
          <w:lang w:eastAsia="zh-CN"/>
        </w:rPr>
        <w:t xml:space="preserve"> optionally</w:t>
      </w:r>
      <w:r w:rsidRPr="00022632">
        <w:rPr>
          <w:color w:val="000000" w:themeColor="text1"/>
        </w:rPr>
        <w:t xml:space="preserve"> beam</w:t>
      </w:r>
      <w:r>
        <w:rPr>
          <w:rFonts w:hint="eastAsia"/>
          <w:color w:val="000000" w:themeColor="text1"/>
          <w:lang w:eastAsia="zh-CN"/>
        </w:rPr>
        <w:t>(</w:t>
      </w:r>
      <w:r w:rsidRPr="00022632">
        <w:rPr>
          <w:color w:val="000000" w:themeColor="text1"/>
        </w:rPr>
        <w:t>s</w:t>
      </w:r>
      <w:r>
        <w:rPr>
          <w:rFonts w:hint="eastAsia"/>
          <w:color w:val="000000" w:themeColor="text1"/>
          <w:lang w:eastAsia="zh-CN"/>
        </w:rPr>
        <w:t>)</w:t>
      </w:r>
      <w:r w:rsidRPr="00022632">
        <w:rPr>
          <w:color w:val="000000" w:themeColor="text1"/>
        </w:rPr>
        <w:t xml:space="preserve"> included in the </w:t>
      </w:r>
      <w:r w:rsidRPr="00022632">
        <w:rPr>
          <w:i/>
          <w:iCs/>
          <w:color w:val="000000" w:themeColor="text1"/>
        </w:rPr>
        <w:t>Predicted Affected Cells and Beams</w:t>
      </w:r>
      <w:r w:rsidRPr="00022632">
        <w:rPr>
          <w:color w:val="000000" w:themeColor="text1"/>
        </w:rPr>
        <w:t xml:space="preserve"> IE,</w:t>
      </w:r>
      <w:r w:rsidRPr="00022632">
        <w:rPr>
          <w:rFonts w:eastAsiaTheme="minorEastAsia"/>
          <w:color w:val="000000" w:themeColor="text1"/>
          <w:lang w:eastAsia="zh-CN"/>
        </w:rPr>
        <w:t xml:space="preserve"> </w:t>
      </w:r>
      <w:r>
        <w:rPr>
          <w:rFonts w:eastAsiaTheme="minorEastAsia"/>
          <w:color w:val="000000" w:themeColor="text1"/>
          <w:lang w:eastAsia="zh-CN"/>
        </w:rPr>
        <w:t>and it should cancel the f</w:t>
      </w:r>
      <w:r w:rsidRPr="00022632">
        <w:rPr>
          <w:color w:val="000000" w:themeColor="text1"/>
        </w:rPr>
        <w:t xml:space="preserve">uture coverage states </w:t>
      </w:r>
      <w:r>
        <w:rPr>
          <w:color w:val="000000" w:themeColor="text1"/>
        </w:rPr>
        <w:t xml:space="preserve">associated to the </w:t>
      </w:r>
      <w:r w:rsidRPr="00022632">
        <w:rPr>
          <w:i/>
          <w:iCs/>
          <w:color w:val="000000" w:themeColor="text1"/>
        </w:rPr>
        <w:t xml:space="preserve">Predicted CCO </w:t>
      </w:r>
      <w:r>
        <w:rPr>
          <w:i/>
          <w:iCs/>
          <w:color w:val="000000" w:themeColor="text1"/>
        </w:rPr>
        <w:t>I</w:t>
      </w:r>
      <w:r w:rsidRPr="00022632">
        <w:rPr>
          <w:i/>
          <w:iCs/>
          <w:color w:val="000000" w:themeColor="text1"/>
        </w:rPr>
        <w:t>ssue</w:t>
      </w:r>
      <w:r w:rsidRPr="00022632">
        <w:rPr>
          <w:color w:val="000000" w:themeColor="text1"/>
        </w:rPr>
        <w:t xml:space="preserve"> IE for the </w:t>
      </w:r>
      <w:r w:rsidRPr="00022632">
        <w:rPr>
          <w:rFonts w:eastAsiaTheme="minorEastAsia"/>
          <w:color w:val="000000" w:themeColor="text1"/>
          <w:lang w:eastAsia="zh-CN"/>
        </w:rPr>
        <w:t xml:space="preserve">same list of </w:t>
      </w:r>
      <w:r w:rsidRPr="00022632">
        <w:rPr>
          <w:color w:val="000000" w:themeColor="text1"/>
        </w:rPr>
        <w:t>cell</w:t>
      </w:r>
      <w:r>
        <w:rPr>
          <w:rFonts w:hint="eastAsia"/>
          <w:color w:val="000000" w:themeColor="text1"/>
          <w:lang w:eastAsia="zh-CN"/>
        </w:rPr>
        <w:t>(</w:t>
      </w:r>
      <w:r w:rsidRPr="00022632">
        <w:rPr>
          <w:color w:val="000000" w:themeColor="text1"/>
        </w:rPr>
        <w:t>s</w:t>
      </w:r>
      <w:r>
        <w:rPr>
          <w:rFonts w:hint="eastAsia"/>
          <w:color w:val="000000" w:themeColor="text1"/>
          <w:lang w:eastAsia="zh-CN"/>
        </w:rPr>
        <w:t>)</w:t>
      </w:r>
      <w:r w:rsidRPr="00022632">
        <w:rPr>
          <w:color w:val="000000" w:themeColor="text1"/>
        </w:rPr>
        <w:t xml:space="preserve"> and</w:t>
      </w:r>
      <w:r>
        <w:rPr>
          <w:color w:val="000000" w:themeColor="text1"/>
          <w:lang w:eastAsia="zh-CN"/>
        </w:rPr>
        <w:t xml:space="preserve"> optionally</w:t>
      </w:r>
      <w:r w:rsidRPr="00022632">
        <w:rPr>
          <w:color w:val="000000" w:themeColor="text1"/>
        </w:rPr>
        <w:t xml:space="preserve"> beam</w:t>
      </w:r>
      <w:r>
        <w:rPr>
          <w:rFonts w:hint="eastAsia"/>
          <w:color w:val="000000" w:themeColor="text1"/>
          <w:lang w:eastAsia="zh-CN"/>
        </w:rPr>
        <w:t>(</w:t>
      </w:r>
      <w:r w:rsidRPr="00022632">
        <w:rPr>
          <w:color w:val="000000" w:themeColor="text1"/>
        </w:rPr>
        <w:t>s</w:t>
      </w:r>
      <w:r>
        <w:rPr>
          <w:rFonts w:hint="eastAsia"/>
          <w:color w:val="000000" w:themeColor="text1"/>
          <w:lang w:eastAsia="zh-CN"/>
        </w:rPr>
        <w:t>)</w:t>
      </w:r>
      <w:r w:rsidRPr="00022632">
        <w:rPr>
          <w:rFonts w:eastAsiaTheme="minorEastAsia"/>
          <w:color w:val="000000" w:themeColor="text1"/>
          <w:lang w:eastAsia="zh-CN"/>
        </w:rPr>
        <w:t xml:space="preserve"> that have not been </w:t>
      </w:r>
      <w:r>
        <w:rPr>
          <w:rFonts w:eastAsiaTheme="minorEastAsia"/>
          <w:color w:val="000000" w:themeColor="text1"/>
          <w:lang w:eastAsia="zh-CN"/>
        </w:rPr>
        <w:t>applied</w:t>
      </w:r>
      <w:r>
        <w:rPr>
          <w:rFonts w:hint="eastAsia"/>
          <w:color w:val="000000" w:themeColor="text1"/>
          <w:lang w:eastAsia="zh-CN"/>
        </w:rPr>
        <w:t xml:space="preserve"> as specified in TS</w:t>
      </w:r>
      <w:r>
        <w:rPr>
          <w:color w:val="000000" w:themeColor="text1"/>
          <w:lang w:eastAsia="zh-CN"/>
        </w:rPr>
        <w:t xml:space="preserve"> </w:t>
      </w:r>
      <w:r>
        <w:rPr>
          <w:rFonts w:hint="eastAsia"/>
          <w:color w:val="000000" w:themeColor="text1"/>
          <w:lang w:eastAsia="zh-CN"/>
        </w:rPr>
        <w:t>38.401[4]</w:t>
      </w:r>
      <w:r>
        <w:rPr>
          <w:rFonts w:eastAsiaTheme="minorEastAsia"/>
          <w:color w:val="000000" w:themeColor="text1"/>
          <w:lang w:eastAsia="zh-CN"/>
        </w:rPr>
        <w:t>.</w:t>
      </w:r>
    </w:p>
    <w:p w14:paraId="609E166F" w14:textId="7E57544D" w:rsidR="00666001" w:rsidRPr="00F924E9" w:rsidRDefault="00666001" w:rsidP="00666001">
      <w:pPr>
        <w:rPr>
          <w:rFonts w:eastAsiaTheme="minorEastAsia"/>
        </w:rPr>
      </w:pPr>
      <w:r w:rsidRPr="0099296B">
        <w:t xml:space="preserve">If the </w:t>
      </w:r>
      <w:r w:rsidRPr="0099296B">
        <w:rPr>
          <w:i/>
          <w:iCs/>
        </w:rPr>
        <w:t>Predicted CCO Assistance Information</w:t>
      </w:r>
      <w:r w:rsidRPr="0099296B">
        <w:t xml:space="preserve"> IE is contained in the GNB-CU CONFIGURATION UPDATE message, the </w:t>
      </w:r>
      <w:r w:rsidRPr="0099296B">
        <w:rPr>
          <w:i/>
          <w:iCs/>
        </w:rPr>
        <w:t>Predicted CCO Issue</w:t>
      </w:r>
      <w:r w:rsidRPr="0099296B">
        <w:t xml:space="preserve"> IE is set to “cancel” and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 is present</w:t>
      </w:r>
      <w:r w:rsidRPr="0099296B">
        <w:t xml:space="preserve">, the gNB-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w:t>
      </w:r>
      <w:r w:rsidR="004A5D2B">
        <w:rPr>
          <w:rFonts w:cs="Arial" w:hint="eastAsia"/>
          <w:szCs w:val="18"/>
          <w:lang w:eastAsia="zh-CN"/>
        </w:rPr>
        <w:t xml:space="preserve"> as specified in TS</w:t>
      </w:r>
      <w:r w:rsidR="004A5D2B">
        <w:rPr>
          <w:rFonts w:cs="Arial"/>
          <w:szCs w:val="18"/>
          <w:lang w:eastAsia="zh-CN"/>
        </w:rPr>
        <w:t xml:space="preserve"> </w:t>
      </w:r>
      <w:r w:rsidR="004A5D2B">
        <w:rPr>
          <w:rFonts w:cs="Arial" w:hint="eastAsia"/>
          <w:szCs w:val="18"/>
          <w:lang w:eastAsia="zh-CN"/>
        </w:rPr>
        <w:t>38.401[4]</w:t>
      </w:r>
      <w:r w:rsidRPr="00F924E9">
        <w:rPr>
          <w:rFonts w:cs="Arial"/>
          <w:szCs w:val="18"/>
          <w:lang w:eastAsia="zh-CN"/>
        </w:rPr>
        <w:t>.</w:t>
      </w:r>
    </w:p>
    <w:p w14:paraId="6514E756" w14:textId="77777777" w:rsidR="00E50798" w:rsidRPr="00EA5FA7" w:rsidRDefault="00E50798" w:rsidP="00E50798">
      <w:pPr>
        <w:pStyle w:val="Heading4"/>
      </w:pPr>
      <w:bookmarkStart w:id="812" w:name="_CR8_2_5_3"/>
      <w:bookmarkStart w:id="813" w:name="_Toc105510584"/>
      <w:bookmarkStart w:id="814" w:name="_Toc105927116"/>
      <w:bookmarkStart w:id="815" w:name="_Toc106109656"/>
      <w:bookmarkStart w:id="816" w:name="_Toc113835093"/>
      <w:bookmarkStart w:id="817" w:name="_Toc120123936"/>
      <w:bookmarkStart w:id="818" w:name="_Toc209694301"/>
      <w:bookmarkEnd w:id="812"/>
      <w:r w:rsidRPr="00EA5FA7">
        <w:t>8.2.5.3</w:t>
      </w:r>
      <w:r w:rsidRPr="00EA5FA7">
        <w:tab/>
        <w:t>Unsuccessful Opera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3"/>
      <w:bookmarkEnd w:id="814"/>
      <w:bookmarkEnd w:id="815"/>
      <w:bookmarkEnd w:id="816"/>
      <w:bookmarkEnd w:id="817"/>
      <w:bookmarkEnd w:id="818"/>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19" w:name="_CR8_2_5_4"/>
      <w:bookmarkStart w:id="820" w:name="_Toc20955755"/>
      <w:bookmarkStart w:id="821" w:name="_Toc29892849"/>
      <w:bookmarkStart w:id="822" w:name="_Toc36556786"/>
      <w:bookmarkStart w:id="823" w:name="_Toc45832162"/>
      <w:bookmarkStart w:id="824" w:name="_Toc51763342"/>
      <w:bookmarkStart w:id="825" w:name="_Toc64448505"/>
      <w:bookmarkStart w:id="826" w:name="_Toc66289164"/>
      <w:bookmarkStart w:id="827" w:name="_Toc74154277"/>
      <w:bookmarkStart w:id="828" w:name="_Toc81383021"/>
      <w:bookmarkStart w:id="829" w:name="_Toc88657654"/>
      <w:bookmarkStart w:id="830" w:name="_Toc97910566"/>
      <w:bookmarkStart w:id="831" w:name="_Toc99038205"/>
      <w:bookmarkStart w:id="832" w:name="_Toc99730466"/>
      <w:bookmarkStart w:id="833" w:name="_Toc105510585"/>
      <w:bookmarkStart w:id="834" w:name="_Toc105927117"/>
      <w:bookmarkStart w:id="835" w:name="_Toc106109657"/>
      <w:bookmarkStart w:id="836" w:name="_Toc113835094"/>
      <w:bookmarkStart w:id="837" w:name="_Toc120123937"/>
      <w:bookmarkStart w:id="838" w:name="_Toc209694302"/>
      <w:bookmarkEnd w:id="819"/>
      <w:r w:rsidRPr="00EA5FA7">
        <w:t>8.2.5.4</w:t>
      </w:r>
      <w:r w:rsidRPr="00EA5FA7">
        <w:tab/>
        <w:t>Abnormal Condition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72EEFF24" w14:textId="562B3D3F" w:rsidR="00666001" w:rsidRDefault="00666001" w:rsidP="00666001">
      <w:bookmarkStart w:id="839" w:name="_CR8_2_6"/>
      <w:bookmarkStart w:id="840" w:name="_Toc20955756"/>
      <w:bookmarkStart w:id="841" w:name="_Toc29892850"/>
      <w:bookmarkStart w:id="842" w:name="_Toc36556787"/>
      <w:bookmarkStart w:id="843" w:name="_Toc45832163"/>
      <w:bookmarkStart w:id="844" w:name="_Toc51763343"/>
      <w:bookmarkStart w:id="845" w:name="_Toc64448506"/>
      <w:bookmarkStart w:id="846" w:name="_Toc66289165"/>
      <w:bookmarkStart w:id="847" w:name="_Toc74154278"/>
      <w:bookmarkStart w:id="848" w:name="_Toc81383022"/>
      <w:bookmarkStart w:id="849" w:name="_Toc88657655"/>
      <w:bookmarkStart w:id="850" w:name="_Toc97910567"/>
      <w:bookmarkStart w:id="851" w:name="_Toc99038206"/>
      <w:bookmarkStart w:id="852" w:name="_Toc99730467"/>
      <w:bookmarkStart w:id="853" w:name="_Toc105510586"/>
      <w:bookmarkStart w:id="854" w:name="_Toc105927118"/>
      <w:bookmarkStart w:id="855" w:name="_Toc106109658"/>
      <w:bookmarkStart w:id="856" w:name="_Toc113835095"/>
      <w:bookmarkStart w:id="857" w:name="_Toc120123938"/>
      <w:bookmarkEnd w:id="839"/>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858"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1CE14194" w14:textId="0223FA99" w:rsidR="00666001" w:rsidRPr="007D69A8" w:rsidRDefault="00802017" w:rsidP="00802017">
      <w:pPr>
        <w:pStyle w:val="B1"/>
        <w:rPr>
          <w:lang w:val="en-US"/>
        </w:rPr>
      </w:pPr>
      <w:bookmarkStart w:id="859" w:name="MCCQCTEMPBM_00000383"/>
      <w:bookmarkEnd w:id="858"/>
      <w:r w:rsidRPr="006A6F20">
        <w:rPr>
          <w:rFonts w:eastAsia="SimSun"/>
          <w:snapToGrid w:val="0"/>
          <w:lang w:eastAsia="zh-CN"/>
        </w:rPr>
        <w:t>-</w:t>
      </w:r>
      <w:r w:rsidRPr="006A6F20">
        <w:rPr>
          <w:rFonts w:eastAsia="SimSun"/>
          <w:snapToGrid w:val="0"/>
          <w:lang w:eastAsia="zh-CN"/>
        </w:rPr>
        <w:tab/>
      </w:r>
      <w:r w:rsidR="00666001">
        <w:t xml:space="preserve">the </w:t>
      </w:r>
      <w:r w:rsidR="00666001" w:rsidRPr="00B51AEF">
        <w:rPr>
          <w:rFonts w:cs="Arial"/>
          <w:i/>
          <w:szCs w:val="18"/>
          <w:lang w:val="en-US" w:eastAsia="ja-JP"/>
        </w:rPr>
        <w:t xml:space="preserve">Predicted </w:t>
      </w:r>
      <w:r w:rsidR="00666001" w:rsidRPr="00B51AEF">
        <w:rPr>
          <w:rFonts w:cs="Arial"/>
          <w:i/>
          <w:szCs w:val="18"/>
          <w:lang w:eastAsia="ja-JP"/>
        </w:rPr>
        <w:t>Affected Cells and Beams</w:t>
      </w:r>
      <w:r w:rsidR="00666001">
        <w:t xml:space="preserve"> IE is not present</w:t>
      </w:r>
      <w:r w:rsidR="00666001" w:rsidRPr="007D69A8">
        <w:rPr>
          <w:lang w:val="en-US"/>
        </w:rPr>
        <w:t>,</w:t>
      </w:r>
    </w:p>
    <w:bookmarkEnd w:id="859"/>
    <w:p w14:paraId="089D8750" w14:textId="77777777" w:rsidR="00666001" w:rsidRDefault="00666001" w:rsidP="00666001">
      <w:r>
        <w:t xml:space="preserve">then the gNB-DU shall discard the received </w:t>
      </w:r>
      <w:r>
        <w:rPr>
          <w:i/>
          <w:iCs/>
          <w:lang w:val="en-US"/>
        </w:rPr>
        <w:t>Predicted CCO Assistance Information</w:t>
      </w:r>
      <w:r>
        <w:rPr>
          <w:lang w:val="en-US"/>
        </w:rPr>
        <w:t xml:space="preserve"> IE.</w:t>
      </w:r>
    </w:p>
    <w:p w14:paraId="625105A8" w14:textId="77777777" w:rsidR="00E50798" w:rsidRPr="00EA5FA7" w:rsidRDefault="00E50798" w:rsidP="00E50798">
      <w:pPr>
        <w:pStyle w:val="Heading3"/>
      </w:pPr>
      <w:bookmarkStart w:id="860" w:name="_Toc209694303"/>
      <w:r w:rsidRPr="00EA5FA7">
        <w:t>8.2.6</w:t>
      </w:r>
      <w:r w:rsidRPr="00EA5FA7">
        <w:tab/>
        <w:t>gNB-DU Resource Coordin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60"/>
    </w:p>
    <w:p w14:paraId="5952F551" w14:textId="77777777" w:rsidR="00E50798" w:rsidRPr="00EA5FA7" w:rsidRDefault="00E50798" w:rsidP="00E50798">
      <w:pPr>
        <w:pStyle w:val="Heading4"/>
      </w:pPr>
      <w:bookmarkStart w:id="861" w:name="_CR8_2_6_1"/>
      <w:bookmarkStart w:id="862" w:name="_Toc20955757"/>
      <w:bookmarkStart w:id="863" w:name="_Toc29892851"/>
      <w:bookmarkStart w:id="864" w:name="_Toc36556788"/>
      <w:bookmarkStart w:id="865" w:name="_Toc45832164"/>
      <w:bookmarkStart w:id="866" w:name="_Toc51763344"/>
      <w:bookmarkStart w:id="867" w:name="_Toc64448507"/>
      <w:bookmarkStart w:id="868" w:name="_Toc66289166"/>
      <w:bookmarkStart w:id="869" w:name="_Toc74154279"/>
      <w:bookmarkStart w:id="870" w:name="_Toc81383023"/>
      <w:bookmarkStart w:id="871" w:name="_Toc88657656"/>
      <w:bookmarkStart w:id="872" w:name="_Toc97910568"/>
      <w:bookmarkStart w:id="873" w:name="_Toc99038207"/>
      <w:bookmarkStart w:id="874" w:name="_Toc99730468"/>
      <w:bookmarkStart w:id="875" w:name="_Toc105510587"/>
      <w:bookmarkStart w:id="876" w:name="_Toc105927119"/>
      <w:bookmarkStart w:id="877" w:name="_Toc106109659"/>
      <w:bookmarkStart w:id="878" w:name="_Toc113835096"/>
      <w:bookmarkStart w:id="879" w:name="_Toc120123939"/>
      <w:bookmarkStart w:id="880" w:name="_Toc209694304"/>
      <w:bookmarkEnd w:id="861"/>
      <w:r w:rsidRPr="00EA5FA7">
        <w:t>8.2.6.1</w:t>
      </w:r>
      <w:r w:rsidRPr="00EA5FA7">
        <w:tab/>
        <w:t>General</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1" w:name="_CR8_2_6_2"/>
      <w:bookmarkStart w:id="882" w:name="_Toc20955758"/>
      <w:bookmarkStart w:id="883" w:name="_Toc29892852"/>
      <w:bookmarkStart w:id="884" w:name="_Toc36556789"/>
      <w:bookmarkStart w:id="885" w:name="_Toc45832165"/>
      <w:bookmarkStart w:id="886" w:name="_Toc51763345"/>
      <w:bookmarkStart w:id="887" w:name="_Toc64448508"/>
      <w:bookmarkStart w:id="888" w:name="_Toc66289167"/>
      <w:bookmarkStart w:id="889" w:name="_Toc74154280"/>
      <w:bookmarkStart w:id="890" w:name="_Toc81383024"/>
      <w:bookmarkStart w:id="891" w:name="_Toc88657657"/>
      <w:bookmarkStart w:id="892" w:name="_Toc97910569"/>
      <w:bookmarkStart w:id="893" w:name="_Toc99038208"/>
      <w:bookmarkStart w:id="894" w:name="_Toc99730469"/>
      <w:bookmarkStart w:id="895" w:name="_Toc105510588"/>
      <w:bookmarkStart w:id="896" w:name="_Toc105927120"/>
      <w:bookmarkStart w:id="897" w:name="_Toc106109660"/>
      <w:bookmarkStart w:id="898" w:name="_Toc113835097"/>
      <w:bookmarkStart w:id="899" w:name="_Toc120123940"/>
      <w:bookmarkStart w:id="900" w:name="_Toc209694305"/>
      <w:bookmarkEnd w:id="881"/>
      <w:r w:rsidRPr="00EA5FA7">
        <w:t>8.2.6.2</w:t>
      </w:r>
      <w:r w:rsidRPr="00EA5FA7">
        <w:tab/>
        <w:t>Successful Oper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21BE4C5" w14:textId="77777777" w:rsidR="00E50798" w:rsidRPr="00EA5FA7" w:rsidRDefault="00E50798" w:rsidP="00E50798">
      <w:pPr>
        <w:pStyle w:val="TH"/>
      </w:pPr>
      <w:bookmarkStart w:id="901" w:name="_MON_1586958723"/>
      <w:bookmarkEnd w:id="901"/>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2" w:name="_CR8_2_7"/>
      <w:bookmarkStart w:id="903" w:name="_Toc20955759"/>
      <w:bookmarkStart w:id="904" w:name="_Toc29892853"/>
      <w:bookmarkStart w:id="905" w:name="_Toc36556790"/>
      <w:bookmarkStart w:id="906" w:name="_Toc45832166"/>
      <w:bookmarkStart w:id="907" w:name="_Toc51763346"/>
      <w:bookmarkStart w:id="908" w:name="_Toc64448509"/>
      <w:bookmarkStart w:id="909" w:name="_Toc66289168"/>
      <w:bookmarkStart w:id="910" w:name="_Toc74154281"/>
      <w:bookmarkStart w:id="911" w:name="_Toc81383025"/>
      <w:bookmarkStart w:id="912" w:name="_Toc88657658"/>
      <w:bookmarkStart w:id="913" w:name="_Toc97910570"/>
      <w:bookmarkStart w:id="914" w:name="_Toc99038209"/>
      <w:bookmarkStart w:id="915" w:name="_Toc99730470"/>
      <w:bookmarkStart w:id="916" w:name="_Toc105510589"/>
      <w:bookmarkStart w:id="917" w:name="_Toc105927121"/>
      <w:bookmarkStart w:id="918" w:name="_Toc106109661"/>
      <w:bookmarkStart w:id="919" w:name="_Toc113835098"/>
      <w:bookmarkStart w:id="920" w:name="_Toc120123941"/>
      <w:bookmarkStart w:id="921" w:name="_Toc209694306"/>
      <w:bookmarkEnd w:id="902"/>
      <w:r w:rsidRPr="00EA5FA7">
        <w:t>8.2.7</w:t>
      </w:r>
      <w:r w:rsidRPr="00EA5FA7">
        <w:tab/>
        <w:t>gNB-DU Status Indic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9349E29" w14:textId="77777777" w:rsidR="00E50798" w:rsidRPr="00EA5FA7" w:rsidRDefault="00E50798" w:rsidP="00E50798">
      <w:pPr>
        <w:pStyle w:val="Heading4"/>
      </w:pPr>
      <w:bookmarkStart w:id="922" w:name="_CR8_2_7_1"/>
      <w:bookmarkStart w:id="923" w:name="_Toc20955760"/>
      <w:bookmarkStart w:id="924" w:name="_Toc29892854"/>
      <w:bookmarkStart w:id="925" w:name="_Toc36556791"/>
      <w:bookmarkStart w:id="926" w:name="_Toc45832167"/>
      <w:bookmarkStart w:id="927" w:name="_Toc51763347"/>
      <w:bookmarkStart w:id="928" w:name="_Toc64448510"/>
      <w:bookmarkStart w:id="929" w:name="_Toc66289169"/>
      <w:bookmarkStart w:id="930" w:name="_Toc74154282"/>
      <w:bookmarkStart w:id="931" w:name="_Toc81383026"/>
      <w:bookmarkStart w:id="932" w:name="_Toc88657659"/>
      <w:bookmarkStart w:id="933" w:name="_Toc97910571"/>
      <w:bookmarkStart w:id="934" w:name="_Toc99038210"/>
      <w:bookmarkStart w:id="935" w:name="_Toc99730471"/>
      <w:bookmarkStart w:id="936" w:name="_Toc105510590"/>
      <w:bookmarkStart w:id="937" w:name="_Toc105927122"/>
      <w:bookmarkStart w:id="938" w:name="_Toc106109662"/>
      <w:bookmarkStart w:id="939" w:name="_Toc113835099"/>
      <w:bookmarkStart w:id="940" w:name="_Toc120123942"/>
      <w:bookmarkStart w:id="941" w:name="_Toc209694307"/>
      <w:bookmarkEnd w:id="922"/>
      <w:r w:rsidRPr="00EA5FA7">
        <w:t>8.2.7.1</w:t>
      </w:r>
      <w:r w:rsidRPr="00EA5FA7">
        <w:tab/>
        <w:t>Genera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2" w:name="_CR8_2_7_2"/>
      <w:bookmarkStart w:id="943" w:name="_Toc20955761"/>
      <w:bookmarkStart w:id="944" w:name="_Toc29892855"/>
      <w:bookmarkStart w:id="945" w:name="_Toc36556792"/>
      <w:bookmarkStart w:id="946" w:name="_Toc45832168"/>
      <w:bookmarkStart w:id="947" w:name="_Toc51763348"/>
      <w:bookmarkStart w:id="948" w:name="_Toc64448511"/>
      <w:bookmarkStart w:id="949" w:name="_Toc66289170"/>
      <w:bookmarkStart w:id="950" w:name="_Toc74154283"/>
      <w:bookmarkStart w:id="951" w:name="_Toc81383027"/>
      <w:bookmarkStart w:id="952" w:name="_Toc88657660"/>
      <w:bookmarkStart w:id="953" w:name="_Toc97910572"/>
      <w:bookmarkStart w:id="954" w:name="_Toc99038211"/>
      <w:bookmarkStart w:id="955" w:name="_Toc99730472"/>
      <w:bookmarkStart w:id="956" w:name="_Toc105510591"/>
      <w:bookmarkStart w:id="957" w:name="_Toc105927123"/>
      <w:bookmarkStart w:id="958" w:name="_Toc106109663"/>
      <w:bookmarkStart w:id="959" w:name="_Toc113835100"/>
      <w:bookmarkStart w:id="960" w:name="_Toc120123943"/>
      <w:bookmarkStart w:id="961" w:name="_Toc209694308"/>
      <w:bookmarkEnd w:id="942"/>
      <w:r w:rsidRPr="00EA5FA7">
        <w:t>8.2.7.2</w:t>
      </w:r>
      <w:r w:rsidRPr="00EA5FA7">
        <w:tab/>
        <w:t>Successful Oper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bookmarkStart w:id="962" w:name="_MON_1266398113"/>
    <w:bookmarkEnd w:id="962"/>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85pt;height:119.75pt" o:ole="" fillcolor="window">
            <v:imagedata r:id="rId32" o:title=""/>
          </v:shape>
          <o:OLEObject Type="Embed" ProgID="Word.Picture.8" ShapeID="_x0000_i1032" DrawAspect="Content" ObjectID="_1825681877" r:id="rId33"/>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3" w:name="_Toc20955762"/>
      <w:bookmarkStart w:id="964" w:name="_Toc29892856"/>
      <w:bookmarkStart w:id="965" w:name="_Toc36556793"/>
      <w:bookmarkStart w:id="966" w:name="_Toc45832169"/>
      <w:bookmarkStart w:id="967" w:name="_Toc51763349"/>
      <w:bookmarkStart w:id="968" w:name="_Toc64448512"/>
      <w:bookmarkStart w:id="969" w:name="_Toc66289171"/>
      <w:bookmarkStart w:id="970" w:name="_Toc74154284"/>
      <w:bookmarkStart w:id="971" w:name="_Toc81383028"/>
      <w:bookmarkStart w:id="972" w:name="_Toc88657661"/>
      <w:bookmarkStart w:id="973"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4" w:name="_CR8_2_7_3"/>
      <w:bookmarkStart w:id="975" w:name="_Toc99038212"/>
      <w:bookmarkStart w:id="976" w:name="_Toc99730473"/>
      <w:bookmarkStart w:id="977" w:name="_Toc105510592"/>
      <w:bookmarkStart w:id="978" w:name="_Toc105927124"/>
      <w:bookmarkStart w:id="979" w:name="_Toc106109664"/>
      <w:bookmarkStart w:id="980" w:name="_Toc113835101"/>
      <w:bookmarkStart w:id="981" w:name="_Toc120123944"/>
      <w:bookmarkStart w:id="982" w:name="_Toc209694309"/>
      <w:bookmarkEnd w:id="974"/>
      <w:r w:rsidRPr="00EA5FA7">
        <w:t>8.2.7.3</w:t>
      </w:r>
      <w:r w:rsidRPr="00EA5FA7">
        <w:tab/>
        <w:t>Abnormal Conditions</w:t>
      </w:r>
      <w:bookmarkEnd w:id="963"/>
      <w:bookmarkEnd w:id="964"/>
      <w:bookmarkEnd w:id="965"/>
      <w:bookmarkEnd w:id="966"/>
      <w:bookmarkEnd w:id="967"/>
      <w:bookmarkEnd w:id="968"/>
      <w:bookmarkEnd w:id="969"/>
      <w:bookmarkEnd w:id="970"/>
      <w:bookmarkEnd w:id="971"/>
      <w:bookmarkEnd w:id="972"/>
      <w:bookmarkEnd w:id="973"/>
      <w:bookmarkEnd w:id="975"/>
      <w:bookmarkEnd w:id="976"/>
      <w:bookmarkEnd w:id="977"/>
      <w:bookmarkEnd w:id="978"/>
      <w:bookmarkEnd w:id="979"/>
      <w:bookmarkEnd w:id="980"/>
      <w:bookmarkEnd w:id="981"/>
      <w:bookmarkEnd w:id="982"/>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3" w:name="_CR8_2_8"/>
      <w:bookmarkStart w:id="984" w:name="_Toc20955763"/>
      <w:bookmarkStart w:id="985" w:name="_Toc29892857"/>
      <w:bookmarkStart w:id="986" w:name="_Toc36556794"/>
      <w:bookmarkStart w:id="987" w:name="_Toc45832170"/>
      <w:bookmarkStart w:id="988" w:name="_Toc51763350"/>
      <w:bookmarkStart w:id="989" w:name="_Toc64448513"/>
      <w:bookmarkStart w:id="990" w:name="_Toc66289172"/>
      <w:bookmarkStart w:id="991" w:name="_Toc74154285"/>
      <w:bookmarkStart w:id="992" w:name="_Toc81383029"/>
      <w:bookmarkStart w:id="993" w:name="_Toc88657662"/>
      <w:bookmarkStart w:id="994" w:name="_Toc97910574"/>
      <w:bookmarkStart w:id="995" w:name="_Toc99038213"/>
      <w:bookmarkStart w:id="996" w:name="_Toc99730474"/>
      <w:bookmarkStart w:id="997" w:name="_Toc105510593"/>
      <w:bookmarkStart w:id="998" w:name="_Toc105927125"/>
      <w:bookmarkStart w:id="999" w:name="_Toc106109665"/>
      <w:bookmarkStart w:id="1000" w:name="_Toc113835102"/>
      <w:bookmarkStart w:id="1001" w:name="_Toc120123945"/>
      <w:bookmarkStart w:id="1002" w:name="_Toc209694310"/>
      <w:bookmarkEnd w:id="983"/>
      <w:r w:rsidRPr="00EA5FA7">
        <w:t>8.2.8</w:t>
      </w:r>
      <w:r w:rsidRPr="00EA5FA7">
        <w:tab/>
        <w:t>F1 Removal</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6550025B" w14:textId="77777777" w:rsidR="00E50798" w:rsidRPr="00EA5FA7" w:rsidRDefault="00E50798" w:rsidP="00E50798">
      <w:pPr>
        <w:pStyle w:val="Heading4"/>
      </w:pPr>
      <w:bookmarkStart w:id="1003" w:name="_CR8_2_8_1"/>
      <w:bookmarkStart w:id="1004" w:name="_Toc20955764"/>
      <w:bookmarkStart w:id="1005" w:name="_Toc29892858"/>
      <w:bookmarkStart w:id="1006" w:name="_Toc36556795"/>
      <w:bookmarkStart w:id="1007" w:name="_Toc45832171"/>
      <w:bookmarkStart w:id="1008" w:name="_Toc51763351"/>
      <w:bookmarkStart w:id="1009" w:name="_Toc64448514"/>
      <w:bookmarkStart w:id="1010" w:name="_Toc66289173"/>
      <w:bookmarkStart w:id="1011" w:name="_Toc74154286"/>
      <w:bookmarkStart w:id="1012" w:name="_Toc81383030"/>
      <w:bookmarkStart w:id="1013" w:name="_Toc88657663"/>
      <w:bookmarkStart w:id="1014" w:name="_Toc97910575"/>
      <w:bookmarkStart w:id="1015" w:name="_Toc99038214"/>
      <w:bookmarkStart w:id="1016" w:name="_Toc99730475"/>
      <w:bookmarkStart w:id="1017" w:name="_Toc105510594"/>
      <w:bookmarkStart w:id="1018" w:name="_Toc105927126"/>
      <w:bookmarkStart w:id="1019" w:name="_Toc106109666"/>
      <w:bookmarkStart w:id="1020" w:name="_Toc113835103"/>
      <w:bookmarkStart w:id="1021" w:name="_Toc120123946"/>
      <w:bookmarkStart w:id="1022" w:name="_Toc209694311"/>
      <w:bookmarkEnd w:id="1003"/>
      <w:r w:rsidRPr="00EA5FA7">
        <w:t>8.2.8.1</w:t>
      </w:r>
      <w:r w:rsidRPr="00EA5FA7">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3"/>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4" w:name="_CR8_2_8_2"/>
      <w:bookmarkStart w:id="1025" w:name="_Toc20955765"/>
      <w:bookmarkStart w:id="1026" w:name="_Toc29892859"/>
      <w:bookmarkStart w:id="1027" w:name="_Toc36556796"/>
      <w:bookmarkStart w:id="1028" w:name="_Toc45832172"/>
      <w:bookmarkStart w:id="1029" w:name="_Toc51763352"/>
      <w:bookmarkStart w:id="1030" w:name="_Toc64448515"/>
      <w:bookmarkStart w:id="1031" w:name="_Toc66289174"/>
      <w:bookmarkStart w:id="1032" w:name="_Toc74154287"/>
      <w:bookmarkStart w:id="1033" w:name="_Toc81383031"/>
      <w:bookmarkStart w:id="1034" w:name="_Toc88657664"/>
      <w:bookmarkStart w:id="1035" w:name="_Toc97910576"/>
      <w:bookmarkStart w:id="1036" w:name="_Toc99038215"/>
      <w:bookmarkStart w:id="1037" w:name="_Toc99730476"/>
      <w:bookmarkStart w:id="1038" w:name="_Toc105510595"/>
      <w:bookmarkStart w:id="1039" w:name="_Toc105927127"/>
      <w:bookmarkStart w:id="1040" w:name="_Toc106109667"/>
      <w:bookmarkStart w:id="1041" w:name="_Toc113835104"/>
      <w:bookmarkStart w:id="1042" w:name="_Toc120123947"/>
      <w:bookmarkStart w:id="1043" w:name="_Toc209694312"/>
      <w:bookmarkEnd w:id="1024"/>
      <w:r w:rsidRPr="00EA5FA7">
        <w:t>8.2.8.2</w:t>
      </w:r>
      <w:r w:rsidRPr="00EA5FA7">
        <w:tab/>
        <w:t>Successful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6.95pt;height:116.6pt" o:ole="">
            <v:imagedata r:id="rId34" o:title=""/>
          </v:shape>
          <o:OLEObject Type="Embed" ProgID="Visio.Drawing.15" ShapeID="_x0000_i1033" DrawAspect="Content" ObjectID="_1825681878" r:id="rId35"/>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6.95pt;height:116.6pt" o:ole="">
            <v:imagedata r:id="rId36" o:title=""/>
          </v:shape>
          <o:OLEObject Type="Embed" ProgID="Visio.Drawing.15" ShapeID="_x0000_i1034" DrawAspect="Content" ObjectID="_1825681879" r:id="rId37"/>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4" w:name="_CR8_2_8_3"/>
      <w:bookmarkStart w:id="1045" w:name="_Toc20955766"/>
      <w:bookmarkStart w:id="1046" w:name="_Toc29892860"/>
      <w:bookmarkStart w:id="1047" w:name="_Toc36556797"/>
      <w:bookmarkStart w:id="1048" w:name="_Toc45832173"/>
      <w:bookmarkStart w:id="1049" w:name="_Toc51763353"/>
      <w:bookmarkStart w:id="1050" w:name="_Toc64448516"/>
      <w:bookmarkStart w:id="1051" w:name="_Toc66289175"/>
      <w:bookmarkStart w:id="1052" w:name="_Toc74154288"/>
      <w:bookmarkStart w:id="1053" w:name="_Toc81383032"/>
      <w:bookmarkStart w:id="1054" w:name="_Toc88657665"/>
      <w:bookmarkStart w:id="1055" w:name="_Toc97910577"/>
      <w:bookmarkStart w:id="1056" w:name="_Toc99038216"/>
      <w:bookmarkStart w:id="1057" w:name="_Toc99730477"/>
      <w:bookmarkStart w:id="1058" w:name="_Toc105510596"/>
      <w:bookmarkStart w:id="1059" w:name="_Toc105927128"/>
      <w:bookmarkStart w:id="1060" w:name="_Toc106109668"/>
      <w:bookmarkStart w:id="1061" w:name="_Toc113835105"/>
      <w:bookmarkStart w:id="1062" w:name="_Toc120123948"/>
      <w:bookmarkStart w:id="1063" w:name="_Toc209694313"/>
      <w:bookmarkEnd w:id="1044"/>
      <w:r w:rsidRPr="00EA5FA7">
        <w:t>8.2.8.3</w:t>
      </w:r>
      <w:r w:rsidRPr="00EA5FA7">
        <w:tab/>
        <w:t>Unsuccessful Opera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6.95pt;height:116.6pt" o:ole="">
            <v:imagedata r:id="rId38" o:title=""/>
          </v:shape>
          <o:OLEObject Type="Embed" ProgID="Visio.Drawing.15" ShapeID="_x0000_i1035" DrawAspect="Content" ObjectID="_1825681880" r:id="rId39"/>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6.95pt;height:116.6pt" o:ole="">
            <v:imagedata r:id="rId40" o:title=""/>
          </v:shape>
          <o:OLEObject Type="Embed" ProgID="Visio.Drawing.15" ShapeID="_x0000_i1036" DrawAspect="Content" ObjectID="_1825681881" r:id="rId41"/>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4" w:name="_CR8_2_8_4"/>
      <w:bookmarkStart w:id="1065" w:name="_Toc20955767"/>
      <w:bookmarkStart w:id="1066" w:name="_Toc29892861"/>
      <w:bookmarkStart w:id="1067" w:name="_Toc36556798"/>
      <w:bookmarkStart w:id="1068" w:name="_Toc45832174"/>
      <w:bookmarkStart w:id="1069" w:name="_Toc51763354"/>
      <w:bookmarkStart w:id="1070" w:name="_Toc64448517"/>
      <w:bookmarkStart w:id="1071" w:name="_Toc66289176"/>
      <w:bookmarkStart w:id="1072" w:name="_Toc74154289"/>
      <w:bookmarkStart w:id="1073" w:name="_Toc81383033"/>
      <w:bookmarkStart w:id="1074" w:name="_Toc88657666"/>
      <w:bookmarkStart w:id="1075" w:name="_Toc97910578"/>
      <w:bookmarkStart w:id="1076" w:name="_Toc99038217"/>
      <w:bookmarkStart w:id="1077" w:name="_Toc99730478"/>
      <w:bookmarkStart w:id="1078" w:name="_Toc105510597"/>
      <w:bookmarkStart w:id="1079" w:name="_Toc105927129"/>
      <w:bookmarkStart w:id="1080" w:name="_Toc106109669"/>
      <w:bookmarkStart w:id="1081" w:name="_Toc113835106"/>
      <w:bookmarkStart w:id="1082" w:name="_Toc120123949"/>
      <w:bookmarkStart w:id="1083" w:name="_Toc209694314"/>
      <w:bookmarkEnd w:id="1064"/>
      <w:r w:rsidRPr="00EA5FA7">
        <w:t>8.2.8.4</w:t>
      </w:r>
      <w:r w:rsidRPr="00EA5FA7">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4" w:name="_CR8_2_9"/>
      <w:bookmarkStart w:id="1085" w:name="_Toc20955768"/>
      <w:bookmarkStart w:id="1086" w:name="_Toc29892862"/>
      <w:bookmarkStart w:id="1087" w:name="_Toc36556799"/>
      <w:bookmarkStart w:id="1088" w:name="_Toc45832175"/>
      <w:bookmarkStart w:id="1089" w:name="_Toc51763355"/>
      <w:bookmarkStart w:id="1090" w:name="_Toc64448518"/>
      <w:bookmarkStart w:id="1091" w:name="_Toc66289177"/>
      <w:bookmarkStart w:id="1092" w:name="_Toc74154290"/>
      <w:bookmarkStart w:id="1093" w:name="_Toc81383034"/>
      <w:bookmarkStart w:id="1094" w:name="_Toc88657667"/>
      <w:bookmarkStart w:id="1095" w:name="_Toc97910579"/>
      <w:bookmarkStart w:id="1096" w:name="_Toc99038218"/>
      <w:bookmarkStart w:id="1097" w:name="_Toc99730479"/>
      <w:bookmarkStart w:id="1098" w:name="_Toc105510598"/>
      <w:bookmarkStart w:id="1099" w:name="_Toc105927130"/>
      <w:bookmarkStart w:id="1100" w:name="_Toc106109670"/>
      <w:bookmarkStart w:id="1101" w:name="_Toc113835107"/>
      <w:bookmarkStart w:id="1102" w:name="_Toc120123950"/>
      <w:bookmarkStart w:id="1103" w:name="_Toc209694315"/>
      <w:bookmarkEnd w:id="1084"/>
      <w:r w:rsidRPr="00EA5FA7">
        <w:t>8.2.9</w:t>
      </w:r>
      <w:r w:rsidRPr="00EA5FA7">
        <w:tab/>
        <w:t>Network Access Rate Reduc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3E214024" w14:textId="77777777" w:rsidR="00E50798" w:rsidRPr="00EA5FA7" w:rsidRDefault="00E50798" w:rsidP="00E50798">
      <w:pPr>
        <w:pStyle w:val="Heading4"/>
      </w:pPr>
      <w:bookmarkStart w:id="1104" w:name="_CR8_2_9_1"/>
      <w:bookmarkStart w:id="1105" w:name="_Toc20955769"/>
      <w:bookmarkStart w:id="1106" w:name="_Toc29892863"/>
      <w:bookmarkStart w:id="1107" w:name="_Toc36556800"/>
      <w:bookmarkStart w:id="1108" w:name="_Toc45832176"/>
      <w:bookmarkStart w:id="1109" w:name="_Toc51763356"/>
      <w:bookmarkStart w:id="1110" w:name="_Toc64448519"/>
      <w:bookmarkStart w:id="1111" w:name="_Toc66289178"/>
      <w:bookmarkStart w:id="1112" w:name="_Toc74154291"/>
      <w:bookmarkStart w:id="1113" w:name="_Toc81383035"/>
      <w:bookmarkStart w:id="1114" w:name="_Toc88657668"/>
      <w:bookmarkStart w:id="1115" w:name="_Toc97910580"/>
      <w:bookmarkStart w:id="1116" w:name="_Toc99038219"/>
      <w:bookmarkStart w:id="1117" w:name="_Toc99730480"/>
      <w:bookmarkStart w:id="1118" w:name="_Toc105510599"/>
      <w:bookmarkStart w:id="1119" w:name="_Toc105927131"/>
      <w:bookmarkStart w:id="1120" w:name="_Toc106109671"/>
      <w:bookmarkStart w:id="1121" w:name="_Toc113835108"/>
      <w:bookmarkStart w:id="1122" w:name="_Toc120123951"/>
      <w:bookmarkStart w:id="1123" w:name="_Toc209694316"/>
      <w:bookmarkEnd w:id="1104"/>
      <w:r w:rsidRPr="00EA5FA7">
        <w:t>8.2.9.1</w:t>
      </w:r>
      <w:r w:rsidRPr="00EA5FA7">
        <w:tab/>
        <w:t>Genera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4" w:name="_CR8_2_9_2"/>
      <w:bookmarkStart w:id="1125" w:name="_Toc20955770"/>
      <w:bookmarkStart w:id="1126" w:name="_Toc29892864"/>
      <w:bookmarkStart w:id="1127" w:name="_Toc36556801"/>
      <w:bookmarkStart w:id="1128" w:name="_Toc45832177"/>
      <w:bookmarkStart w:id="1129" w:name="_Toc51763357"/>
      <w:bookmarkStart w:id="1130" w:name="_Toc64448520"/>
      <w:bookmarkStart w:id="1131" w:name="_Toc66289179"/>
      <w:bookmarkStart w:id="1132" w:name="_Toc74154292"/>
      <w:bookmarkStart w:id="1133" w:name="_Toc81383036"/>
      <w:bookmarkStart w:id="1134" w:name="_Toc88657669"/>
      <w:bookmarkStart w:id="1135" w:name="_Toc97910581"/>
      <w:bookmarkStart w:id="1136" w:name="_Toc99038220"/>
      <w:bookmarkStart w:id="1137" w:name="_Toc99730481"/>
      <w:bookmarkStart w:id="1138" w:name="_Toc105510600"/>
      <w:bookmarkStart w:id="1139" w:name="_Toc105927132"/>
      <w:bookmarkStart w:id="1140" w:name="_Toc106109672"/>
      <w:bookmarkStart w:id="1141" w:name="_Toc113835109"/>
      <w:bookmarkStart w:id="1142" w:name="_Toc120123952"/>
      <w:bookmarkStart w:id="1143" w:name="_Toc209694317"/>
      <w:bookmarkEnd w:id="1124"/>
      <w:r w:rsidRPr="00EA5FA7">
        <w:t>8.2.9.2</w:t>
      </w:r>
      <w:r w:rsidRPr="00EA5FA7">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4" w:name="_CR8_2_9_3"/>
      <w:bookmarkStart w:id="1145" w:name="_Toc20955771"/>
      <w:bookmarkStart w:id="1146" w:name="_Toc29892865"/>
      <w:bookmarkStart w:id="1147" w:name="_Toc36556802"/>
      <w:bookmarkStart w:id="1148" w:name="_Toc45832178"/>
      <w:bookmarkStart w:id="1149" w:name="_Toc51763358"/>
      <w:bookmarkStart w:id="1150" w:name="_Toc64448521"/>
      <w:bookmarkStart w:id="1151" w:name="_Toc66289180"/>
      <w:bookmarkStart w:id="1152" w:name="_Toc74154293"/>
      <w:bookmarkStart w:id="1153" w:name="_Toc81383037"/>
      <w:bookmarkStart w:id="1154" w:name="_Toc88657670"/>
      <w:bookmarkStart w:id="1155" w:name="_Toc97910582"/>
      <w:bookmarkStart w:id="1156" w:name="_Toc99038221"/>
      <w:bookmarkStart w:id="1157" w:name="_Toc99730482"/>
      <w:bookmarkStart w:id="1158" w:name="_Toc105510601"/>
      <w:bookmarkStart w:id="1159" w:name="_Toc105927133"/>
      <w:bookmarkStart w:id="1160" w:name="_Toc106109673"/>
      <w:bookmarkStart w:id="1161" w:name="_Toc113835110"/>
      <w:bookmarkStart w:id="1162" w:name="_Toc120123953"/>
      <w:bookmarkStart w:id="1163" w:name="_Toc209694318"/>
      <w:bookmarkEnd w:id="1144"/>
      <w:r w:rsidRPr="00EA5FA7">
        <w:t>8.2.9.3</w:t>
      </w:r>
      <w:r w:rsidRPr="00EA5FA7">
        <w:tab/>
        <w:t>Abnormal Condition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4" w:name="_CR8_2_10"/>
      <w:bookmarkStart w:id="1165" w:name="_Toc45832179"/>
      <w:bookmarkStart w:id="1166" w:name="_Toc51763359"/>
      <w:bookmarkStart w:id="1167" w:name="_Toc64448522"/>
      <w:bookmarkStart w:id="1168" w:name="_Toc66289181"/>
      <w:bookmarkStart w:id="1169" w:name="_Toc74154294"/>
      <w:bookmarkStart w:id="1170" w:name="_Toc81383038"/>
      <w:bookmarkStart w:id="1171" w:name="_Toc88657671"/>
      <w:bookmarkStart w:id="1172" w:name="_Toc97910583"/>
      <w:bookmarkStart w:id="1173" w:name="_Toc99038222"/>
      <w:bookmarkStart w:id="1174" w:name="_Toc99730483"/>
      <w:bookmarkStart w:id="1175" w:name="_Toc105510602"/>
      <w:bookmarkStart w:id="1176" w:name="_Toc105927134"/>
      <w:bookmarkStart w:id="1177" w:name="_Toc106109674"/>
      <w:bookmarkStart w:id="1178" w:name="_Toc113835111"/>
      <w:bookmarkStart w:id="1179" w:name="_Toc120123954"/>
      <w:bookmarkStart w:id="1180" w:name="_Toc209694319"/>
      <w:bookmarkEnd w:id="1164"/>
      <w:r>
        <w:t>8.2.10</w:t>
      </w:r>
      <w:r w:rsidRPr="00AA5DA2">
        <w:tab/>
        <w:t>Resource Status Reporting Initia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98F1A84" w14:textId="77777777" w:rsidR="00E50798" w:rsidRPr="00AA5DA2" w:rsidRDefault="00E50798" w:rsidP="00E50798">
      <w:pPr>
        <w:pStyle w:val="Heading4"/>
      </w:pPr>
      <w:bookmarkStart w:id="1181" w:name="_CR8_2_10_1"/>
      <w:bookmarkStart w:id="1182" w:name="_Toc5690849"/>
      <w:bookmarkStart w:id="1183" w:name="_Toc45832180"/>
      <w:bookmarkStart w:id="1184" w:name="_Toc51763360"/>
      <w:bookmarkStart w:id="1185" w:name="_Toc64448523"/>
      <w:bookmarkStart w:id="1186" w:name="_Toc66289182"/>
      <w:bookmarkStart w:id="1187" w:name="_Toc74154295"/>
      <w:bookmarkStart w:id="1188" w:name="_Toc81383039"/>
      <w:bookmarkStart w:id="1189" w:name="_Toc88657672"/>
      <w:bookmarkStart w:id="1190" w:name="_Toc97910584"/>
      <w:bookmarkStart w:id="1191" w:name="_Toc99038223"/>
      <w:bookmarkStart w:id="1192" w:name="_Toc99730484"/>
      <w:bookmarkStart w:id="1193" w:name="_Toc105510603"/>
      <w:bookmarkStart w:id="1194" w:name="_Toc105927135"/>
      <w:bookmarkStart w:id="1195" w:name="_Toc106109675"/>
      <w:bookmarkStart w:id="1196" w:name="_Toc113835112"/>
      <w:bookmarkStart w:id="1197" w:name="_Toc120123955"/>
      <w:bookmarkStart w:id="1198" w:name="_Toc209694320"/>
      <w:bookmarkEnd w:id="1181"/>
      <w:r>
        <w:t>8.2.10</w:t>
      </w:r>
      <w:r w:rsidRPr="00AA5DA2">
        <w:t>.1</w:t>
      </w:r>
      <w:r w:rsidRPr="00AA5DA2">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9" w:name="_CR8_2_10_2"/>
      <w:bookmarkStart w:id="1200" w:name="_Toc5690850"/>
      <w:bookmarkStart w:id="1201" w:name="_Toc45832181"/>
      <w:bookmarkStart w:id="1202" w:name="_Toc51763361"/>
      <w:bookmarkStart w:id="1203" w:name="_Toc64448524"/>
      <w:bookmarkStart w:id="1204" w:name="_Toc66289183"/>
      <w:bookmarkStart w:id="1205" w:name="_Toc74154296"/>
      <w:bookmarkStart w:id="1206" w:name="_Toc81383040"/>
      <w:bookmarkStart w:id="1207" w:name="_Toc88657673"/>
      <w:bookmarkStart w:id="1208" w:name="_Toc97910585"/>
      <w:bookmarkStart w:id="1209" w:name="_Toc99038224"/>
      <w:bookmarkStart w:id="1210" w:name="_Toc99730485"/>
      <w:bookmarkStart w:id="1211" w:name="_Toc105510604"/>
      <w:bookmarkStart w:id="1212" w:name="_Toc105927136"/>
      <w:bookmarkStart w:id="1213" w:name="_Toc106109676"/>
      <w:bookmarkStart w:id="1214" w:name="_Toc113835113"/>
      <w:bookmarkStart w:id="1215" w:name="_Toc120123956"/>
      <w:bookmarkStart w:id="1216" w:name="_Toc209694321"/>
      <w:bookmarkEnd w:id="1199"/>
      <w:r>
        <w:t>8.2.10</w:t>
      </w:r>
      <w:r w:rsidRPr="00AA5DA2">
        <w:t>.2</w:t>
      </w:r>
      <w:r w:rsidRPr="00AA5DA2">
        <w:tab/>
        <w:t>Successful Oper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17799762"/>
    <w:bookmarkEnd w:id="1217"/>
    <w:p w14:paraId="415186D8" w14:textId="77777777" w:rsidR="00E50798" w:rsidRPr="00AA5DA2" w:rsidRDefault="00E50798" w:rsidP="00E50798">
      <w:pPr>
        <w:pStyle w:val="TH"/>
      </w:pPr>
      <w:r w:rsidRPr="00AA5DA2">
        <w:object w:dxaOrig="5673" w:dyaOrig="2355" w14:anchorId="41692804">
          <v:shape id="_x0000_i1037" type="#_x0000_t75" style="width:274.7pt;height:117.4pt" o:ole="">
            <v:imagedata r:id="rId42" o:title=""/>
          </v:shape>
          <o:OLEObject Type="Embed" ProgID="Word.Picture.8" ShapeID="_x0000_i1037" DrawAspect="Content" ObjectID="_1825681882"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9"/>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0"/>
    </w:p>
    <w:bookmarkEnd w:id="1218"/>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1" w:name="_CR8_2_10_3"/>
      <w:bookmarkStart w:id="1222" w:name="_Toc5690851"/>
      <w:bookmarkStart w:id="1223" w:name="_Toc45832182"/>
      <w:bookmarkStart w:id="1224" w:name="_Toc51763362"/>
      <w:bookmarkStart w:id="1225" w:name="_Toc64448525"/>
      <w:bookmarkStart w:id="1226" w:name="_Toc66289184"/>
      <w:bookmarkStart w:id="1227" w:name="_Toc74154297"/>
      <w:bookmarkStart w:id="1228" w:name="_Toc81383041"/>
      <w:bookmarkStart w:id="1229" w:name="_Toc88657674"/>
      <w:bookmarkStart w:id="1230" w:name="_Toc97910586"/>
      <w:bookmarkStart w:id="1231" w:name="_Toc99038225"/>
      <w:bookmarkStart w:id="1232" w:name="_Toc99730486"/>
      <w:bookmarkStart w:id="1233" w:name="_Toc105510605"/>
      <w:bookmarkStart w:id="1234" w:name="_Toc105927137"/>
      <w:bookmarkStart w:id="1235" w:name="_Toc106109677"/>
      <w:bookmarkStart w:id="1236" w:name="_Toc113835114"/>
      <w:bookmarkStart w:id="1237" w:name="_Toc120123957"/>
      <w:bookmarkStart w:id="1238" w:name="_Toc209694322"/>
      <w:bookmarkEnd w:id="1221"/>
      <w:r>
        <w:t>8.2.10</w:t>
      </w:r>
      <w:r w:rsidRPr="00AA5DA2">
        <w:t>.3</w:t>
      </w:r>
      <w:r w:rsidRPr="00AA5DA2">
        <w:tab/>
        <w:t>Unsuccessful Oper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A197D37" w14:textId="77777777" w:rsidR="00E50798" w:rsidRPr="00AA5DA2" w:rsidRDefault="00E50798" w:rsidP="00E50798">
      <w:pPr>
        <w:pStyle w:val="TH"/>
      </w:pPr>
      <w:r w:rsidRPr="00AA5DA2">
        <w:object w:dxaOrig="5673" w:dyaOrig="2355" w14:anchorId="7A30F465">
          <v:shape id="_x0000_i1038" type="#_x0000_t75" style="width:274.7pt;height:117.4pt" o:ole="">
            <v:imagedata r:id="rId44" o:title=""/>
          </v:shape>
          <o:OLEObject Type="Embed" ProgID="Word.Picture.8" ShapeID="_x0000_i1038" DrawAspect="Content" ObjectID="_1825681883"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9" w:name="_CR8_2_10_4"/>
      <w:bookmarkStart w:id="1240" w:name="_Toc5690852"/>
      <w:bookmarkStart w:id="1241" w:name="_Toc45832183"/>
      <w:bookmarkStart w:id="1242" w:name="_Toc51763363"/>
      <w:bookmarkStart w:id="1243" w:name="_Toc64448526"/>
      <w:bookmarkStart w:id="1244" w:name="_Toc66289185"/>
      <w:bookmarkStart w:id="1245" w:name="_Toc74154298"/>
      <w:bookmarkStart w:id="1246" w:name="_Toc81383042"/>
      <w:bookmarkStart w:id="1247" w:name="_Toc88657675"/>
      <w:bookmarkStart w:id="1248" w:name="_Toc97910587"/>
      <w:bookmarkStart w:id="1249" w:name="_Toc99038226"/>
      <w:bookmarkStart w:id="1250" w:name="_Toc99730487"/>
      <w:bookmarkStart w:id="1251" w:name="_Toc105510606"/>
      <w:bookmarkStart w:id="1252" w:name="_Toc105927138"/>
      <w:bookmarkStart w:id="1253" w:name="_Toc106109678"/>
      <w:bookmarkStart w:id="1254" w:name="_Toc113835115"/>
      <w:bookmarkStart w:id="1255" w:name="_Toc120123958"/>
      <w:bookmarkStart w:id="1256" w:name="_Toc209694323"/>
      <w:bookmarkEnd w:id="1239"/>
      <w:r>
        <w:t>8.2.10</w:t>
      </w:r>
      <w:r w:rsidRPr="00AA5DA2">
        <w:t>.4</w:t>
      </w:r>
      <w:r w:rsidRPr="00AA5DA2">
        <w:tab/>
        <w:t>Abnormal Conditio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7" w:name="_CR8_2_11"/>
      <w:bookmarkStart w:id="1258" w:name="_Toc5690853"/>
      <w:bookmarkStart w:id="1259" w:name="_Toc45832184"/>
      <w:bookmarkStart w:id="1260" w:name="_Toc51763364"/>
      <w:bookmarkStart w:id="1261" w:name="_Toc64448527"/>
      <w:bookmarkStart w:id="1262" w:name="_Toc66289186"/>
      <w:bookmarkStart w:id="1263" w:name="_Toc74154299"/>
      <w:bookmarkStart w:id="1264" w:name="_Toc81383043"/>
      <w:bookmarkStart w:id="1265" w:name="_Toc88657676"/>
      <w:bookmarkStart w:id="1266" w:name="_Toc97910588"/>
      <w:bookmarkStart w:id="1267" w:name="_Toc99038227"/>
      <w:bookmarkStart w:id="1268" w:name="_Toc99730488"/>
      <w:bookmarkStart w:id="1269" w:name="_Toc105510607"/>
      <w:bookmarkStart w:id="1270" w:name="_Toc105927139"/>
      <w:bookmarkStart w:id="1271" w:name="_Toc106109679"/>
      <w:bookmarkStart w:id="1272" w:name="_Toc113835116"/>
      <w:bookmarkStart w:id="1273" w:name="_Toc120123959"/>
      <w:bookmarkStart w:id="1274" w:name="_Toc209694324"/>
      <w:bookmarkEnd w:id="1257"/>
      <w:r>
        <w:t>8.2.11</w:t>
      </w:r>
      <w:r w:rsidRPr="00AA5DA2">
        <w:tab/>
        <w:t>Resource Status Reporting</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7D62C844" w14:textId="77777777" w:rsidR="00E50798" w:rsidRPr="00AA5DA2" w:rsidRDefault="00E50798" w:rsidP="00E50798">
      <w:pPr>
        <w:pStyle w:val="Heading4"/>
      </w:pPr>
      <w:bookmarkStart w:id="1275" w:name="_CR8_2_11_1"/>
      <w:bookmarkStart w:id="1276" w:name="_Toc5690854"/>
      <w:bookmarkStart w:id="1277" w:name="_Toc45832185"/>
      <w:bookmarkStart w:id="1278" w:name="_Toc51763365"/>
      <w:bookmarkStart w:id="1279" w:name="_Toc64448528"/>
      <w:bookmarkStart w:id="1280" w:name="_Toc66289187"/>
      <w:bookmarkStart w:id="1281" w:name="_Toc74154300"/>
      <w:bookmarkStart w:id="1282" w:name="_Toc81383044"/>
      <w:bookmarkStart w:id="1283" w:name="_Toc88657677"/>
      <w:bookmarkStart w:id="1284" w:name="_Toc97910589"/>
      <w:bookmarkStart w:id="1285" w:name="_Toc99038228"/>
      <w:bookmarkStart w:id="1286" w:name="_Toc99730489"/>
      <w:bookmarkStart w:id="1287" w:name="_Toc105510608"/>
      <w:bookmarkStart w:id="1288" w:name="_Toc105927140"/>
      <w:bookmarkStart w:id="1289" w:name="_Toc106109680"/>
      <w:bookmarkStart w:id="1290" w:name="_Toc113835117"/>
      <w:bookmarkStart w:id="1291" w:name="_Toc120123960"/>
      <w:bookmarkStart w:id="1292" w:name="_Toc209694325"/>
      <w:bookmarkEnd w:id="1275"/>
      <w:r>
        <w:t>8.2.11</w:t>
      </w:r>
      <w:r w:rsidRPr="00AA5DA2">
        <w:t>.1</w:t>
      </w:r>
      <w:r w:rsidRPr="00AA5DA2">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3" w:name="_CR8_2_11_2"/>
      <w:bookmarkStart w:id="1294" w:name="_Toc5690855"/>
      <w:bookmarkStart w:id="1295" w:name="_Toc45832186"/>
      <w:bookmarkStart w:id="1296" w:name="_Toc51763366"/>
      <w:bookmarkStart w:id="1297" w:name="_Toc64448529"/>
      <w:bookmarkStart w:id="1298" w:name="_Toc66289188"/>
      <w:bookmarkStart w:id="1299" w:name="_Toc74154301"/>
      <w:bookmarkStart w:id="1300" w:name="_Toc81383045"/>
      <w:bookmarkStart w:id="1301" w:name="_Toc88657678"/>
      <w:bookmarkStart w:id="1302" w:name="_Toc97910590"/>
      <w:bookmarkStart w:id="1303" w:name="_Toc99038229"/>
      <w:bookmarkStart w:id="1304" w:name="_Toc99730490"/>
      <w:bookmarkStart w:id="1305" w:name="_Toc105510609"/>
      <w:bookmarkStart w:id="1306" w:name="_Toc105927141"/>
      <w:bookmarkStart w:id="1307" w:name="_Toc106109681"/>
      <w:bookmarkStart w:id="1308" w:name="_Toc113835118"/>
      <w:bookmarkStart w:id="1309" w:name="_Toc120123961"/>
      <w:bookmarkStart w:id="1310" w:name="_Toc209694326"/>
      <w:bookmarkEnd w:id="1293"/>
      <w:r>
        <w:t>8.2.11</w:t>
      </w:r>
      <w:r w:rsidRPr="00AA5DA2">
        <w:t>.2</w:t>
      </w:r>
      <w:r w:rsidRPr="00AA5DA2">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473064233"/>
    <w:bookmarkEnd w:id="1311"/>
    <w:p w14:paraId="5E75F7CE" w14:textId="77777777" w:rsidR="00E50798" w:rsidRPr="00AA5DA2" w:rsidRDefault="00E50798" w:rsidP="00E50798">
      <w:pPr>
        <w:pStyle w:val="TH"/>
      </w:pPr>
      <w:r w:rsidRPr="00AA5DA2">
        <w:object w:dxaOrig="5673" w:dyaOrig="2355" w14:anchorId="431CC9D1">
          <v:shape id="_x0000_i1039" type="#_x0000_t75" style="width:274.7pt;height:117.4pt" o:ole="">
            <v:imagedata r:id="rId46" o:title=""/>
          </v:shape>
          <o:OLEObject Type="Embed" ProgID="Word.Picture.8" ShapeID="_x0000_i1039" DrawAspect="Content" ObjectID="_1825681884"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2" w:name="_Toc5690856"/>
      <w:bookmarkStart w:id="1313" w:name="_Toc45832187"/>
      <w:bookmarkStart w:id="1314" w:name="_Toc51763367"/>
      <w:bookmarkStart w:id="1315" w:name="_Toc64448530"/>
      <w:bookmarkStart w:id="1316" w:name="_Toc66289189"/>
      <w:bookmarkStart w:id="1317" w:name="_Toc74154302"/>
      <w:bookmarkStart w:id="1318" w:name="_Toc81383046"/>
      <w:bookmarkStart w:id="1319" w:name="_Toc88657679"/>
      <w:bookmarkStart w:id="1320" w:name="_Toc97910591"/>
      <w:bookmarkStart w:id="1321" w:name="_Toc99038230"/>
      <w:bookmarkStart w:id="1322" w:name="_Toc99730491"/>
      <w:bookmarkStart w:id="1323" w:name="_Toc105510610"/>
      <w:bookmarkStart w:id="1324" w:name="_Toc105927142"/>
      <w:bookmarkStart w:id="1325" w:name="_Toc106109682"/>
      <w:bookmarkStart w:id="1326"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7" w:name="_CR8_2_11_3"/>
      <w:bookmarkStart w:id="1328" w:name="_Toc120123962"/>
      <w:bookmarkStart w:id="1329" w:name="_Toc209694327"/>
      <w:bookmarkEnd w:id="1327"/>
      <w:r>
        <w:t>8.2.11</w:t>
      </w:r>
      <w:r w:rsidRPr="00AA5DA2">
        <w:t>.3</w:t>
      </w:r>
      <w:r w:rsidRPr="00AA5DA2">
        <w:tab/>
        <w:t>Un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8"/>
      <w:bookmarkEnd w:id="1329"/>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0" w:name="_CR8_2_11_4"/>
      <w:bookmarkStart w:id="1331" w:name="_Toc5690857"/>
      <w:bookmarkStart w:id="1332" w:name="_Toc45832188"/>
      <w:bookmarkStart w:id="1333" w:name="_Toc51763368"/>
      <w:bookmarkStart w:id="1334" w:name="_Toc64448531"/>
      <w:bookmarkStart w:id="1335" w:name="_Toc66289190"/>
      <w:bookmarkStart w:id="1336" w:name="_Toc74154303"/>
      <w:bookmarkStart w:id="1337" w:name="_Toc81383047"/>
      <w:bookmarkStart w:id="1338" w:name="_Toc88657680"/>
      <w:bookmarkStart w:id="1339" w:name="_Toc97910592"/>
      <w:bookmarkStart w:id="1340" w:name="_Toc99038231"/>
      <w:bookmarkStart w:id="1341" w:name="_Toc99730492"/>
      <w:bookmarkStart w:id="1342" w:name="_Toc105510611"/>
      <w:bookmarkStart w:id="1343" w:name="_Toc105927143"/>
      <w:bookmarkStart w:id="1344" w:name="_Toc106109683"/>
      <w:bookmarkStart w:id="1345" w:name="_Toc113835120"/>
      <w:bookmarkStart w:id="1346" w:name="_Toc120123963"/>
      <w:bookmarkStart w:id="1347" w:name="_Toc209694328"/>
      <w:bookmarkEnd w:id="1330"/>
      <w:r>
        <w:t>8.2.11</w:t>
      </w:r>
      <w:r w:rsidRPr="00AA5DA2">
        <w:t>.4</w:t>
      </w:r>
      <w:r w:rsidRPr="00AA5DA2">
        <w:tab/>
        <w:t>Abnormal Conditions</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8" w:name="_CR8_2_12"/>
      <w:bookmarkStart w:id="1349" w:name="_Toc209694329"/>
      <w:bookmarkEnd w:id="1348"/>
      <w:r w:rsidRPr="008E1A7E">
        <w:rPr>
          <w:lang w:val="fr-FR" w:eastAsia="zh-CN"/>
        </w:rPr>
        <w:t>8.2.12</w:t>
      </w:r>
      <w:r w:rsidRPr="008E1A7E">
        <w:rPr>
          <w:lang w:val="fr-FR" w:eastAsia="zh-CN"/>
        </w:rPr>
        <w:tab/>
        <w:t>DU-CU TA Information Transfer</w:t>
      </w:r>
      <w:bookmarkEnd w:id="1349"/>
    </w:p>
    <w:p w14:paraId="48CC1AEE" w14:textId="77777777" w:rsidR="00E50798" w:rsidRDefault="00E50798" w:rsidP="00E50798">
      <w:pPr>
        <w:pStyle w:val="Heading4"/>
        <w:rPr>
          <w:rFonts w:eastAsiaTheme="minorHAnsi"/>
          <w:lang w:eastAsia="zh-CN"/>
        </w:rPr>
      </w:pPr>
      <w:bookmarkStart w:id="1350" w:name="_CR8_2_12_1"/>
      <w:bookmarkStart w:id="1351" w:name="_Toc209694330"/>
      <w:bookmarkEnd w:id="1350"/>
      <w:r>
        <w:rPr>
          <w:lang w:eastAsia="zh-CN"/>
        </w:rPr>
        <w:t>8.2.12.1</w:t>
      </w:r>
      <w:r>
        <w:rPr>
          <w:lang w:eastAsia="zh-CN"/>
        </w:rPr>
        <w:tab/>
        <w:t>General</w:t>
      </w:r>
      <w:bookmarkEnd w:id="1351"/>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2" w:name="_CR8_2_12_2"/>
      <w:bookmarkStart w:id="1353" w:name="_Toc209694331"/>
      <w:bookmarkEnd w:id="1352"/>
      <w:r>
        <w:rPr>
          <w:lang w:eastAsia="zh-CN"/>
        </w:rPr>
        <w:t>8.2.12.2</w:t>
      </w:r>
      <w:r>
        <w:rPr>
          <w:lang w:eastAsia="zh-CN"/>
        </w:rPr>
        <w:tab/>
        <w:t>Successful Operation</w:t>
      </w:r>
      <w:bookmarkEnd w:id="1353"/>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75pt;height:122.85pt;mso-width-percent:0;mso-height-percent:0;mso-width-percent:0;mso-height-percent:0" o:ole="">
            <v:imagedata r:id="rId48" o:title=""/>
          </v:shape>
          <o:OLEObject Type="Embed" ProgID="Visio.Drawing.15" ShapeID="_x0000_i1040" DrawAspect="Content" ObjectID="_1825681885"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rFonts w:eastAsia="SimSun"/>
          <w:lang w:eastAsia="zh-CN"/>
        </w:rPr>
      </w:pPr>
      <w:r>
        <w:t xml:space="preserve">If the </w:t>
      </w:r>
      <w:r>
        <w:rPr>
          <w:i/>
        </w:rPr>
        <w:t>Tag ID Pointer</w:t>
      </w:r>
      <w:r>
        <w:t xml:space="preserve"> IE is included, the gNB-CU shall, if supported, consider it to determine the TAG corresponding to the received TA value.</w:t>
      </w:r>
    </w:p>
    <w:p w14:paraId="4F1FF5F8" w14:textId="553A75C0" w:rsidR="00E50798" w:rsidRPr="00C456C7" w:rsidRDefault="00C456C7" w:rsidP="00E50798">
      <w:pPr>
        <w:rPr>
          <w:rFonts w:eastAsiaTheme="minorEastAsia"/>
        </w:rPr>
      </w:pPr>
      <w:r>
        <w:t xml:space="preserve">If the </w:t>
      </w:r>
      <w:r>
        <w:rPr>
          <w:rFonts w:eastAsia="SimSun" w:hint="eastAsia"/>
          <w:i/>
          <w:lang w:eastAsia="zh-CN"/>
        </w:rPr>
        <w:t>LTM gNB ID</w:t>
      </w:r>
      <w:r>
        <w:t xml:space="preserve"> IE is included, the gNB-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r>
        <w:rPr>
          <w:rFonts w:eastAsia="SimSun" w:hint="eastAsia"/>
          <w:lang w:eastAsia="zh-CN"/>
        </w:rPr>
        <w:t>gNB</w:t>
      </w:r>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p>
    <w:p w14:paraId="182BFC18" w14:textId="77777777" w:rsidR="00E50798" w:rsidRPr="002023F1" w:rsidRDefault="00E50798" w:rsidP="00E50798">
      <w:pPr>
        <w:pStyle w:val="Heading4"/>
        <w:rPr>
          <w:lang w:eastAsia="zh-CN"/>
        </w:rPr>
      </w:pPr>
      <w:bookmarkStart w:id="1354" w:name="_CR8_2_12_3"/>
      <w:bookmarkStart w:id="1355" w:name="_Toc209694332"/>
      <w:bookmarkEnd w:id="1354"/>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5"/>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6" w:name="_CR8_2_12_4"/>
      <w:bookmarkStart w:id="1357" w:name="_Toc209694333"/>
      <w:bookmarkEnd w:id="1356"/>
      <w:r w:rsidRPr="008E1A7E">
        <w:rPr>
          <w:lang w:eastAsia="zh-CN"/>
        </w:rPr>
        <w:t>8.2.12.4</w:t>
      </w:r>
      <w:r w:rsidRPr="008E1A7E">
        <w:rPr>
          <w:lang w:eastAsia="zh-CN"/>
        </w:rPr>
        <w:tab/>
        <w:t>Abnormal Conditions</w:t>
      </w:r>
      <w:bookmarkEnd w:id="1357"/>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8" w:name="_CR8_2_13"/>
      <w:bookmarkStart w:id="1359" w:name="_Toc209694334"/>
      <w:bookmarkEnd w:id="1358"/>
      <w:r>
        <w:rPr>
          <w:lang w:val="sv-SE" w:eastAsia="zh-CN"/>
        </w:rPr>
        <w:t>8.2.13</w:t>
      </w:r>
      <w:r>
        <w:rPr>
          <w:lang w:val="sv-SE" w:eastAsia="zh-CN"/>
        </w:rPr>
        <w:tab/>
        <w:t>CU-DU TA Information Transfer</w:t>
      </w:r>
      <w:bookmarkEnd w:id="1359"/>
    </w:p>
    <w:p w14:paraId="3C0B3362" w14:textId="77777777" w:rsidR="00E50798" w:rsidRDefault="00E50798" w:rsidP="00E50798">
      <w:pPr>
        <w:pStyle w:val="Heading4"/>
        <w:rPr>
          <w:rFonts w:eastAsiaTheme="minorHAnsi"/>
          <w:lang w:val="sv-SE" w:eastAsia="zh-CN"/>
        </w:rPr>
      </w:pPr>
      <w:bookmarkStart w:id="1360" w:name="_CR8_2_13_1"/>
      <w:bookmarkStart w:id="1361" w:name="_Toc209694335"/>
      <w:bookmarkEnd w:id="1360"/>
      <w:r>
        <w:rPr>
          <w:lang w:val="sv-SE" w:eastAsia="zh-CN"/>
        </w:rPr>
        <w:t>8.2.13.1</w:t>
      </w:r>
      <w:r>
        <w:rPr>
          <w:lang w:val="sv-SE" w:eastAsia="zh-CN"/>
        </w:rPr>
        <w:tab/>
        <w:t>General</w:t>
      </w:r>
      <w:bookmarkEnd w:id="1361"/>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2" w:name="_CR8_2_13_2"/>
      <w:bookmarkStart w:id="1363" w:name="_Toc209694336"/>
      <w:bookmarkEnd w:id="1362"/>
      <w:r>
        <w:rPr>
          <w:lang w:eastAsia="zh-CN"/>
        </w:rPr>
        <w:t>8.2.13.2</w:t>
      </w:r>
      <w:r>
        <w:rPr>
          <w:lang w:eastAsia="zh-CN"/>
        </w:rPr>
        <w:tab/>
        <w:t>Successful Operation</w:t>
      </w:r>
      <w:bookmarkEnd w:id="1363"/>
    </w:p>
    <w:p w14:paraId="382CB701" w14:textId="77777777" w:rsidR="00E50798" w:rsidRDefault="00E50798" w:rsidP="00E50798">
      <w:pPr>
        <w:pStyle w:val="TH"/>
      </w:pPr>
      <w:r>
        <w:rPr>
          <w:noProof/>
        </w:rPr>
        <w:object w:dxaOrig="6852" w:dyaOrig="2532" w14:anchorId="70DEA926">
          <v:shape id="_x0000_i1041" type="#_x0000_t75" alt="" style="width:335.75pt;height:122.85pt;mso-width-percent:0;mso-height-percent:0;mso-width-percent:0;mso-height-percent:0" o:ole="">
            <v:imagedata r:id="rId50" o:title=""/>
          </v:shape>
          <o:OLEObject Type="Embed" ProgID="Visio.Drawing.15" ShapeID="_x0000_i1041" DrawAspect="Content" ObjectID="_1825681886"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4" w:name="_CR8_2_13_3"/>
      <w:bookmarkStart w:id="1365" w:name="_Toc209694337"/>
      <w:bookmarkEnd w:id="1364"/>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5"/>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6" w:name="_CR8_2_13_4"/>
      <w:bookmarkStart w:id="1367" w:name="_Toc209694338"/>
      <w:bookmarkEnd w:id="1366"/>
      <w:r>
        <w:rPr>
          <w:lang w:eastAsia="zh-CN"/>
        </w:rPr>
        <w:t>8.2.13.4</w:t>
      </w:r>
      <w:r>
        <w:rPr>
          <w:lang w:eastAsia="zh-CN"/>
        </w:rPr>
        <w:tab/>
        <w:t>Abnormal Conditions</w:t>
      </w:r>
      <w:bookmarkEnd w:id="1367"/>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8" w:name="_CR8_2_14"/>
      <w:bookmarkStart w:id="1369" w:name="_Toc209694339"/>
      <w:bookmarkEnd w:id="1368"/>
      <w:r w:rsidRPr="007F3EF2">
        <w:t>8.2.14</w:t>
      </w:r>
      <w:r w:rsidRPr="007F3EF2">
        <w:tab/>
        <w:t>RACH Indication</w:t>
      </w:r>
      <w:bookmarkEnd w:id="1369"/>
      <w:r w:rsidRPr="007F3EF2">
        <w:t xml:space="preserve"> </w:t>
      </w:r>
    </w:p>
    <w:p w14:paraId="13366305" w14:textId="77777777" w:rsidR="00E50798" w:rsidRPr="007F3EF2" w:rsidRDefault="00E50798" w:rsidP="00E50798">
      <w:pPr>
        <w:pStyle w:val="Heading4"/>
      </w:pPr>
      <w:bookmarkStart w:id="1370" w:name="_CR8_2_14_1"/>
      <w:bookmarkStart w:id="1371" w:name="_Toc209694340"/>
      <w:bookmarkEnd w:id="1370"/>
      <w:r w:rsidRPr="007F3EF2">
        <w:t>8.2.14.1</w:t>
      </w:r>
      <w:r w:rsidRPr="007F3EF2">
        <w:tab/>
        <w:t>General</w:t>
      </w:r>
      <w:bookmarkEnd w:id="1371"/>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2" w:name="_CR8_2_14_2"/>
      <w:bookmarkStart w:id="1373" w:name="_Toc209694341"/>
      <w:bookmarkEnd w:id="1372"/>
      <w:r w:rsidRPr="007F3EF2">
        <w:t>8.2.14.2</w:t>
      </w:r>
      <w:r w:rsidRPr="007F3EF2">
        <w:tab/>
        <w:t>Successful Operation</w:t>
      </w:r>
      <w:bookmarkEnd w:id="1373"/>
    </w:p>
    <w:bookmarkStart w:id="1374" w:name="_MON_1649593008"/>
    <w:bookmarkEnd w:id="1374"/>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15pt;height:121.3pt" o:ole="">
            <v:imagedata r:id="rId52" o:title=""/>
          </v:shape>
          <o:OLEObject Type="Embed" ProgID="Word.Picture.8" ShapeID="_x0000_i1042" DrawAspect="Content" ObjectID="_1825681887"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5" w:name="_CR8_2_14_3"/>
      <w:bookmarkStart w:id="1376" w:name="_Toc209694342"/>
      <w:bookmarkEnd w:id="1375"/>
      <w:r w:rsidRPr="007F3EF2">
        <w:t>8.2.14.3</w:t>
      </w:r>
      <w:r w:rsidRPr="007F3EF2">
        <w:tab/>
        <w:t>Abnormal Conditions</w:t>
      </w:r>
      <w:bookmarkEnd w:id="1376"/>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377" w:name="_Toc209694343"/>
      <w:r w:rsidRPr="001F7F78">
        <w:t>8.2.</w:t>
      </w:r>
      <w:r>
        <w:t>15</w:t>
      </w:r>
      <w:r w:rsidRPr="001F7F78">
        <w:tab/>
      </w:r>
      <w:r w:rsidRPr="001F7F78">
        <w:rPr>
          <w:rFonts w:hint="eastAsia"/>
        </w:rPr>
        <w:t>CLI</w:t>
      </w:r>
      <w:r w:rsidRPr="001F7F78">
        <w:t xml:space="preserve"> Indication</w:t>
      </w:r>
      <w:bookmarkEnd w:id="1377"/>
    </w:p>
    <w:p w14:paraId="3564A0EA" w14:textId="308D190C" w:rsidR="0096583A" w:rsidRPr="001F7F78" w:rsidRDefault="0096583A" w:rsidP="0096583A">
      <w:pPr>
        <w:pStyle w:val="Heading4"/>
      </w:pPr>
      <w:bookmarkStart w:id="1378" w:name="_Toc209694344"/>
      <w:r w:rsidRPr="001F7F78">
        <w:t>8.2.</w:t>
      </w:r>
      <w:r>
        <w:t>15</w:t>
      </w:r>
      <w:r w:rsidRPr="001F7F78">
        <w:t>.1</w:t>
      </w:r>
      <w:r w:rsidRPr="001F7F78">
        <w:tab/>
        <w:t>General</w:t>
      </w:r>
      <w:bookmarkEnd w:id="1378"/>
    </w:p>
    <w:p w14:paraId="707E0826" w14:textId="5A2B9581" w:rsidR="0096583A" w:rsidRPr="001F7F78" w:rsidRDefault="0096583A" w:rsidP="0096583A">
      <w:pPr>
        <w:rPr>
          <w:rFonts w:eastAsia="SimSun"/>
        </w:rPr>
      </w:pPr>
      <w:r w:rsidRPr="001F7F78">
        <w:rPr>
          <w:rFonts w:eastAsia="SimSun"/>
        </w:rPr>
        <w:t>This procedure is initiated by the g</w:t>
      </w:r>
      <w:r w:rsidRPr="001F7F78">
        <w:rPr>
          <w:rFonts w:eastAsia="SimSun" w:hint="eastAsia"/>
          <w:lang w:eastAsia="zh-CN"/>
        </w:rPr>
        <w:t>NB</w:t>
      </w:r>
      <w:r w:rsidRPr="001F7F78">
        <w:rPr>
          <w:rFonts w:eastAsia="SimSun"/>
        </w:rPr>
        <w:t xml:space="preserve">-DU </w:t>
      </w:r>
      <w:r w:rsidRPr="001F7F78">
        <w:rPr>
          <w:rFonts w:eastAsia="SimSun"/>
          <w:lang w:eastAsia="zh-CN"/>
        </w:rPr>
        <w:t xml:space="preserve">or the gNB-CU </w:t>
      </w:r>
      <w:r w:rsidRPr="001F7F78">
        <w:rPr>
          <w:rFonts w:eastAsia="SimSun"/>
        </w:rPr>
        <w:t>to report the result of gNB-to-gNB CLI measurements</w:t>
      </w:r>
      <w:r w:rsidRPr="001F7F78">
        <w:rPr>
          <w:rFonts w:eastAsia="SimSun"/>
          <w:lang w:eastAsia="zh-CN"/>
        </w:rPr>
        <w:t xml:space="preserve">, </w:t>
      </w:r>
      <w:r w:rsidR="00EB7434">
        <w:rPr>
          <w:rFonts w:eastAsia="SimSun"/>
        </w:rPr>
        <w:t>the need for 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379" w:name="_Toc209694345"/>
      <w:r w:rsidRPr="001F7F78">
        <w:t>8.2.</w:t>
      </w:r>
      <w:r>
        <w:t>15</w:t>
      </w:r>
      <w:r w:rsidRPr="001F7F78">
        <w:t>.2</w:t>
      </w:r>
      <w:r w:rsidRPr="001F7F78">
        <w:tab/>
        <w:t>Successful Operation</w:t>
      </w:r>
      <w:bookmarkEnd w:id="1379"/>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15pt;height:117.4pt" o:ole="">
            <v:imagedata r:id="rId54" o:title=""/>
          </v:shape>
          <o:OLEObject Type="Embed" ProgID="Word.Picture.8" ShapeID="_x0000_i1043" DrawAspect="Content" ObjectID="_1825681888"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1: CLI Indication initiated from the gNB-</w:t>
      </w:r>
      <w:r w:rsidRPr="001F7F78">
        <w:rPr>
          <w:rFonts w:eastAsia="SimSun"/>
          <w:lang w:eastAsia="zh-CN"/>
        </w:rPr>
        <w:t>D</w:t>
      </w:r>
      <w:r w:rsidRPr="001F7F78">
        <w:rPr>
          <w:rFonts w:eastAsia="SimSun"/>
        </w:rPr>
        <w:t>U, successful operation</w:t>
      </w:r>
    </w:p>
    <w:p w14:paraId="5E06109D" w14:textId="631BC495" w:rsidR="0096583A" w:rsidRPr="001F7F78" w:rsidRDefault="0096583A" w:rsidP="0096583A">
      <w:pPr>
        <w:rPr>
          <w:rFonts w:eastAsia="SimSun"/>
        </w:rPr>
      </w:pPr>
      <w:r w:rsidRPr="001F7F78">
        <w:rPr>
          <w:rFonts w:eastAsia="SimSun"/>
          <w:lang w:eastAsia="zh-CN"/>
        </w:rPr>
        <w:t xml:space="preserve">The gNB-DU initiates the procedure by sending the CLIT INDICATION message to the gNB-CU. The </w:t>
      </w:r>
      <w:r w:rsidRPr="001F7F78">
        <w:rPr>
          <w:rFonts w:eastAsia="SimSun" w:hint="eastAsia"/>
          <w:lang w:eastAsia="zh-CN"/>
        </w:rPr>
        <w:t>gNB</w:t>
      </w:r>
      <w:r w:rsidRPr="001F7F78">
        <w:rPr>
          <w:rFonts w:eastAsia="SimSun"/>
        </w:rPr>
        <w:t xml:space="preserve">-DU reports the results of the gNB-to-gNB CLI measurements, </w:t>
      </w:r>
      <w:r w:rsidR="00EB7434">
        <w:rPr>
          <w:rFonts w:eastAsia="SimSun"/>
        </w:rPr>
        <w:t xml:space="preserve">possible need for gNB-to-gNB CLI mitigation and SRS Resource Indication in CLI </w:t>
      </w:r>
      <w:r w:rsidR="00EB7434">
        <w:rPr>
          <w:rFonts w:eastAsia="SimSun"/>
          <w:lang w:eastAsia="zh-CN"/>
        </w:rPr>
        <w:t>INDICATION</w:t>
      </w:r>
      <w:r w:rsidR="00EB7434">
        <w:rPr>
          <w:rFonts w:eastAsia="SimSun"/>
        </w:rPr>
        <w:t xml:space="preserve"> message to the gNB-CU.</w:t>
      </w:r>
    </w:p>
    <w:p w14:paraId="29B83CCA" w14:textId="77777777" w:rsidR="0096583A" w:rsidRPr="001F7F78" w:rsidRDefault="0096583A" w:rsidP="0096583A">
      <w:pPr>
        <w:rPr>
          <w:rFonts w:eastAsia="SimSun"/>
          <w:lang w:eastAsia="en-US"/>
        </w:rPr>
      </w:pPr>
    </w:p>
    <w:bookmarkStart w:id="1380"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15pt;height:117.4pt" o:ole="">
            <v:imagedata r:id="rId56" o:title=""/>
          </v:shape>
          <o:OLEObject Type="Embed" ProgID="Word.Picture.8" ShapeID="_x0000_i1044" DrawAspect="Content" ObjectID="_1825681889" r:id="rId57"/>
        </w:object>
      </w:r>
      <w:bookmarkEnd w:id="1380"/>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2: CLI Indication initiated from the gNB-CU, successful operation</w:t>
      </w:r>
    </w:p>
    <w:p w14:paraId="4567D65C" w14:textId="3B5181AA" w:rsidR="0096583A" w:rsidRPr="00EA5FA7" w:rsidRDefault="0096583A" w:rsidP="0096583A">
      <w:r w:rsidRPr="001F7F78">
        <w:rPr>
          <w:rFonts w:eastAsia="SimSun"/>
          <w:lang w:eastAsia="zh-CN"/>
        </w:rPr>
        <w:t xml:space="preserve">The gNB-CU initiates the procedure by sending the CLI INDICATION message to the gNB-DU. The </w:t>
      </w:r>
      <w:r w:rsidRPr="001F7F78">
        <w:rPr>
          <w:rFonts w:eastAsia="SimSun" w:hint="eastAsia"/>
          <w:lang w:eastAsia="zh-CN"/>
        </w:rPr>
        <w:t>gNB</w:t>
      </w:r>
      <w:r w:rsidRPr="001F7F78">
        <w:rPr>
          <w:rFonts w:eastAsia="SimSun"/>
        </w:rPr>
        <w:t xml:space="preserve">-CU </w:t>
      </w:r>
      <w:r w:rsidR="00EB7434">
        <w:rPr>
          <w:rFonts w:eastAsia="SimSun"/>
        </w:rPr>
        <w:t xml:space="preserve">forwards the received results of the gNB-to-gNB CLI measurements, possible need for gNB-to-gNB CLI mitigation and SRS Resource Indication in the CLI </w:t>
      </w:r>
      <w:r w:rsidR="00EB7434">
        <w:rPr>
          <w:rFonts w:eastAsia="SimSun"/>
          <w:lang w:eastAsia="zh-CN"/>
        </w:rPr>
        <w:t>INDICATION</w:t>
      </w:r>
      <w:r w:rsidR="00EB7434">
        <w:rPr>
          <w:rFonts w:eastAsia="SimSun"/>
        </w:rPr>
        <w:t xml:space="preserve"> message to the gNB-</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381" w:name="_CR8_3"/>
      <w:bookmarkStart w:id="1382" w:name="_Toc20955772"/>
      <w:bookmarkStart w:id="1383" w:name="_Toc29892866"/>
      <w:bookmarkStart w:id="1384" w:name="_Toc36556803"/>
      <w:bookmarkStart w:id="1385" w:name="_Toc45832189"/>
      <w:bookmarkStart w:id="1386" w:name="_Toc51763369"/>
      <w:bookmarkStart w:id="1387" w:name="_Toc64448532"/>
      <w:bookmarkStart w:id="1388" w:name="_Toc66289191"/>
      <w:bookmarkStart w:id="1389" w:name="_Toc74154304"/>
      <w:bookmarkStart w:id="1390" w:name="_Toc81383048"/>
      <w:bookmarkStart w:id="1391" w:name="_Toc88657681"/>
      <w:bookmarkStart w:id="1392" w:name="_Toc97910593"/>
      <w:bookmarkStart w:id="1393" w:name="_Toc99038232"/>
      <w:bookmarkStart w:id="1394" w:name="_Toc99730493"/>
      <w:bookmarkStart w:id="1395" w:name="_Toc105510612"/>
      <w:bookmarkStart w:id="1396" w:name="_Toc105927144"/>
      <w:bookmarkStart w:id="1397" w:name="_Toc106109684"/>
      <w:bookmarkStart w:id="1398" w:name="_Toc113835121"/>
      <w:bookmarkStart w:id="1399" w:name="_Toc120123964"/>
      <w:bookmarkStart w:id="1400" w:name="_Toc209694346"/>
      <w:bookmarkEnd w:id="1381"/>
      <w:r w:rsidRPr="00EA5FA7">
        <w:t>8.3</w:t>
      </w:r>
      <w:r w:rsidRPr="00EA5FA7">
        <w:tab/>
        <w:t>UE Context Management procedur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640AED43" w14:textId="77777777" w:rsidR="00E50798" w:rsidRPr="00EA5FA7" w:rsidRDefault="00E50798" w:rsidP="00E50798">
      <w:pPr>
        <w:pStyle w:val="Heading3"/>
      </w:pPr>
      <w:bookmarkStart w:id="1401" w:name="_CR8_3_1"/>
      <w:bookmarkStart w:id="1402" w:name="_Toc20955773"/>
      <w:bookmarkStart w:id="1403" w:name="_Toc29892867"/>
      <w:bookmarkStart w:id="1404" w:name="_Toc36556804"/>
      <w:bookmarkStart w:id="1405" w:name="_Toc45832190"/>
      <w:bookmarkStart w:id="1406" w:name="_Toc51763370"/>
      <w:bookmarkStart w:id="1407" w:name="_Toc64448533"/>
      <w:bookmarkStart w:id="1408" w:name="_Toc66289192"/>
      <w:bookmarkStart w:id="1409" w:name="_Toc74154305"/>
      <w:bookmarkStart w:id="1410" w:name="_Toc81383049"/>
      <w:bookmarkStart w:id="1411" w:name="_Toc88657682"/>
      <w:bookmarkStart w:id="1412" w:name="_Toc97910594"/>
      <w:bookmarkStart w:id="1413" w:name="_Toc99038233"/>
      <w:bookmarkStart w:id="1414" w:name="_Toc99730494"/>
      <w:bookmarkStart w:id="1415" w:name="_Toc105510613"/>
      <w:bookmarkStart w:id="1416" w:name="_Toc105927145"/>
      <w:bookmarkStart w:id="1417" w:name="_Toc106109685"/>
      <w:bookmarkStart w:id="1418" w:name="_Toc113835122"/>
      <w:bookmarkStart w:id="1419" w:name="_Toc120123965"/>
      <w:bookmarkStart w:id="1420" w:name="_Toc209694347"/>
      <w:bookmarkEnd w:id="1401"/>
      <w:r w:rsidRPr="00EA5FA7">
        <w:t>8.3.1</w:t>
      </w:r>
      <w:r w:rsidRPr="00EA5FA7">
        <w:tab/>
        <w:t>UE Context Setup</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Pr="00EA5FA7">
        <w:t xml:space="preserve"> </w:t>
      </w:r>
    </w:p>
    <w:p w14:paraId="123D1DDA" w14:textId="77777777" w:rsidR="00E50798" w:rsidRPr="00EA5FA7" w:rsidRDefault="00E50798" w:rsidP="00E50798">
      <w:pPr>
        <w:pStyle w:val="Heading4"/>
        <w:rPr>
          <w:lang w:eastAsia="zh-CN"/>
        </w:rPr>
      </w:pPr>
      <w:bookmarkStart w:id="1421" w:name="_CR8_3_1_1"/>
      <w:bookmarkStart w:id="1422" w:name="_Toc20955774"/>
      <w:bookmarkStart w:id="1423" w:name="_Toc29892868"/>
      <w:bookmarkStart w:id="1424" w:name="_Toc36556805"/>
      <w:bookmarkStart w:id="1425" w:name="_Toc45832191"/>
      <w:bookmarkStart w:id="1426" w:name="_Toc51763371"/>
      <w:bookmarkStart w:id="1427" w:name="_Toc64448534"/>
      <w:bookmarkStart w:id="1428" w:name="_Toc66289193"/>
      <w:bookmarkStart w:id="1429" w:name="_Toc74154306"/>
      <w:bookmarkStart w:id="1430" w:name="_Toc81383050"/>
      <w:bookmarkStart w:id="1431" w:name="_Toc88657683"/>
      <w:bookmarkStart w:id="1432" w:name="_Toc97910595"/>
      <w:bookmarkStart w:id="1433" w:name="_Toc99038234"/>
      <w:bookmarkStart w:id="1434" w:name="_Toc99730495"/>
      <w:bookmarkStart w:id="1435" w:name="_Toc105510614"/>
      <w:bookmarkStart w:id="1436" w:name="_Toc105927146"/>
      <w:bookmarkStart w:id="1437" w:name="_Toc106109686"/>
      <w:bookmarkStart w:id="1438" w:name="_Toc113835123"/>
      <w:bookmarkStart w:id="1439" w:name="_Toc120123966"/>
      <w:bookmarkStart w:id="1440" w:name="_Toc209694348"/>
      <w:bookmarkEnd w:id="1421"/>
      <w:r w:rsidRPr="00EA5FA7">
        <w:t>8.3.1.1</w:t>
      </w:r>
      <w:r w:rsidRPr="00EA5FA7">
        <w:tab/>
        <w:t>General</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1" w:name="_CR8_3_1_2"/>
      <w:bookmarkStart w:id="1442" w:name="_Toc20955775"/>
      <w:bookmarkStart w:id="1443" w:name="_Toc29892869"/>
      <w:bookmarkStart w:id="1444" w:name="_Toc36556806"/>
      <w:bookmarkStart w:id="1445" w:name="_Toc45832192"/>
      <w:bookmarkStart w:id="1446" w:name="_Toc51763372"/>
      <w:bookmarkStart w:id="1447" w:name="_Toc64448535"/>
      <w:bookmarkStart w:id="1448" w:name="_Toc66289194"/>
      <w:bookmarkStart w:id="1449" w:name="_Toc74154307"/>
      <w:bookmarkStart w:id="1450" w:name="_Toc81383051"/>
      <w:bookmarkStart w:id="1451" w:name="_Toc88657684"/>
      <w:bookmarkStart w:id="1452" w:name="_Toc97910596"/>
      <w:bookmarkStart w:id="1453" w:name="_Toc99038235"/>
      <w:bookmarkStart w:id="1454" w:name="_Toc99730496"/>
      <w:bookmarkStart w:id="1455" w:name="_Toc105510615"/>
      <w:bookmarkStart w:id="1456" w:name="_Toc105927147"/>
      <w:bookmarkStart w:id="1457" w:name="_Toc106109687"/>
      <w:bookmarkStart w:id="1458" w:name="_Toc113835124"/>
      <w:bookmarkStart w:id="1459" w:name="_Toc120123967"/>
      <w:bookmarkStart w:id="1460" w:name="_Toc209694349"/>
      <w:bookmarkEnd w:id="1441"/>
      <w:r w:rsidRPr="00EA5FA7">
        <w:t>8.3.1.2</w:t>
      </w:r>
      <w:r w:rsidRPr="00EA5FA7">
        <w:tab/>
        <w:t>Successful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1" w:name="_Hlk44097902"/>
      <w:r w:rsidRPr="00EA5FA7">
        <w:t>8.3.1.2</w:t>
      </w:r>
      <w:bookmarkEnd w:id="1461"/>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165C412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SETUP REQUEST message, the gNB-DU shall, if supported, configure the servingCellMO </w:t>
      </w:r>
      <w:r w:rsidR="007C4877">
        <w:rPr>
          <w:lang w:eastAsia="zh-CN"/>
        </w:rPr>
        <w:t>for on-demand SSB for</w:t>
      </w:r>
      <w:r w:rsidR="007C4877">
        <w:t xml:space="preserve">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gNB-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2"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2"/>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3" w:name="_Toc20955776"/>
      <w:bookmarkStart w:id="1464" w:name="_Toc29892870"/>
      <w:bookmarkStart w:id="1465" w:name="_Toc36556807"/>
      <w:bookmarkStart w:id="1466" w:name="_Toc45832193"/>
      <w:bookmarkStart w:id="1467" w:name="_Toc51763373"/>
      <w:bookmarkStart w:id="1468" w:name="_Toc64448536"/>
      <w:bookmarkStart w:id="146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70" w:name="OLE_LINK245"/>
      <w:bookmarkStart w:id="1471" w:name="OLE_LINK246"/>
      <w:bookmarkStart w:id="1472" w:name="_Toc74154308"/>
      <w:bookmarkStart w:id="1473" w:name="_Toc81383052"/>
      <w:bookmarkStart w:id="147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5" w:name="_Toc97910597"/>
      <w:bookmarkEnd w:id="1470"/>
      <w:bookmarkEnd w:id="147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6" w:name="_Toc99038236"/>
      <w:bookmarkStart w:id="1477"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478" w:name="_Toc105510616"/>
      <w:bookmarkStart w:id="1479" w:name="_Toc105927148"/>
      <w:bookmarkStart w:id="1480"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1"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2"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3"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3"/>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gNB-DU shall, if supported, consider that the request concerns conditional LTM for the included </w:t>
      </w:r>
      <w:r>
        <w:rPr>
          <w:i/>
          <w:iCs/>
        </w:rPr>
        <w:t xml:space="preserve">SpCell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gNB-DU shall generate the conditional LTM L1 execution condition(s) for the candidate cell(s) 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gNB-DU shall, if supported, provide the lower layer configuration in the </w:t>
      </w:r>
      <w:r>
        <w:rPr>
          <w:i/>
          <w:iCs/>
        </w:rPr>
        <w:t xml:space="preserve">Reference Configuration Information </w:t>
      </w:r>
      <w:r>
        <w:t xml:space="preserve">IE in the </w:t>
      </w:r>
      <w:r>
        <w:rPr>
          <w:i/>
          <w:iCs/>
        </w:rPr>
        <w:t xml:space="preserve">LTM Configuration </w:t>
      </w:r>
      <w:r>
        <w:t>IE in the UE CONTEXT SETUP RESPONSE message 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r w:rsidR="00C456C7">
        <w:rPr>
          <w:lang w:val="en-US"/>
        </w:rPr>
        <w:t xml:space="preserve"> </w:t>
      </w:r>
      <w:r w:rsidR="00C456C7">
        <w:t>set to "true"</w:t>
      </w:r>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4"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84"/>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5" w:name="_Hlk175151250"/>
      <w:r w:rsidR="001F53AC">
        <w:rPr>
          <w:i/>
        </w:rPr>
        <w:t>Candidate</w:t>
      </w:r>
      <w:bookmarkEnd w:id="1485"/>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6" w:name="_Hlk175151286"/>
      <w:r w:rsidR="001F53AC">
        <w:t>c</w:t>
      </w:r>
      <w:r w:rsidR="001F53AC" w:rsidRPr="008420D0">
        <w:t>andidate</w:t>
      </w:r>
      <w:bookmarkEnd w:id="1486"/>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gNB-DU shall, if supported, consider that </w:t>
      </w:r>
      <w:r>
        <w:t xml:space="preserve">the UE Context Setup procedure has been triggered as part of an MCG LTM. </w:t>
      </w:r>
      <w:r>
        <w:rPr>
          <w:lang w:eastAsia="zh-CN"/>
        </w:rPr>
        <w:t xml:space="preserve">The gNB-DU </w:t>
      </w:r>
      <w:r>
        <w:t xml:space="preserve">shall consider that the request concerns a </w:t>
      </w:r>
      <w:r>
        <w:rPr>
          <w:rFonts w:eastAsia="SimSun"/>
          <w:lang w:val="en-US" w:eastAsia="zh-CN"/>
        </w:rPr>
        <w:t>PSCell addition</w:t>
      </w:r>
      <w:r>
        <w:t xml:space="preserve"> or change for the included </w:t>
      </w:r>
      <w:r>
        <w:rPr>
          <w:i/>
          <w:iCs/>
        </w:rPr>
        <w:t xml:space="preserve">SpCell ID </w:t>
      </w:r>
      <w:r>
        <w:t xml:space="preserve">IE and shall include it as the </w:t>
      </w:r>
      <w:r>
        <w:rPr>
          <w:i/>
          <w:iCs/>
        </w:rPr>
        <w:t>Requested Target Cell ID</w:t>
      </w:r>
      <w:r>
        <w:t xml:space="preserve"> IE in the UE CONTEXT SETUP RESPONSE message</w:t>
      </w:r>
      <w:r>
        <w:rPr>
          <w:lang w:eastAsia="zh-CN"/>
        </w:rPr>
        <w:t>. The gNB-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7"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7"/>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SETUP REQUEST message, the gNB-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gNB-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r w:rsidR="00BF1F97">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gNB-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8" w:name="_CR8_3_1_3"/>
      <w:bookmarkStart w:id="1489" w:name="_Toc209694350"/>
      <w:bookmarkEnd w:id="1488"/>
      <w:r w:rsidRPr="00EA5FA7">
        <w:t>8.3.1.3</w:t>
      </w:r>
      <w:r w:rsidRPr="00EA5FA7">
        <w:tab/>
        <w:t>Unsuccessful Operation</w:t>
      </w:r>
      <w:bookmarkEnd w:id="1463"/>
      <w:bookmarkEnd w:id="1464"/>
      <w:bookmarkEnd w:id="1465"/>
      <w:bookmarkEnd w:id="1466"/>
      <w:bookmarkEnd w:id="1467"/>
      <w:bookmarkEnd w:id="1468"/>
      <w:bookmarkEnd w:id="1469"/>
      <w:bookmarkEnd w:id="1472"/>
      <w:bookmarkEnd w:id="1473"/>
      <w:bookmarkEnd w:id="1474"/>
      <w:bookmarkEnd w:id="1475"/>
      <w:bookmarkEnd w:id="1476"/>
      <w:bookmarkEnd w:id="1477"/>
      <w:bookmarkEnd w:id="1478"/>
      <w:bookmarkEnd w:id="1479"/>
      <w:bookmarkEnd w:id="1480"/>
      <w:bookmarkEnd w:id="1481"/>
      <w:bookmarkEnd w:id="1482"/>
      <w:bookmarkEnd w:id="1489"/>
    </w:p>
    <w:p w14:paraId="5CD12BE4" w14:textId="77777777" w:rsidR="00E50798" w:rsidRPr="00EA5FA7" w:rsidRDefault="00E50798" w:rsidP="00E50798">
      <w:pPr>
        <w:pStyle w:val="TH"/>
      </w:pPr>
      <w:bookmarkStart w:id="1490"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91" w:name="_CR8_3_1_4"/>
      <w:bookmarkStart w:id="1492" w:name="_Toc20955777"/>
      <w:bookmarkStart w:id="1493" w:name="_Toc29892871"/>
      <w:bookmarkStart w:id="1494" w:name="_Toc36556808"/>
      <w:bookmarkStart w:id="1495" w:name="_Toc45832194"/>
      <w:bookmarkStart w:id="1496" w:name="_Toc51763374"/>
      <w:bookmarkStart w:id="1497" w:name="_Toc64448537"/>
      <w:bookmarkStart w:id="1498" w:name="_Toc66289196"/>
      <w:bookmarkStart w:id="1499" w:name="_Toc74154309"/>
      <w:bookmarkStart w:id="1500" w:name="_Toc81383053"/>
      <w:bookmarkStart w:id="1501" w:name="_Toc88657686"/>
      <w:bookmarkStart w:id="1502" w:name="_Toc97910598"/>
      <w:bookmarkStart w:id="1503" w:name="_Toc99038237"/>
      <w:bookmarkStart w:id="1504" w:name="_Toc99730498"/>
      <w:bookmarkStart w:id="1505" w:name="_Toc105510617"/>
      <w:bookmarkStart w:id="1506" w:name="_Toc105927149"/>
      <w:bookmarkStart w:id="1507" w:name="_Toc106109689"/>
      <w:bookmarkStart w:id="1508" w:name="_Toc113835126"/>
      <w:bookmarkStart w:id="1509" w:name="_Toc120123969"/>
      <w:bookmarkStart w:id="1510" w:name="_Toc209694351"/>
      <w:bookmarkStart w:id="1511" w:name="OLE_LINK117"/>
      <w:bookmarkStart w:id="1512" w:name="OLE_LINK7"/>
      <w:bookmarkEnd w:id="1491"/>
      <w:r w:rsidRPr="00EA5FA7">
        <w:t>8.3.1.4</w:t>
      </w:r>
      <w:r w:rsidRPr="00EA5FA7">
        <w:tab/>
        <w:t>Abnormal Condition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3" w:name="_CR8_3_2"/>
      <w:bookmarkStart w:id="1514" w:name="_Toc20955778"/>
      <w:bookmarkStart w:id="1515" w:name="_Toc29892872"/>
      <w:bookmarkStart w:id="1516" w:name="_Toc36556809"/>
      <w:bookmarkStart w:id="1517" w:name="_Toc45832195"/>
      <w:bookmarkStart w:id="1518" w:name="_Toc51763375"/>
      <w:bookmarkStart w:id="1519" w:name="_Toc64448538"/>
      <w:bookmarkStart w:id="1520" w:name="_Toc66289197"/>
      <w:bookmarkStart w:id="1521" w:name="_Toc74154310"/>
      <w:bookmarkStart w:id="1522" w:name="_Toc81383054"/>
      <w:bookmarkStart w:id="1523" w:name="_Toc88657687"/>
      <w:bookmarkStart w:id="1524" w:name="_Toc97910599"/>
      <w:bookmarkStart w:id="1525" w:name="_Toc99038238"/>
      <w:bookmarkStart w:id="1526" w:name="_Toc99730499"/>
      <w:bookmarkStart w:id="1527" w:name="_Toc105510618"/>
      <w:bookmarkStart w:id="1528" w:name="_Toc105927150"/>
      <w:bookmarkStart w:id="1529" w:name="_Toc106109690"/>
      <w:bookmarkStart w:id="1530" w:name="_Toc113835127"/>
      <w:bookmarkStart w:id="1531" w:name="_Toc120123970"/>
      <w:bookmarkStart w:id="1532" w:name="_Toc209694352"/>
      <w:bookmarkEnd w:id="1513"/>
      <w:r w:rsidRPr="00EA5FA7">
        <w:t>8.3.2</w:t>
      </w:r>
      <w:r w:rsidRPr="00EA5FA7">
        <w:tab/>
        <w:t>UE Context Release Request (gNB-DU initiated)</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2E8747F4" w14:textId="77777777" w:rsidR="00E50798" w:rsidRPr="00EA5FA7" w:rsidRDefault="00E50798" w:rsidP="00E50798">
      <w:pPr>
        <w:pStyle w:val="Heading4"/>
      </w:pPr>
      <w:bookmarkStart w:id="1533" w:name="_CR8_3_2_1"/>
      <w:bookmarkStart w:id="1534" w:name="_Toc20955779"/>
      <w:bookmarkStart w:id="1535" w:name="_Toc29892873"/>
      <w:bookmarkStart w:id="1536" w:name="_Toc36556810"/>
      <w:bookmarkStart w:id="1537" w:name="_Toc45832196"/>
      <w:bookmarkStart w:id="1538" w:name="_Toc51763376"/>
      <w:bookmarkStart w:id="1539" w:name="_Toc64448539"/>
      <w:bookmarkStart w:id="1540" w:name="_Toc66289198"/>
      <w:bookmarkStart w:id="1541" w:name="_Toc74154311"/>
      <w:bookmarkStart w:id="1542" w:name="_Toc81383055"/>
      <w:bookmarkStart w:id="1543" w:name="_Toc88657688"/>
      <w:bookmarkStart w:id="1544" w:name="_Toc97910600"/>
      <w:bookmarkStart w:id="1545" w:name="_Toc99038239"/>
      <w:bookmarkStart w:id="1546" w:name="_Toc99730500"/>
      <w:bookmarkStart w:id="1547" w:name="_Toc105510619"/>
      <w:bookmarkStart w:id="1548" w:name="_Toc105927151"/>
      <w:bookmarkStart w:id="1549" w:name="_Toc106109691"/>
      <w:bookmarkStart w:id="1550" w:name="_Toc113835128"/>
      <w:bookmarkStart w:id="1551" w:name="_Toc120123971"/>
      <w:bookmarkStart w:id="1552" w:name="_Toc209694353"/>
      <w:bookmarkEnd w:id="1533"/>
      <w:r w:rsidRPr="00EA5FA7">
        <w:t>8.3.2.1</w:t>
      </w:r>
      <w:r w:rsidRPr="00EA5FA7">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3" w:name="_CR8_3_2_2"/>
      <w:bookmarkStart w:id="1554" w:name="_Toc20955780"/>
      <w:bookmarkStart w:id="1555" w:name="_Toc29892874"/>
      <w:bookmarkStart w:id="1556" w:name="_Toc36556811"/>
      <w:bookmarkStart w:id="1557" w:name="_Toc45832197"/>
      <w:bookmarkStart w:id="1558" w:name="_Toc51763377"/>
      <w:bookmarkStart w:id="1559" w:name="_Toc64448540"/>
      <w:bookmarkStart w:id="1560" w:name="_Toc66289199"/>
      <w:bookmarkStart w:id="1561" w:name="_Toc74154312"/>
      <w:bookmarkStart w:id="1562" w:name="_Toc81383056"/>
      <w:bookmarkStart w:id="1563" w:name="_Toc88657689"/>
      <w:bookmarkStart w:id="1564" w:name="_Toc97910601"/>
      <w:bookmarkStart w:id="1565" w:name="_Toc99038240"/>
      <w:bookmarkStart w:id="1566" w:name="_Toc99730501"/>
      <w:bookmarkStart w:id="1567" w:name="_Toc105510620"/>
      <w:bookmarkStart w:id="1568" w:name="_Toc105927152"/>
      <w:bookmarkStart w:id="1569" w:name="_Toc106109692"/>
      <w:bookmarkStart w:id="1570" w:name="_Toc113835129"/>
      <w:bookmarkStart w:id="1571" w:name="_Toc120123972"/>
      <w:bookmarkStart w:id="1572" w:name="_Toc209694354"/>
      <w:bookmarkEnd w:id="1553"/>
      <w:r w:rsidRPr="00EA5FA7">
        <w:t>8.3.2.2</w:t>
      </w:r>
      <w:r w:rsidRPr="00EA5FA7">
        <w:tab/>
        <w:t>Successful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3" w:name="_CR8_3_2_3"/>
      <w:bookmarkStart w:id="1574" w:name="_Toc20955781"/>
      <w:bookmarkStart w:id="1575" w:name="_Toc29892875"/>
      <w:bookmarkStart w:id="1576" w:name="_Toc36556812"/>
      <w:bookmarkStart w:id="1577" w:name="_Toc45832198"/>
      <w:bookmarkStart w:id="1578" w:name="_Toc51763378"/>
      <w:bookmarkStart w:id="1579" w:name="_Toc64448541"/>
      <w:bookmarkStart w:id="1580" w:name="_Toc66289200"/>
      <w:bookmarkStart w:id="1581" w:name="_Toc74154313"/>
      <w:bookmarkStart w:id="1582" w:name="_Toc81383057"/>
      <w:bookmarkStart w:id="1583" w:name="_Toc88657690"/>
      <w:bookmarkStart w:id="1584" w:name="_Toc97910602"/>
      <w:bookmarkStart w:id="1585" w:name="_Toc99038241"/>
      <w:bookmarkStart w:id="1586" w:name="_Toc99730502"/>
      <w:bookmarkStart w:id="1587" w:name="_Toc105510621"/>
      <w:bookmarkStart w:id="1588" w:name="_Toc105927153"/>
      <w:bookmarkStart w:id="1589" w:name="_Toc106109693"/>
      <w:bookmarkStart w:id="1590" w:name="_Toc113835130"/>
      <w:bookmarkStart w:id="1591" w:name="_Toc120123973"/>
      <w:bookmarkStart w:id="1592" w:name="_Toc209694355"/>
      <w:bookmarkEnd w:id="1573"/>
      <w:r w:rsidRPr="00EA5FA7">
        <w:t>8.3.2.3</w:t>
      </w:r>
      <w:r w:rsidRPr="00EA5FA7">
        <w:tab/>
        <w:t>Abnormal Condition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3" w:name="_CR8_3_3"/>
      <w:bookmarkStart w:id="1594" w:name="_Toc20955782"/>
      <w:bookmarkStart w:id="1595" w:name="_Toc29892876"/>
      <w:bookmarkStart w:id="1596" w:name="_Toc36556813"/>
      <w:bookmarkStart w:id="1597" w:name="_Toc45832199"/>
      <w:bookmarkStart w:id="1598" w:name="_Toc51763379"/>
      <w:bookmarkStart w:id="1599" w:name="_Toc64448542"/>
      <w:bookmarkStart w:id="1600" w:name="_Toc66289201"/>
      <w:bookmarkStart w:id="1601" w:name="_Toc74154314"/>
      <w:bookmarkStart w:id="1602" w:name="_Toc81383058"/>
      <w:bookmarkStart w:id="1603" w:name="_Toc88657691"/>
      <w:bookmarkStart w:id="1604" w:name="_Toc97910603"/>
      <w:bookmarkStart w:id="1605" w:name="_Toc99038242"/>
      <w:bookmarkStart w:id="1606" w:name="_Toc99730503"/>
      <w:bookmarkStart w:id="1607" w:name="_Toc105510622"/>
      <w:bookmarkStart w:id="1608" w:name="_Toc105927154"/>
      <w:bookmarkStart w:id="1609" w:name="_Toc106109694"/>
      <w:bookmarkStart w:id="1610" w:name="_Toc113835131"/>
      <w:bookmarkStart w:id="1611" w:name="_Toc120123974"/>
      <w:bookmarkStart w:id="1612" w:name="_Toc209694356"/>
      <w:bookmarkEnd w:id="1593"/>
      <w:r w:rsidRPr="00EA5FA7">
        <w:t>8.3.3</w:t>
      </w:r>
      <w:r w:rsidRPr="00EA5FA7">
        <w:tab/>
        <w:t>UE Context Release (gNB-CU initiated)</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10FCCF44" w14:textId="77777777" w:rsidR="00E50798" w:rsidRPr="00EA5FA7" w:rsidRDefault="00E50798" w:rsidP="00E50798">
      <w:pPr>
        <w:pStyle w:val="Heading4"/>
      </w:pPr>
      <w:bookmarkStart w:id="1613" w:name="_CR8_3_3_1"/>
      <w:bookmarkStart w:id="1614" w:name="_Toc20955783"/>
      <w:bookmarkStart w:id="1615" w:name="_Toc29892877"/>
      <w:bookmarkStart w:id="1616" w:name="_Toc36556814"/>
      <w:bookmarkStart w:id="1617" w:name="_Toc45832200"/>
      <w:bookmarkStart w:id="1618" w:name="_Toc51763380"/>
      <w:bookmarkStart w:id="1619" w:name="_Toc64448543"/>
      <w:bookmarkStart w:id="1620" w:name="_Toc66289202"/>
      <w:bookmarkStart w:id="1621" w:name="_Toc74154315"/>
      <w:bookmarkStart w:id="1622" w:name="_Toc81383059"/>
      <w:bookmarkStart w:id="1623" w:name="_Toc88657692"/>
      <w:bookmarkStart w:id="1624" w:name="_Toc97910604"/>
      <w:bookmarkStart w:id="1625" w:name="_Toc99038243"/>
      <w:bookmarkStart w:id="1626" w:name="_Toc99730504"/>
      <w:bookmarkStart w:id="1627" w:name="_Toc105510623"/>
      <w:bookmarkStart w:id="1628" w:name="_Toc105927155"/>
      <w:bookmarkStart w:id="1629" w:name="_Toc106109695"/>
      <w:bookmarkStart w:id="1630" w:name="_Toc113835132"/>
      <w:bookmarkStart w:id="1631" w:name="_Toc120123975"/>
      <w:bookmarkStart w:id="1632" w:name="_Toc209694357"/>
      <w:bookmarkEnd w:id="1613"/>
      <w:r w:rsidRPr="00EA5FA7">
        <w:t>8.3.3.1</w:t>
      </w:r>
      <w:r w:rsidRPr="00EA5FA7">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3" w:name="_CR8_3_3_2"/>
      <w:bookmarkStart w:id="1634" w:name="_Toc20955784"/>
      <w:bookmarkStart w:id="1635" w:name="_Toc29892878"/>
      <w:bookmarkStart w:id="1636" w:name="_Toc36556815"/>
      <w:bookmarkStart w:id="1637" w:name="_Toc45832201"/>
      <w:bookmarkStart w:id="1638" w:name="_Toc51763381"/>
      <w:bookmarkStart w:id="1639" w:name="_Toc64448544"/>
      <w:bookmarkStart w:id="1640" w:name="_Toc66289203"/>
      <w:bookmarkStart w:id="1641" w:name="_Toc74154316"/>
      <w:bookmarkStart w:id="1642" w:name="_Toc81383060"/>
      <w:bookmarkStart w:id="1643" w:name="_Toc88657693"/>
      <w:bookmarkStart w:id="1644" w:name="_Toc97910605"/>
      <w:bookmarkStart w:id="1645" w:name="_Toc99038244"/>
      <w:bookmarkStart w:id="1646" w:name="_Toc99730505"/>
      <w:bookmarkStart w:id="1647" w:name="_Toc105510624"/>
      <w:bookmarkStart w:id="1648" w:name="_Toc105927156"/>
      <w:bookmarkStart w:id="1649" w:name="_Toc106109696"/>
      <w:bookmarkStart w:id="1650" w:name="_Toc113835133"/>
      <w:bookmarkStart w:id="1651" w:name="_Toc120123976"/>
      <w:bookmarkStart w:id="1652" w:name="_Toc209694358"/>
      <w:bookmarkEnd w:id="1633"/>
      <w:r w:rsidRPr="00EA5FA7">
        <w:t>8.3.3.2</w:t>
      </w:r>
      <w:r w:rsidRPr="00EA5FA7">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53" w:name="_Hlk173159877"/>
      <w:r>
        <w:t xml:space="preserve">consider that </w:t>
      </w:r>
      <w:bookmarkStart w:id="1654" w:name="_Hlk173159849"/>
      <w:r>
        <w:t>the gNB-CU</w:t>
      </w:r>
      <w:bookmarkEnd w:id="1653"/>
      <w:bookmarkEnd w:id="1654"/>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5" w:name="_CR8_3_3_3"/>
      <w:bookmarkStart w:id="1656" w:name="_Toc209694359"/>
      <w:bookmarkStart w:id="1657" w:name="_Toc20955785"/>
      <w:bookmarkStart w:id="1658" w:name="_Toc29892879"/>
      <w:bookmarkStart w:id="1659" w:name="_Toc36556816"/>
      <w:bookmarkStart w:id="1660" w:name="_Toc45832202"/>
      <w:bookmarkStart w:id="1661" w:name="_Toc51763382"/>
      <w:bookmarkStart w:id="1662" w:name="_Toc64448545"/>
      <w:bookmarkStart w:id="1663" w:name="_Toc66289204"/>
      <w:bookmarkStart w:id="1664" w:name="_Toc74154317"/>
      <w:bookmarkStart w:id="1665" w:name="_Toc81383061"/>
      <w:bookmarkStart w:id="1666" w:name="_Toc88657694"/>
      <w:bookmarkStart w:id="1667" w:name="_Toc97910606"/>
      <w:bookmarkStart w:id="1668" w:name="_Toc99038245"/>
      <w:bookmarkStart w:id="1669" w:name="_Toc99730506"/>
      <w:bookmarkStart w:id="1670" w:name="_Toc105510625"/>
      <w:bookmarkStart w:id="1671" w:name="_Toc105927157"/>
      <w:bookmarkStart w:id="1672" w:name="_Toc106109697"/>
      <w:bookmarkStart w:id="1673" w:name="_Toc113835134"/>
      <w:bookmarkStart w:id="1674" w:name="_Toc120123977"/>
      <w:bookmarkEnd w:id="1490"/>
      <w:bookmarkEnd w:id="1511"/>
      <w:bookmarkEnd w:id="1512"/>
      <w:bookmarkEnd w:id="1655"/>
      <w:r w:rsidRPr="00857FA5">
        <w:t>8.3.3.3</w:t>
      </w:r>
      <w:r>
        <w:tab/>
        <w:t>Void</w:t>
      </w:r>
      <w:bookmarkEnd w:id="1656"/>
    </w:p>
    <w:p w14:paraId="271A93BB" w14:textId="77777777" w:rsidR="00E50798" w:rsidRPr="00EA5FA7" w:rsidRDefault="00E50798" w:rsidP="00E50798">
      <w:pPr>
        <w:pStyle w:val="Heading4"/>
      </w:pPr>
      <w:bookmarkStart w:id="1675" w:name="_CR8_3_3_4"/>
      <w:bookmarkStart w:id="1676" w:name="_Toc209694360"/>
      <w:bookmarkEnd w:id="1675"/>
      <w:r w:rsidRPr="00EA5FA7">
        <w:t>8.3.3.4</w:t>
      </w:r>
      <w:r w:rsidRPr="00EA5FA7">
        <w:tab/>
        <w:t>Abnormal Condition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6"/>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7" w:name="_CR8_3_4"/>
      <w:bookmarkStart w:id="1678" w:name="_Toc20955786"/>
      <w:bookmarkStart w:id="1679" w:name="_Toc29892880"/>
      <w:bookmarkStart w:id="1680" w:name="_Toc36556817"/>
      <w:bookmarkStart w:id="1681" w:name="_Toc45832203"/>
      <w:bookmarkStart w:id="1682" w:name="_Toc51763383"/>
      <w:bookmarkStart w:id="1683" w:name="_Toc64448546"/>
      <w:bookmarkStart w:id="1684" w:name="_Toc66289205"/>
      <w:bookmarkStart w:id="1685" w:name="_Toc74154318"/>
      <w:bookmarkStart w:id="1686" w:name="_Toc81383062"/>
      <w:bookmarkStart w:id="1687" w:name="_Toc88657695"/>
      <w:bookmarkStart w:id="1688" w:name="_Toc97910607"/>
      <w:bookmarkStart w:id="1689" w:name="_Toc99038246"/>
      <w:bookmarkStart w:id="1690" w:name="_Toc99730507"/>
      <w:bookmarkStart w:id="1691" w:name="_Toc105510626"/>
      <w:bookmarkStart w:id="1692" w:name="_Toc105927158"/>
      <w:bookmarkStart w:id="1693" w:name="_Toc106109698"/>
      <w:bookmarkStart w:id="1694" w:name="_Toc113835135"/>
      <w:bookmarkStart w:id="1695" w:name="_Toc120123978"/>
      <w:bookmarkStart w:id="1696" w:name="_Toc209694361"/>
      <w:bookmarkStart w:id="1697" w:name="_Toc20955787"/>
      <w:bookmarkStart w:id="1698" w:name="_Toc29892881"/>
      <w:bookmarkStart w:id="1699" w:name="_Toc36556818"/>
      <w:bookmarkStart w:id="1700" w:name="_Toc45832204"/>
      <w:bookmarkStart w:id="1701" w:name="_Toc51763384"/>
      <w:bookmarkStart w:id="1702" w:name="_Toc64448547"/>
      <w:bookmarkStart w:id="1703" w:name="_Toc66289206"/>
      <w:bookmarkStart w:id="1704" w:name="_Toc74154319"/>
      <w:bookmarkStart w:id="1705" w:name="_Toc81383063"/>
      <w:bookmarkStart w:id="1706" w:name="_Toc88657696"/>
      <w:bookmarkStart w:id="1707" w:name="_Toc97910608"/>
      <w:bookmarkStart w:id="1708" w:name="_Toc99038247"/>
      <w:bookmarkStart w:id="1709" w:name="_Toc99730508"/>
      <w:bookmarkStart w:id="1710" w:name="_Toc105510627"/>
      <w:bookmarkStart w:id="1711" w:name="_Toc105927159"/>
      <w:bookmarkStart w:id="1712" w:name="_Toc106109699"/>
      <w:bookmarkStart w:id="1713" w:name="_Toc113835136"/>
      <w:bookmarkStart w:id="1714" w:name="_Toc120123979"/>
      <w:bookmarkEnd w:id="1677"/>
      <w:r w:rsidRPr="00EC6D8F">
        <w:rPr>
          <w:lang w:val="fr-FR"/>
        </w:rPr>
        <w:t>8.3.4</w:t>
      </w:r>
      <w:r w:rsidRPr="00EC6D8F">
        <w:rPr>
          <w:lang w:val="fr-FR"/>
        </w:rPr>
        <w:tab/>
        <w:t>UE Context Modification (gNB-CU initiated)</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8D4627" w14:textId="77777777" w:rsidR="00E50798" w:rsidRPr="00EA5FA7" w:rsidRDefault="00E50798" w:rsidP="00E50798">
      <w:pPr>
        <w:pStyle w:val="Heading4"/>
        <w:rPr>
          <w:lang w:eastAsia="zh-CN"/>
        </w:rPr>
      </w:pPr>
      <w:bookmarkStart w:id="1715" w:name="_CR8_3_4_1"/>
      <w:bookmarkStart w:id="1716" w:name="_Toc209694362"/>
      <w:bookmarkEnd w:id="1715"/>
      <w:r w:rsidRPr="00EA5FA7">
        <w:t>8.3.4.1</w:t>
      </w:r>
      <w:r w:rsidRPr="00EA5FA7">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6"/>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7" w:name="_CR8_3_4_2"/>
      <w:bookmarkStart w:id="1718" w:name="_Toc20955788"/>
      <w:bookmarkStart w:id="1719" w:name="_Toc29892882"/>
      <w:bookmarkStart w:id="1720" w:name="_Toc36556819"/>
      <w:bookmarkStart w:id="1721" w:name="_Toc45832205"/>
      <w:bookmarkStart w:id="1722" w:name="_Toc51763385"/>
      <w:bookmarkStart w:id="1723" w:name="_Toc64448548"/>
      <w:bookmarkStart w:id="1724" w:name="_Toc66289207"/>
      <w:bookmarkStart w:id="1725" w:name="_Toc74154320"/>
      <w:bookmarkStart w:id="1726" w:name="_Toc81383064"/>
      <w:bookmarkStart w:id="1727" w:name="_Toc88657697"/>
      <w:bookmarkStart w:id="1728" w:name="_Toc97910609"/>
      <w:bookmarkStart w:id="1729" w:name="_Toc99038248"/>
      <w:bookmarkStart w:id="1730" w:name="_Toc99730509"/>
      <w:bookmarkStart w:id="1731" w:name="_Toc105510628"/>
      <w:bookmarkStart w:id="1732" w:name="_Toc105927160"/>
      <w:bookmarkStart w:id="1733" w:name="_Toc106109700"/>
      <w:bookmarkStart w:id="1734" w:name="_Toc113835137"/>
      <w:bookmarkStart w:id="1735" w:name="_Toc120123980"/>
      <w:bookmarkStart w:id="1736" w:name="_Toc209694363"/>
      <w:bookmarkEnd w:id="1717"/>
      <w:r w:rsidRPr="00EA5FA7">
        <w:t>8.3.4.2</w:t>
      </w:r>
      <w:r w:rsidRPr="00EA5FA7">
        <w:tab/>
        <w:t>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w:t>
      </w:r>
      <w:r w:rsidR="007C4877">
        <w:rPr>
          <w:lang w:eastAsia="zh-CN"/>
        </w:rPr>
        <w:t xml:space="preserve">MODIFICATION </w:t>
      </w:r>
      <w:r w:rsidR="007C4877">
        <w:t xml:space="preserve">REQUEST message, the gNB-DU shall, if supported, configure </w:t>
      </w:r>
      <w:r w:rsidR="007C4877">
        <w:rPr>
          <w:lang w:eastAsia="zh-CN"/>
        </w:rPr>
        <w:t xml:space="preserve">the </w:t>
      </w:r>
      <w:r w:rsidR="007C4877">
        <w:t xml:space="preserve">servingCellMO for </w:t>
      </w:r>
      <w:r w:rsidR="007C4877">
        <w:rPr>
          <w:lang w:eastAsia="zh-CN"/>
        </w:rPr>
        <w:t xml:space="preserve">on-demand SSB for </w:t>
      </w:r>
      <w:r w:rsidR="007C4877">
        <w:t>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8"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8"/>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gNB-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For sidelink</w:t>
      </w:r>
      <w:r w:rsidRPr="007D49B5">
        <w:t xml:space="preserve"> operation, the </w:t>
      </w:r>
      <w:r w:rsidRPr="00F924E9">
        <w:rPr>
          <w:i/>
        </w:rPr>
        <w:t>CG-ConfigInfo</w:t>
      </w:r>
      <w:r w:rsidRPr="00F924E9">
        <w:t xml:space="preserve"> IE shall be included in the </w:t>
      </w:r>
      <w:r w:rsidRPr="00F924E9">
        <w:rPr>
          <w:i/>
        </w:rPr>
        <w:t>CU to DU RRC Information</w:t>
      </w:r>
      <w:r w:rsidRPr="00F924E9">
        <w:t xml:space="preserve"> IE if the gNB-CU receives sidelink related UE information from UE. If the </w:t>
      </w:r>
      <w:r w:rsidRPr="00F924E9">
        <w:rPr>
          <w:i/>
        </w:rPr>
        <w:t xml:space="preserve">CG-ConfigInfo </w:t>
      </w:r>
      <w:r w:rsidRPr="00F924E9">
        <w:t xml:space="preserve">IE is included in the UE CONTEXT </w:t>
      </w:r>
      <w:r w:rsidRPr="00F924E9">
        <w:rPr>
          <w:lang w:eastAsia="zh-CN"/>
        </w:rPr>
        <w:t>MODIFICATION</w:t>
      </w:r>
      <w:r w:rsidRPr="00F924E9">
        <w:t xml:space="preserve"> REQUEST message, the gNB-DU shall regard it as an indication of V2X sidelink information</w:t>
      </w:r>
      <w:r w:rsidR="00183B81" w:rsidRPr="0099296B">
        <w:t xml:space="preserve"> </w:t>
      </w:r>
      <w:r w:rsidR="00183B81" w:rsidRPr="00F924E9">
        <w:t>or NR sidelink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9"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9"/>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40" w:name="_Toc20955789"/>
      <w:bookmarkStart w:id="1741" w:name="_Toc29892883"/>
      <w:bookmarkStart w:id="1742" w:name="_Toc36556820"/>
      <w:bookmarkStart w:id="1743" w:name="_Toc45832206"/>
      <w:bookmarkStart w:id="1744" w:name="_Toc51763386"/>
      <w:bookmarkStart w:id="1745" w:name="_Toc64448549"/>
      <w:bookmarkStart w:id="174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7" w:name="_Toc74154321"/>
      <w:bookmarkStart w:id="1748" w:name="_Toc81383065"/>
      <w:bookmarkStart w:id="174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50"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1" w:name="_Hlk105753367"/>
      <w:r>
        <w:rPr>
          <w:lang w:eastAsia="ja-JP"/>
        </w:rPr>
        <w:tab/>
        <w:t>If the gNB-DU belongs to a migrating IAB-node</w:t>
      </w:r>
      <w:bookmarkEnd w:id="1751"/>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2" w:name="_Toc99038249"/>
      <w:bookmarkStart w:id="1753"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4" w:name="_Toc105510629"/>
      <w:bookmarkStart w:id="1755" w:name="_Toc105927161"/>
      <w:bookmarkStart w:id="1756"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tru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7"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8"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gNB-DU shall, if supported, consider that the request concerns conditional LTM for the included </w:t>
      </w:r>
      <w:r>
        <w:rPr>
          <w:i/>
          <w:iCs/>
        </w:rPr>
        <w:t xml:space="preserve">SpCell ID </w:t>
      </w:r>
      <w:r>
        <w:t xml:space="preserve">IE and shall include it as the </w:t>
      </w:r>
      <w:r>
        <w:rPr>
          <w:i/>
          <w:iCs/>
        </w:rPr>
        <w:t xml:space="preserve">Requested Target Cell ID </w:t>
      </w:r>
      <w:r>
        <w:t xml:space="preserve">IE in the UE CONTEXT MODIFICATION RESPONSE message. If the gNB-DU accepts the request for conditional LTM for that </w:t>
      </w:r>
      <w:r>
        <w:rPr>
          <w:i/>
          <w:iCs/>
        </w:rPr>
        <w:t>SpCell</w:t>
      </w:r>
      <w:r>
        <w:t xml:space="preserve">, the gNB-DU shall generate and include the </w:t>
      </w:r>
      <w:r>
        <w:rPr>
          <w:i/>
          <w:iCs/>
        </w:rPr>
        <w:t xml:space="preserve">CellGroupConfig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gNB-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r w:rsidR="00C456C7">
        <w:t>set to "true"</w:t>
      </w:r>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11A9F279"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5608970C" w14:textId="22FDDB9A" w:rsidR="001727C4" w:rsidRDefault="00E76579" w:rsidP="00E76579">
      <w:r>
        <w:rPr>
          <w:lang w:val="en-US"/>
        </w:rPr>
        <w:t xml:space="preserve">If the </w:t>
      </w:r>
      <w:r w:rsidRPr="0099296B">
        <w:rPr>
          <w:i/>
          <w:iCs/>
        </w:rPr>
        <w:t xml:space="preserve">LTM </w:t>
      </w:r>
      <w:r w:rsidRPr="0099296B">
        <w:rPr>
          <w:i/>
          <w:iCs/>
          <w:lang w:eastAsia="zh-CN"/>
        </w:rPr>
        <w:t>Configuration</w:t>
      </w:r>
      <w:r w:rsidRPr="0099296B">
        <w:rPr>
          <w:i/>
          <w:iCs/>
        </w:rPr>
        <w:t xml:space="preserve"> ID Mapping List</w:t>
      </w:r>
      <w:r>
        <w:rPr>
          <w:lang w:val="en-US"/>
        </w:rPr>
        <w:t xml:space="preserve"> </w:t>
      </w:r>
      <w:r>
        <w:rPr>
          <w:rFonts w:hint="eastAsia"/>
          <w:lang w:val="en-US" w:eastAsia="zh-CN"/>
        </w:rPr>
        <w:t xml:space="preserve">IE </w:t>
      </w:r>
      <w:r>
        <w:rPr>
          <w:lang w:val="en-US"/>
        </w:rPr>
        <w:t xml:space="preserve">is contained </w:t>
      </w:r>
      <w:r>
        <w:t xml:space="preserve">in the UE CONTEXT MODIFICATION REQUEST </w:t>
      </w:r>
      <w:r>
        <w:rPr>
          <w:lang w:val="en-US"/>
        </w:rPr>
        <w:t xml:space="preserve">message, </w:t>
      </w:r>
      <w:r>
        <w:rPr>
          <w:rFonts w:eastAsia="PMingLiU"/>
        </w:rPr>
        <w:t>the gNB-DU may</w:t>
      </w:r>
      <w:r>
        <w:rPr>
          <w:lang w:val="en-US"/>
        </w:rPr>
        <w:t xml:space="preserve"> include the </w:t>
      </w:r>
      <w:r>
        <w:rPr>
          <w:i/>
          <w:iCs/>
          <w:lang w:val="en-US"/>
        </w:rPr>
        <w:t xml:space="preserve">CSI Report Configuration for Early CSI Acquisition </w:t>
      </w:r>
      <w:r>
        <w:rPr>
          <w:lang w:val="en-US"/>
        </w:rPr>
        <w:t>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59" w:name="_Hlk175176535"/>
      <w:r>
        <w:t xml:space="preserve"> </w:t>
      </w:r>
      <w:r>
        <w:rPr>
          <w:i/>
          <w:iCs/>
        </w:rPr>
        <w:t>Early Sync Information</w:t>
      </w:r>
      <w:r>
        <w:t xml:space="preserve"> IE</w:t>
      </w:r>
      <w:r>
        <w:rPr>
          <w:i/>
          <w:iCs/>
        </w:rPr>
        <w:t xml:space="preserve"> </w:t>
      </w:r>
      <w:bookmarkStart w:id="1760" w:name="_Hlk175176555"/>
      <w:bookmarkEnd w:id="1759"/>
      <w:r w:rsidRPr="00002018">
        <w:t>of the accepted candidate cell</w:t>
      </w:r>
      <w:bookmarkStart w:id="1761" w:name="_Hlk175176795"/>
      <w:bookmarkEnd w:id="1760"/>
      <w:r w:rsidRPr="00002018">
        <w:t xml:space="preserve"> for early TA acquisition (early UL synchronisation) </w:t>
      </w:r>
      <w:bookmarkEnd w:id="1761"/>
      <w:r>
        <w:t>in the UE CONTEXT MODIFICATION RESPONSE message.</w:t>
      </w:r>
      <w:bookmarkStart w:id="1762"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62"/>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r w:rsidR="00A42B65">
        <w:rPr>
          <w:bCs/>
          <w:iCs/>
          <w:noProof/>
          <w:lang w:eastAsia="zh-CN"/>
        </w:rPr>
        <w:t xml:space="preserve"> </w:t>
      </w:r>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7FDE6421"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gNB-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during an 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r>
        <w:rPr>
          <w:lang w:val="en-US" w:eastAsia="zh-CN"/>
        </w:rPr>
        <w:t>gNB-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r w:rsidRPr="00A423D1">
        <w:rPr>
          <w:lang w:eastAsia="zh-CN"/>
        </w:rPr>
        <w:t xml:space="preserve">gNB-DU </w:t>
      </w:r>
      <w:r w:rsidRPr="00A423D1">
        <w:t>shall</w:t>
      </w:r>
      <w:r>
        <w:t xml:space="preserve"> consider that the request concerns a </w:t>
      </w:r>
      <w:r>
        <w:rPr>
          <w:rFonts w:eastAsia="SimSun" w:hint="eastAsia"/>
          <w:lang w:val="en-US" w:eastAsia="zh-CN"/>
        </w:rPr>
        <w:t xml:space="preserve">PSCell </w:t>
      </w:r>
      <w:r>
        <w:rPr>
          <w:rFonts w:eastAsia="SimSun"/>
          <w:lang w:val="en-US" w:eastAsia="zh-CN"/>
        </w:rPr>
        <w:t>change</w:t>
      </w:r>
      <w:r>
        <w:t xml:space="preserve">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The gNB-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gNB-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MODIFICATION REQUEST message, the gNB-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gNB-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r w:rsidR="006D16BF">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IE set to "stop", the gNB-DU shall</w:t>
      </w:r>
      <w:r w:rsidRPr="00D5258D">
        <w:rPr>
          <w:lang w:val="en-US"/>
        </w:rPr>
        <w:t>, if supported, reset the UE context</w:t>
      </w:r>
      <w:r w:rsidRPr="00D5258D">
        <w:t xml:space="preserve"> for the included </w:t>
      </w:r>
      <w:r w:rsidRPr="00D5258D">
        <w:rPr>
          <w:i/>
          <w:iCs/>
        </w:rPr>
        <w:t xml:space="preserve">SpCell ID </w:t>
      </w:r>
      <w:r w:rsidRPr="00D5258D">
        <w:t>IE,</w:t>
      </w:r>
      <w:r w:rsidRPr="00D5258D">
        <w:rPr>
          <w:lang w:val="en-US"/>
        </w:rPr>
        <w:t xml:space="preserve"> prepare for </w:t>
      </w:r>
      <w:r w:rsidRPr="00D5258D">
        <w:t xml:space="preserve">conditional LTM. The gNB-DU shall include the </w:t>
      </w:r>
      <w:r w:rsidRPr="00D5258D">
        <w:rPr>
          <w:i/>
          <w:iCs/>
        </w:rPr>
        <w:t xml:space="preserve">SpCell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763" w:name="_CR8_3_4_3"/>
      <w:bookmarkStart w:id="1764" w:name="_Toc209694364"/>
      <w:bookmarkEnd w:id="1763"/>
      <w:r w:rsidRPr="00EA5FA7">
        <w:t>8.3.4.3</w:t>
      </w:r>
      <w:r w:rsidRPr="00EA5FA7">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2"/>
      <w:bookmarkEnd w:id="1753"/>
      <w:bookmarkEnd w:id="1754"/>
      <w:bookmarkEnd w:id="1755"/>
      <w:bookmarkEnd w:id="1756"/>
      <w:bookmarkEnd w:id="1757"/>
      <w:bookmarkEnd w:id="1758"/>
      <w:bookmarkEnd w:id="1764"/>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5" w:name="_CR8_3_4_4"/>
      <w:bookmarkStart w:id="1766" w:name="_Toc20955790"/>
      <w:bookmarkStart w:id="1767" w:name="_Toc29892884"/>
      <w:bookmarkStart w:id="1768" w:name="_Toc36556821"/>
      <w:bookmarkStart w:id="1769" w:name="_Toc45832207"/>
      <w:bookmarkStart w:id="1770" w:name="_Toc51763387"/>
      <w:bookmarkStart w:id="1771" w:name="_Toc64448550"/>
      <w:bookmarkStart w:id="1772" w:name="_Toc66289209"/>
      <w:bookmarkStart w:id="1773" w:name="_Toc74154322"/>
      <w:bookmarkStart w:id="1774" w:name="_Toc81383066"/>
      <w:bookmarkStart w:id="1775" w:name="_Toc88657699"/>
      <w:bookmarkStart w:id="1776" w:name="_Toc97910611"/>
      <w:bookmarkStart w:id="1777" w:name="_Toc99038250"/>
      <w:bookmarkStart w:id="1778" w:name="_Toc99730511"/>
      <w:bookmarkStart w:id="1779" w:name="_Toc105510630"/>
      <w:bookmarkStart w:id="1780" w:name="_Toc105927162"/>
      <w:bookmarkStart w:id="1781" w:name="_Toc106109702"/>
      <w:bookmarkStart w:id="1782" w:name="_Toc113835139"/>
      <w:bookmarkStart w:id="1783" w:name="_Toc120123982"/>
      <w:bookmarkStart w:id="1784" w:name="_Toc209694365"/>
      <w:bookmarkEnd w:id="1765"/>
      <w:r w:rsidRPr="00EA5FA7">
        <w:t>8.3.4.4</w:t>
      </w:r>
      <w:r w:rsidRPr="00EA5FA7">
        <w:tab/>
        <w:t>Abnormal Condi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5" w:name="_Toc20955791"/>
      <w:bookmarkStart w:id="1786" w:name="_Toc29892885"/>
      <w:bookmarkStart w:id="1787" w:name="_Toc36556822"/>
      <w:bookmarkStart w:id="1788" w:name="_Toc45832208"/>
      <w:bookmarkStart w:id="1789" w:name="_Toc51763388"/>
      <w:bookmarkStart w:id="1790" w:name="_Toc64448551"/>
      <w:bookmarkStart w:id="1791" w:name="_Toc66289210"/>
      <w:bookmarkStart w:id="1792" w:name="_Toc74154323"/>
      <w:bookmarkStart w:id="1793" w:name="_Toc81383067"/>
      <w:bookmarkStart w:id="1794" w:name="_Toc88657700"/>
      <w:bookmarkStart w:id="1795" w:name="_Toc97910612"/>
      <w:bookmarkStart w:id="1796" w:name="_Toc99038251"/>
      <w:bookmarkStart w:id="1797" w:name="_Toc99730512"/>
      <w:bookmarkStart w:id="1798" w:name="_Toc105510631"/>
      <w:bookmarkStart w:id="1799" w:name="_Toc105927163"/>
      <w:bookmarkStart w:id="1800" w:name="_Toc106109703"/>
      <w:bookmarkStart w:id="1801"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02"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3" w:name="_CR8_3_5"/>
      <w:bookmarkStart w:id="1804" w:name="_Toc209694366"/>
      <w:bookmarkEnd w:id="1803"/>
      <w:r w:rsidRPr="00EA5FA7">
        <w:t>8.3.5</w:t>
      </w:r>
      <w:r w:rsidRPr="00EA5FA7">
        <w:tab/>
        <w:t>UE Context Modification Required (gNB-DU initiated)</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4"/>
    </w:p>
    <w:p w14:paraId="73E36374" w14:textId="77777777" w:rsidR="00E50798" w:rsidRPr="00EA5FA7" w:rsidRDefault="00E50798" w:rsidP="00E50798">
      <w:pPr>
        <w:pStyle w:val="Heading4"/>
        <w:rPr>
          <w:lang w:eastAsia="zh-CN"/>
        </w:rPr>
      </w:pPr>
      <w:bookmarkStart w:id="1805" w:name="_CR8_3_5_1"/>
      <w:bookmarkStart w:id="1806" w:name="_Toc20955792"/>
      <w:bookmarkStart w:id="1807" w:name="_Toc29892886"/>
      <w:bookmarkStart w:id="1808" w:name="_Toc36556823"/>
      <w:bookmarkStart w:id="1809" w:name="_Toc45832209"/>
      <w:bookmarkStart w:id="1810" w:name="_Toc51763389"/>
      <w:bookmarkStart w:id="1811" w:name="_Toc64448552"/>
      <w:bookmarkStart w:id="1812" w:name="_Toc66289211"/>
      <w:bookmarkStart w:id="1813" w:name="_Toc74154324"/>
      <w:bookmarkStart w:id="1814" w:name="_Toc81383068"/>
      <w:bookmarkStart w:id="1815" w:name="_Toc88657701"/>
      <w:bookmarkStart w:id="1816" w:name="_Toc97910613"/>
      <w:bookmarkStart w:id="1817" w:name="_Toc99038252"/>
      <w:bookmarkStart w:id="1818" w:name="_Toc99730513"/>
      <w:bookmarkStart w:id="1819" w:name="_Toc105510632"/>
      <w:bookmarkStart w:id="1820" w:name="_Toc105927164"/>
      <w:bookmarkStart w:id="1821" w:name="_Toc106109704"/>
      <w:bookmarkStart w:id="1822" w:name="_Toc113835141"/>
      <w:bookmarkStart w:id="1823" w:name="_Toc120123984"/>
      <w:bookmarkStart w:id="1824" w:name="_Toc209694367"/>
      <w:bookmarkEnd w:id="1805"/>
      <w:r w:rsidRPr="00EA5FA7">
        <w:t>8.3.5.1</w:t>
      </w:r>
      <w:r w:rsidRPr="00EA5FA7">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5" w:name="_CR8_3_5_2"/>
      <w:bookmarkStart w:id="1826" w:name="_Toc20955793"/>
      <w:bookmarkStart w:id="1827" w:name="_Toc29892887"/>
      <w:bookmarkStart w:id="1828" w:name="_Toc36556824"/>
      <w:bookmarkStart w:id="1829" w:name="_Toc45832210"/>
      <w:bookmarkStart w:id="1830" w:name="_Toc51763390"/>
      <w:bookmarkStart w:id="1831" w:name="_Toc64448553"/>
      <w:bookmarkStart w:id="1832" w:name="_Toc66289212"/>
      <w:bookmarkStart w:id="1833" w:name="_Toc74154325"/>
      <w:bookmarkStart w:id="1834" w:name="_Toc81383069"/>
      <w:bookmarkStart w:id="1835" w:name="_Toc88657702"/>
      <w:bookmarkStart w:id="1836" w:name="_Toc97910614"/>
      <w:bookmarkStart w:id="1837" w:name="_Toc99038253"/>
      <w:bookmarkStart w:id="1838" w:name="_Toc99730514"/>
      <w:bookmarkStart w:id="1839" w:name="_Toc105510633"/>
      <w:bookmarkStart w:id="1840" w:name="_Toc105927165"/>
      <w:bookmarkStart w:id="1841" w:name="_Toc106109705"/>
      <w:bookmarkStart w:id="1842" w:name="_Toc113835142"/>
      <w:bookmarkStart w:id="1843" w:name="_Toc120123985"/>
      <w:bookmarkStart w:id="1844" w:name="_Toc209694368"/>
      <w:bookmarkEnd w:id="1825"/>
      <w:r w:rsidRPr="00EA5FA7">
        <w:t>8.3.5.2</w:t>
      </w:r>
      <w:r w:rsidRPr="00EA5FA7">
        <w:tab/>
        <w:t>Successful Oper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0B3ED3D8" w:rsidR="00E50798" w:rsidRDefault="00E50798" w:rsidP="00E50798">
      <w:bookmarkStart w:id="1845" w:name="_Toc20955794"/>
      <w:bookmarkStart w:id="1846" w:name="_Toc29892888"/>
      <w:bookmarkStart w:id="1847" w:name="_Toc36556825"/>
      <w:bookmarkStart w:id="1848" w:name="_Toc45832211"/>
      <w:bookmarkStart w:id="1849" w:name="_Toc51763391"/>
      <w:bookmarkStart w:id="1850" w:name="_Toc64448554"/>
      <w:bookmarkStart w:id="1851" w:name="_Toc66289213"/>
      <w:bookmarkStart w:id="1852" w:name="_Toc74154326"/>
      <w:bookmarkStart w:id="1853" w:name="_Toc81383070"/>
      <w:bookmarkStart w:id="1854" w:name="_Toc88657703"/>
      <w:bookmarkStart w:id="1855"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6" w:name="_Toc99038254"/>
      <w:bookmarkStart w:id="1857" w:name="_Toc99730515"/>
      <w:bookmarkStart w:id="1858" w:name="_Toc105510634"/>
      <w:bookmarkStart w:id="1859" w:name="_Toc105927166"/>
      <w:bookmarkStart w:id="1860"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1" w:name="_CR8_3_5_2A"/>
      <w:bookmarkStart w:id="1862" w:name="_Toc113835143"/>
      <w:bookmarkStart w:id="1863" w:name="_Toc120123986"/>
      <w:bookmarkStart w:id="1864" w:name="_Toc209694369"/>
      <w:bookmarkEnd w:id="1861"/>
      <w:r w:rsidRPr="00EA5FA7">
        <w:t>8.3.5.2A</w:t>
      </w:r>
      <w:r w:rsidRPr="00EA5FA7">
        <w:tab/>
        <w:t>Unsuccessful Oper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2"/>
      <w:bookmarkEnd w:id="1863"/>
      <w:bookmarkEnd w:id="1864"/>
    </w:p>
    <w:p w14:paraId="529D8EF2" w14:textId="77777777" w:rsidR="00E50798" w:rsidRPr="00EA5FA7" w:rsidRDefault="00E50798" w:rsidP="00042A20">
      <w:pPr>
        <w:pStyle w:val="TH"/>
      </w:pPr>
      <w:r w:rsidRPr="00EA5FA7">
        <w:object w:dxaOrig="5448" w:dyaOrig="2578" w14:anchorId="4F124287">
          <v:shape id="_x0000_i1045" type="#_x0000_t75" style="width:276.25pt;height:130.7pt" o:ole="">
            <v:imagedata r:id="rId65" o:title=""/>
          </v:shape>
          <o:OLEObject Type="Embed" ProgID="Word.Picture.8" ShapeID="_x0000_i1045" DrawAspect="Content" ObjectID="_1825681890"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5" w:name="_CR8_3_5_3"/>
      <w:bookmarkStart w:id="1866" w:name="_Toc20955795"/>
      <w:bookmarkStart w:id="1867" w:name="_Toc29892889"/>
      <w:bookmarkStart w:id="1868" w:name="_Toc36556826"/>
      <w:bookmarkStart w:id="1869" w:name="_Toc45832212"/>
      <w:bookmarkStart w:id="1870" w:name="_Toc51763392"/>
      <w:bookmarkStart w:id="1871" w:name="_Toc64448555"/>
      <w:bookmarkStart w:id="1872" w:name="_Toc66289214"/>
      <w:bookmarkStart w:id="1873" w:name="_Toc74154327"/>
      <w:bookmarkStart w:id="1874" w:name="_Toc81383071"/>
      <w:bookmarkStart w:id="1875" w:name="_Toc88657704"/>
      <w:bookmarkStart w:id="1876" w:name="_Toc97910616"/>
      <w:bookmarkStart w:id="1877" w:name="_Toc99038255"/>
      <w:bookmarkStart w:id="1878" w:name="_Toc99730516"/>
      <w:bookmarkStart w:id="1879" w:name="_Toc105510635"/>
      <w:bookmarkStart w:id="1880" w:name="_Toc105927167"/>
      <w:bookmarkStart w:id="1881" w:name="_Toc106109707"/>
      <w:bookmarkStart w:id="1882" w:name="_Toc113835144"/>
      <w:bookmarkStart w:id="1883" w:name="_Toc120123987"/>
      <w:bookmarkStart w:id="1884" w:name="_Toc209694370"/>
      <w:bookmarkEnd w:id="1865"/>
      <w:r w:rsidRPr="00EA5FA7">
        <w:t>8.3.5.3</w:t>
      </w:r>
      <w:r w:rsidRPr="00EA5FA7">
        <w:tab/>
        <w:t>Abnormal Conditions</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5" w:name="_CR8_3_6"/>
      <w:bookmarkStart w:id="1886" w:name="_Toc20955796"/>
      <w:bookmarkStart w:id="1887" w:name="_Toc29892890"/>
      <w:bookmarkStart w:id="1888" w:name="_Toc36556827"/>
      <w:bookmarkStart w:id="1889" w:name="_Toc45832213"/>
      <w:bookmarkStart w:id="1890" w:name="_Toc51763393"/>
      <w:bookmarkStart w:id="1891" w:name="_Toc64448556"/>
      <w:bookmarkStart w:id="1892" w:name="_Toc66289215"/>
      <w:bookmarkStart w:id="1893" w:name="_Toc74154328"/>
      <w:bookmarkStart w:id="1894" w:name="_Toc81383072"/>
      <w:bookmarkStart w:id="1895" w:name="_Toc88657705"/>
      <w:bookmarkStart w:id="1896" w:name="_Toc97910617"/>
      <w:bookmarkStart w:id="1897" w:name="_Toc99038256"/>
      <w:bookmarkStart w:id="1898" w:name="_Toc99730517"/>
      <w:bookmarkStart w:id="1899" w:name="_Toc105510636"/>
      <w:bookmarkStart w:id="1900" w:name="_Toc105927168"/>
      <w:bookmarkStart w:id="1901" w:name="_Toc106109708"/>
      <w:bookmarkStart w:id="1902" w:name="_Toc113835145"/>
      <w:bookmarkStart w:id="1903" w:name="_Toc120123988"/>
      <w:bookmarkStart w:id="1904" w:name="_Toc209694371"/>
      <w:bookmarkEnd w:id="1885"/>
      <w:r w:rsidRPr="00EA5FA7">
        <w:t>8.3.</w:t>
      </w:r>
      <w:r w:rsidRPr="00EA5FA7">
        <w:rPr>
          <w:lang w:eastAsia="zh-CN"/>
        </w:rPr>
        <w:t>6</w:t>
      </w:r>
      <w:r w:rsidRPr="00EA5FA7">
        <w:tab/>
        <w:t>UE Inactivity Notific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51E76179" w14:textId="77777777" w:rsidR="00E50798" w:rsidRPr="00EA5FA7" w:rsidRDefault="00E50798" w:rsidP="00E50798">
      <w:pPr>
        <w:pStyle w:val="Heading4"/>
        <w:rPr>
          <w:lang w:eastAsia="zh-CN"/>
        </w:rPr>
      </w:pPr>
      <w:bookmarkStart w:id="1905" w:name="_CR8_3_6_1"/>
      <w:bookmarkStart w:id="1906" w:name="_Toc20955797"/>
      <w:bookmarkStart w:id="1907" w:name="_Toc29892891"/>
      <w:bookmarkStart w:id="1908" w:name="_Toc36556828"/>
      <w:bookmarkStart w:id="1909" w:name="_Toc45832214"/>
      <w:bookmarkStart w:id="1910" w:name="_Toc51763394"/>
      <w:bookmarkStart w:id="1911" w:name="_Toc64448557"/>
      <w:bookmarkStart w:id="1912" w:name="_Toc66289216"/>
      <w:bookmarkStart w:id="1913" w:name="_Toc74154329"/>
      <w:bookmarkStart w:id="1914" w:name="_Toc81383073"/>
      <w:bookmarkStart w:id="1915" w:name="_Toc88657706"/>
      <w:bookmarkStart w:id="1916" w:name="_Toc97910618"/>
      <w:bookmarkStart w:id="1917" w:name="_Toc99038257"/>
      <w:bookmarkStart w:id="1918" w:name="_Toc99730518"/>
      <w:bookmarkStart w:id="1919" w:name="_Toc105510637"/>
      <w:bookmarkStart w:id="1920" w:name="_Toc105927169"/>
      <w:bookmarkStart w:id="1921" w:name="_Toc106109709"/>
      <w:bookmarkStart w:id="1922" w:name="_Toc113835146"/>
      <w:bookmarkStart w:id="1923" w:name="_Toc120123989"/>
      <w:bookmarkStart w:id="1924" w:name="_Toc209694372"/>
      <w:bookmarkEnd w:id="1905"/>
      <w:r w:rsidRPr="00EA5FA7">
        <w:t>8.3.</w:t>
      </w:r>
      <w:r w:rsidRPr="00EA5FA7">
        <w:rPr>
          <w:lang w:eastAsia="zh-CN"/>
        </w:rPr>
        <w:t>6</w:t>
      </w:r>
      <w:r w:rsidRPr="00EA5FA7">
        <w:t>.1</w:t>
      </w:r>
      <w:r w:rsidRPr="00EA5FA7">
        <w:tab/>
        <w:t>General</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5" w:name="_CR8_3_6_2"/>
      <w:bookmarkStart w:id="1926" w:name="_Toc20955798"/>
      <w:bookmarkStart w:id="1927" w:name="_Toc29892892"/>
      <w:bookmarkStart w:id="1928" w:name="_Toc36556829"/>
      <w:bookmarkStart w:id="1929" w:name="_Toc45832215"/>
      <w:bookmarkStart w:id="1930" w:name="_Toc51763395"/>
      <w:bookmarkStart w:id="1931" w:name="_Toc64448558"/>
      <w:bookmarkStart w:id="1932" w:name="_Toc66289217"/>
      <w:bookmarkStart w:id="1933" w:name="_Toc74154330"/>
      <w:bookmarkStart w:id="1934" w:name="_Toc81383074"/>
      <w:bookmarkStart w:id="1935" w:name="_Toc88657707"/>
      <w:bookmarkStart w:id="1936" w:name="_Toc97910619"/>
      <w:bookmarkStart w:id="1937" w:name="_Toc99038258"/>
      <w:bookmarkStart w:id="1938" w:name="_Toc99730519"/>
      <w:bookmarkStart w:id="1939" w:name="_Toc105510638"/>
      <w:bookmarkStart w:id="1940" w:name="_Toc105927170"/>
      <w:bookmarkStart w:id="1941" w:name="_Toc106109710"/>
      <w:bookmarkStart w:id="1942" w:name="_Toc113835147"/>
      <w:bookmarkStart w:id="1943" w:name="_Toc120123990"/>
      <w:bookmarkStart w:id="1944" w:name="_Toc209694373"/>
      <w:bookmarkEnd w:id="1925"/>
      <w:r w:rsidRPr="00EA5FA7">
        <w:t>8.3.</w:t>
      </w:r>
      <w:r w:rsidRPr="00EA5FA7">
        <w:rPr>
          <w:lang w:eastAsia="zh-CN"/>
        </w:rPr>
        <w:t>6</w:t>
      </w:r>
      <w:r w:rsidRPr="00EA5FA7">
        <w:t>.2</w:t>
      </w:r>
      <w:r w:rsidRPr="00EA5FA7">
        <w:tab/>
        <w:t>Successful Ope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3349D1B2" w14:textId="77777777" w:rsidR="00E50798" w:rsidRPr="00EA5FA7" w:rsidRDefault="00E50798" w:rsidP="00E50798">
      <w:pPr>
        <w:pStyle w:val="TH"/>
        <w:rPr>
          <w:rFonts w:eastAsia="Malgun Gothic"/>
        </w:rPr>
      </w:pPr>
      <w:bookmarkStart w:id="1945" w:name="_MON_1584442037"/>
      <w:bookmarkEnd w:id="1945"/>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6" w:name="_Toc20955799"/>
      <w:bookmarkStart w:id="1947" w:name="_Toc29892893"/>
      <w:bookmarkStart w:id="1948" w:name="_Toc36556830"/>
      <w:bookmarkStart w:id="1949" w:name="_Toc45832216"/>
      <w:bookmarkStart w:id="1950" w:name="_Toc51763396"/>
      <w:bookmarkStart w:id="1951" w:name="_Toc64448559"/>
      <w:bookmarkStart w:id="1952" w:name="_Toc66289218"/>
      <w:bookmarkStart w:id="1953" w:name="_Toc74154331"/>
      <w:bookmarkStart w:id="1954" w:name="_Toc81383075"/>
      <w:bookmarkStart w:id="1955" w:name="_Toc88657708"/>
      <w:bookmarkStart w:id="1956" w:name="_Toc97910620"/>
      <w:bookmarkStart w:id="1957" w:name="_Toc99038259"/>
      <w:bookmarkStart w:id="1958"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59" w:name="_CR8_3_6_3"/>
      <w:bookmarkStart w:id="1960" w:name="_Toc105510639"/>
      <w:bookmarkStart w:id="1961" w:name="_Toc105927171"/>
      <w:bookmarkStart w:id="1962" w:name="_Toc106109711"/>
      <w:bookmarkStart w:id="1963" w:name="_Toc113835148"/>
      <w:bookmarkStart w:id="1964" w:name="_Toc120123991"/>
      <w:bookmarkStart w:id="1965" w:name="_Toc209694374"/>
      <w:bookmarkEnd w:id="1959"/>
      <w:r w:rsidRPr="00EA5FA7">
        <w:t>8.3.</w:t>
      </w:r>
      <w:r w:rsidRPr="00EA5FA7">
        <w:rPr>
          <w:lang w:eastAsia="zh-CN"/>
        </w:rPr>
        <w:t>6</w:t>
      </w:r>
      <w:r w:rsidRPr="00EA5FA7">
        <w:t>.3</w:t>
      </w:r>
      <w:r w:rsidRPr="00EA5FA7">
        <w:tab/>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60"/>
      <w:bookmarkEnd w:id="1961"/>
      <w:bookmarkEnd w:id="1962"/>
      <w:bookmarkEnd w:id="1963"/>
      <w:bookmarkEnd w:id="1964"/>
      <w:bookmarkEnd w:id="1965"/>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6" w:name="_CR8_3_7"/>
      <w:bookmarkStart w:id="1967" w:name="_Toc20955800"/>
      <w:bookmarkStart w:id="1968" w:name="_Toc29892894"/>
      <w:bookmarkStart w:id="1969" w:name="_Toc36556831"/>
      <w:bookmarkStart w:id="1970" w:name="_Toc45832217"/>
      <w:bookmarkStart w:id="1971" w:name="_Toc51763397"/>
      <w:bookmarkStart w:id="1972" w:name="_Toc64448560"/>
      <w:bookmarkStart w:id="1973" w:name="_Toc66289219"/>
      <w:bookmarkStart w:id="1974" w:name="_Toc74154332"/>
      <w:bookmarkStart w:id="1975" w:name="_Toc81383076"/>
      <w:bookmarkStart w:id="1976" w:name="_Toc88657709"/>
      <w:bookmarkStart w:id="1977" w:name="_Toc97910621"/>
      <w:bookmarkStart w:id="1978" w:name="_Toc99038260"/>
      <w:bookmarkStart w:id="1979" w:name="_Toc99730521"/>
      <w:bookmarkStart w:id="1980" w:name="_Toc105510640"/>
      <w:bookmarkStart w:id="1981" w:name="_Toc105927172"/>
      <w:bookmarkStart w:id="1982" w:name="_Toc106109712"/>
      <w:bookmarkStart w:id="1983" w:name="_Toc113835149"/>
      <w:bookmarkStart w:id="1984" w:name="_Toc120123992"/>
      <w:bookmarkStart w:id="1985" w:name="_Toc209694375"/>
      <w:bookmarkStart w:id="1986" w:name="_Hlk498674159"/>
      <w:bookmarkEnd w:id="1966"/>
      <w:r w:rsidRPr="00EA5FA7">
        <w:rPr>
          <w:lang w:eastAsia="zh-CN"/>
        </w:rPr>
        <w:t>8.3.7</w:t>
      </w:r>
      <w:r w:rsidRPr="00EA5FA7">
        <w:rPr>
          <w:lang w:eastAsia="zh-CN"/>
        </w:rPr>
        <w:tab/>
        <w:t>Notify</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57287B86" w14:textId="77777777" w:rsidR="00E50798" w:rsidRPr="00EA5FA7" w:rsidRDefault="00E50798" w:rsidP="00E50798">
      <w:pPr>
        <w:pStyle w:val="Heading4"/>
        <w:rPr>
          <w:lang w:eastAsia="zh-CN"/>
        </w:rPr>
      </w:pPr>
      <w:bookmarkStart w:id="1987" w:name="_CR8_3_7_1"/>
      <w:bookmarkStart w:id="1988" w:name="_Toc20955801"/>
      <w:bookmarkStart w:id="1989" w:name="_Toc29892895"/>
      <w:bookmarkStart w:id="1990" w:name="_Toc36556832"/>
      <w:bookmarkStart w:id="1991" w:name="_Toc45832218"/>
      <w:bookmarkStart w:id="1992" w:name="_Toc51763398"/>
      <w:bookmarkStart w:id="1993" w:name="_Toc64448561"/>
      <w:bookmarkStart w:id="1994" w:name="_Toc66289220"/>
      <w:bookmarkStart w:id="1995" w:name="_Toc74154333"/>
      <w:bookmarkStart w:id="1996" w:name="_Toc81383077"/>
      <w:bookmarkStart w:id="1997" w:name="_Toc88657710"/>
      <w:bookmarkStart w:id="1998" w:name="_Toc97910622"/>
      <w:bookmarkStart w:id="1999" w:name="_Toc99038261"/>
      <w:bookmarkStart w:id="2000" w:name="_Toc99730522"/>
      <w:bookmarkStart w:id="2001" w:name="_Toc105510641"/>
      <w:bookmarkStart w:id="2002" w:name="_Toc105927173"/>
      <w:bookmarkStart w:id="2003" w:name="_Toc106109713"/>
      <w:bookmarkStart w:id="2004" w:name="_Toc113835150"/>
      <w:bookmarkStart w:id="2005" w:name="_Toc120123993"/>
      <w:bookmarkStart w:id="2006" w:name="_Toc209694376"/>
      <w:bookmarkEnd w:id="1987"/>
      <w:r w:rsidRPr="00EA5FA7">
        <w:rPr>
          <w:lang w:eastAsia="zh-CN"/>
        </w:rPr>
        <w:t>8.3.7.1</w:t>
      </w:r>
      <w:r w:rsidRPr="00EA5FA7">
        <w:rPr>
          <w:lang w:eastAsia="zh-CN"/>
        </w:rPr>
        <w:tab/>
        <w:t>General</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7" w:name="_CR8_3_7_2"/>
      <w:bookmarkStart w:id="2008" w:name="_Toc20955802"/>
      <w:bookmarkStart w:id="2009" w:name="_Toc29892896"/>
      <w:bookmarkStart w:id="2010" w:name="_Toc36556833"/>
      <w:bookmarkStart w:id="2011" w:name="_Toc45832219"/>
      <w:bookmarkStart w:id="2012" w:name="_Toc51763399"/>
      <w:bookmarkStart w:id="2013" w:name="_Toc64448562"/>
      <w:bookmarkStart w:id="2014" w:name="_Toc66289221"/>
      <w:bookmarkStart w:id="2015" w:name="_Toc74154334"/>
      <w:bookmarkStart w:id="2016" w:name="_Toc81383078"/>
      <w:bookmarkStart w:id="2017" w:name="_Toc88657711"/>
      <w:bookmarkStart w:id="2018" w:name="_Toc97910623"/>
      <w:bookmarkStart w:id="2019" w:name="_Toc99038262"/>
      <w:bookmarkStart w:id="2020" w:name="_Toc99730523"/>
      <w:bookmarkStart w:id="2021" w:name="_Toc105510642"/>
      <w:bookmarkStart w:id="2022" w:name="_Toc105927174"/>
      <w:bookmarkStart w:id="2023" w:name="_Toc106109714"/>
      <w:bookmarkStart w:id="2024" w:name="_Toc113835151"/>
      <w:bookmarkStart w:id="2025" w:name="_Toc120123994"/>
      <w:bookmarkStart w:id="2026" w:name="_Toc209694377"/>
      <w:bookmarkEnd w:id="2007"/>
      <w:r w:rsidRPr="00EA5FA7">
        <w:rPr>
          <w:lang w:eastAsia="zh-CN"/>
        </w:rPr>
        <w:t>8.3.7.2</w:t>
      </w:r>
      <w:r w:rsidRPr="00EA5FA7">
        <w:rPr>
          <w:lang w:eastAsia="zh-CN"/>
        </w:rPr>
        <w:tab/>
        <w:t>Successful Operatio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7" w:name="_CR8_3_7_3"/>
      <w:bookmarkStart w:id="2028" w:name="_Toc20955803"/>
      <w:bookmarkStart w:id="2029" w:name="_Toc29892897"/>
      <w:bookmarkStart w:id="2030" w:name="_Toc36556834"/>
      <w:bookmarkStart w:id="2031" w:name="_Toc45832220"/>
      <w:bookmarkStart w:id="2032" w:name="_Toc51763400"/>
      <w:bookmarkStart w:id="2033" w:name="_Toc64448563"/>
      <w:bookmarkStart w:id="2034" w:name="_Toc66289222"/>
      <w:bookmarkStart w:id="2035" w:name="_Toc74154335"/>
      <w:bookmarkStart w:id="2036" w:name="_Toc81383079"/>
      <w:bookmarkStart w:id="2037" w:name="_Toc88657712"/>
      <w:bookmarkStart w:id="2038" w:name="_Toc97910624"/>
      <w:bookmarkStart w:id="2039" w:name="_Toc99038263"/>
      <w:bookmarkStart w:id="2040" w:name="_Toc99730524"/>
      <w:bookmarkStart w:id="2041" w:name="_Toc105510643"/>
      <w:bookmarkStart w:id="2042" w:name="_Toc105927175"/>
      <w:bookmarkStart w:id="2043" w:name="_Toc106109715"/>
      <w:bookmarkStart w:id="2044" w:name="_Toc113835152"/>
      <w:bookmarkStart w:id="2045" w:name="_Toc120123995"/>
      <w:bookmarkStart w:id="2046" w:name="_Toc209694378"/>
      <w:bookmarkEnd w:id="2027"/>
      <w:r w:rsidRPr="00EA5FA7">
        <w:rPr>
          <w:lang w:eastAsia="zh-CN"/>
        </w:rPr>
        <w:t>8.3.7.3</w:t>
      </w:r>
      <w:r w:rsidRPr="00EA5FA7">
        <w:rPr>
          <w:lang w:eastAsia="zh-CN"/>
        </w:rPr>
        <w:tab/>
        <w:t>Abnormal Condi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bookmarkEnd w:id="1986"/>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7" w:name="_CR8_3_8"/>
      <w:bookmarkStart w:id="2048" w:name="_Toc45832221"/>
      <w:bookmarkStart w:id="2049" w:name="_Toc51763401"/>
      <w:bookmarkStart w:id="2050" w:name="_Toc64448564"/>
      <w:bookmarkStart w:id="2051" w:name="_Toc66289223"/>
      <w:bookmarkStart w:id="2052" w:name="_Toc74154336"/>
      <w:bookmarkStart w:id="2053" w:name="_Toc81383080"/>
      <w:bookmarkStart w:id="2054" w:name="_Toc88657713"/>
      <w:bookmarkStart w:id="2055" w:name="_Toc97910625"/>
      <w:bookmarkStart w:id="2056" w:name="_Toc99038264"/>
      <w:bookmarkStart w:id="2057" w:name="_Toc99730525"/>
      <w:bookmarkStart w:id="2058" w:name="_Toc105510644"/>
      <w:bookmarkStart w:id="2059" w:name="_Toc105927176"/>
      <w:bookmarkStart w:id="2060" w:name="_Toc106109716"/>
      <w:bookmarkStart w:id="2061" w:name="_Toc113835153"/>
      <w:bookmarkStart w:id="2062" w:name="_Toc120123996"/>
      <w:bookmarkStart w:id="2063" w:name="_Toc209694379"/>
      <w:bookmarkEnd w:id="2047"/>
      <w:r>
        <w:rPr>
          <w:lang w:eastAsia="zh-CN"/>
        </w:rPr>
        <w:t>8.3.8</w:t>
      </w:r>
      <w:r w:rsidRPr="00EA5FA7">
        <w:rPr>
          <w:lang w:eastAsia="zh-CN"/>
        </w:rPr>
        <w:tab/>
      </w:r>
      <w:r>
        <w:rPr>
          <w:lang w:eastAsia="zh-CN"/>
        </w:rPr>
        <w:t>Access Succes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0D881032" w14:textId="77777777" w:rsidR="00E50798" w:rsidRPr="00EA5FA7" w:rsidRDefault="00E50798" w:rsidP="00E50798">
      <w:pPr>
        <w:pStyle w:val="Heading4"/>
        <w:rPr>
          <w:lang w:eastAsia="zh-CN"/>
        </w:rPr>
      </w:pPr>
      <w:bookmarkStart w:id="2064" w:name="_CR8_3_8_1"/>
      <w:bookmarkStart w:id="2065" w:name="_Toc45832222"/>
      <w:bookmarkStart w:id="2066" w:name="_Toc51763402"/>
      <w:bookmarkStart w:id="2067" w:name="_Toc64448565"/>
      <w:bookmarkStart w:id="2068" w:name="_Toc66289224"/>
      <w:bookmarkStart w:id="2069" w:name="_Toc74154337"/>
      <w:bookmarkStart w:id="2070" w:name="_Toc81383081"/>
      <w:bookmarkStart w:id="2071" w:name="_Toc88657714"/>
      <w:bookmarkStart w:id="2072" w:name="_Toc97910626"/>
      <w:bookmarkStart w:id="2073" w:name="_Toc99038265"/>
      <w:bookmarkStart w:id="2074" w:name="_Toc99730526"/>
      <w:bookmarkStart w:id="2075" w:name="_Toc105510645"/>
      <w:bookmarkStart w:id="2076" w:name="_Toc105927177"/>
      <w:bookmarkStart w:id="2077" w:name="_Toc106109717"/>
      <w:bookmarkStart w:id="2078" w:name="_Toc113835154"/>
      <w:bookmarkStart w:id="2079" w:name="_Toc120123997"/>
      <w:bookmarkStart w:id="2080" w:name="_Toc209694380"/>
      <w:bookmarkEnd w:id="2064"/>
      <w:r>
        <w:rPr>
          <w:lang w:eastAsia="zh-CN"/>
        </w:rPr>
        <w:t>8.3.8</w:t>
      </w:r>
      <w:r w:rsidRPr="00EA5FA7">
        <w:rPr>
          <w:lang w:eastAsia="zh-CN"/>
        </w:rPr>
        <w:t>.1</w:t>
      </w:r>
      <w:r w:rsidRPr="00EA5FA7">
        <w:rPr>
          <w:lang w:eastAsia="zh-CN"/>
        </w:rPr>
        <w:tab/>
        <w:t>General</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7E1F8F3" w14:textId="53E42A19" w:rsidR="00E50798" w:rsidRPr="00EA5FA7" w:rsidRDefault="001F4B97" w:rsidP="00E50798">
      <w:r>
        <w:t>The purpose of the Access Success procedure is to enable the gNB-DU to inform the gNB-CU of which cell the UE has successfully accessed during conditional handover, conditional PSCell addition, conditional PSCell change, LTM, conditional LTM, or subsequent CPAC. The procedure uses UE-associated signalling.</w:t>
      </w:r>
    </w:p>
    <w:p w14:paraId="73185140" w14:textId="77777777" w:rsidR="00E50798" w:rsidRDefault="00E50798" w:rsidP="00E50798">
      <w:pPr>
        <w:pStyle w:val="Heading4"/>
        <w:rPr>
          <w:lang w:eastAsia="zh-CN"/>
        </w:rPr>
      </w:pPr>
      <w:bookmarkStart w:id="2081" w:name="_CR8_3_8_2"/>
      <w:bookmarkStart w:id="2082" w:name="_Toc45832223"/>
      <w:bookmarkStart w:id="2083" w:name="_Toc51763403"/>
      <w:bookmarkStart w:id="2084" w:name="_Toc64448566"/>
      <w:bookmarkStart w:id="2085" w:name="_Toc66289225"/>
      <w:bookmarkStart w:id="2086" w:name="_Toc74154338"/>
      <w:bookmarkStart w:id="2087" w:name="_Toc81383082"/>
      <w:bookmarkStart w:id="2088" w:name="_Toc88657715"/>
      <w:bookmarkStart w:id="2089" w:name="_Toc97910627"/>
      <w:bookmarkStart w:id="2090" w:name="_Toc99038266"/>
      <w:bookmarkStart w:id="2091" w:name="_Toc99730527"/>
      <w:bookmarkStart w:id="2092" w:name="_Toc105510646"/>
      <w:bookmarkStart w:id="2093" w:name="_Toc105927178"/>
      <w:bookmarkStart w:id="2094" w:name="_Toc106109718"/>
      <w:bookmarkStart w:id="2095" w:name="_Toc113835155"/>
      <w:bookmarkStart w:id="2096" w:name="_Toc120123998"/>
      <w:bookmarkStart w:id="2097" w:name="_Toc209694381"/>
      <w:bookmarkEnd w:id="2081"/>
      <w:r>
        <w:rPr>
          <w:lang w:eastAsia="zh-CN"/>
        </w:rPr>
        <w:t>8.3.8</w:t>
      </w:r>
      <w:r w:rsidRPr="00EA5FA7">
        <w:rPr>
          <w:lang w:eastAsia="zh-CN"/>
        </w:rPr>
        <w:t>.2</w:t>
      </w:r>
      <w:r w:rsidRPr="00EA5FA7">
        <w:rPr>
          <w:lang w:eastAsia="zh-CN"/>
        </w:rPr>
        <w:tab/>
        <w:t>Successful Operation</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5.75pt;height:129.9pt" o:ole="">
            <v:imagedata r:id="rId69" o:title=""/>
          </v:shape>
          <o:OLEObject Type="Embed" ProgID="Visio.Drawing.15" ShapeID="_x0000_i1046" DrawAspect="Content" ObjectID="_1825681891"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8" w:name="_CR8_3_8_3"/>
      <w:bookmarkStart w:id="2099" w:name="_Toc45832224"/>
      <w:bookmarkStart w:id="2100" w:name="_Toc51763404"/>
      <w:bookmarkStart w:id="2101" w:name="_Toc64448567"/>
      <w:bookmarkStart w:id="2102" w:name="_Toc66289226"/>
      <w:bookmarkStart w:id="2103" w:name="_Toc74154339"/>
      <w:bookmarkStart w:id="2104" w:name="_Toc81383083"/>
      <w:bookmarkStart w:id="2105" w:name="_Toc88657716"/>
      <w:bookmarkStart w:id="2106" w:name="_Toc97910628"/>
      <w:bookmarkStart w:id="2107" w:name="_Toc99038267"/>
      <w:bookmarkStart w:id="2108" w:name="_Toc99730528"/>
      <w:bookmarkStart w:id="2109" w:name="_Toc105510647"/>
      <w:bookmarkStart w:id="2110" w:name="_Toc105927179"/>
      <w:bookmarkStart w:id="2111" w:name="_Toc106109719"/>
      <w:bookmarkStart w:id="2112" w:name="_Toc113835156"/>
      <w:bookmarkStart w:id="2113" w:name="_Toc120123999"/>
      <w:bookmarkStart w:id="2114" w:name="_Toc209694382"/>
      <w:bookmarkEnd w:id="2098"/>
      <w:r>
        <w:rPr>
          <w:lang w:eastAsia="zh-CN"/>
        </w:rPr>
        <w:t>8.3.8</w:t>
      </w:r>
      <w:r w:rsidRPr="00EA5FA7">
        <w:rPr>
          <w:lang w:eastAsia="zh-CN"/>
        </w:rPr>
        <w:t>.3</w:t>
      </w:r>
      <w:r w:rsidRPr="00EA5FA7">
        <w:rPr>
          <w:lang w:eastAsia="zh-CN"/>
        </w:rPr>
        <w:tab/>
        <w:t>Abnormal Condition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5" w:name="_CR8_3_9"/>
      <w:bookmarkStart w:id="2116" w:name="_Toc121160996"/>
      <w:bookmarkStart w:id="2117" w:name="_Toc209694383"/>
      <w:bookmarkEnd w:id="2115"/>
      <w:r>
        <w:rPr>
          <w:lang w:eastAsia="zh-CN"/>
        </w:rPr>
        <w:t>8.3.</w:t>
      </w:r>
      <w:bookmarkEnd w:id="2116"/>
      <w:r>
        <w:rPr>
          <w:lang w:eastAsia="zh-CN"/>
        </w:rPr>
        <w:t>9</w:t>
      </w:r>
      <w:r>
        <w:rPr>
          <w:lang w:eastAsia="zh-CN"/>
        </w:rPr>
        <w:tab/>
        <w:t>DU-CU Cell Switch Notification</w:t>
      </w:r>
      <w:bookmarkEnd w:id="2117"/>
    </w:p>
    <w:p w14:paraId="466D97A8" w14:textId="77777777" w:rsidR="00E50798" w:rsidRDefault="00E50798" w:rsidP="00E50798">
      <w:pPr>
        <w:pStyle w:val="Heading4"/>
        <w:rPr>
          <w:rFonts w:eastAsiaTheme="minorHAnsi"/>
          <w:lang w:eastAsia="zh-CN"/>
        </w:rPr>
      </w:pPr>
      <w:bookmarkStart w:id="2118" w:name="_CR8_3_9_1"/>
      <w:bookmarkStart w:id="2119" w:name="_Toc121160997"/>
      <w:bookmarkStart w:id="2120" w:name="_Toc209694384"/>
      <w:bookmarkEnd w:id="2118"/>
      <w:r>
        <w:rPr>
          <w:lang w:eastAsia="zh-CN"/>
        </w:rPr>
        <w:t>8.3.9.1</w:t>
      </w:r>
      <w:r>
        <w:rPr>
          <w:lang w:eastAsia="zh-CN"/>
        </w:rPr>
        <w:tab/>
        <w:t>General</w:t>
      </w:r>
      <w:bookmarkEnd w:id="2119"/>
      <w:bookmarkEnd w:id="2120"/>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1" w:name="_CR8_3_9_2"/>
      <w:bookmarkStart w:id="2122" w:name="_Toc121160998"/>
      <w:bookmarkStart w:id="2123" w:name="_Toc209694385"/>
      <w:bookmarkEnd w:id="2121"/>
      <w:r>
        <w:rPr>
          <w:lang w:eastAsia="zh-CN"/>
        </w:rPr>
        <w:t>8.3.9.2</w:t>
      </w:r>
      <w:r>
        <w:rPr>
          <w:lang w:eastAsia="zh-CN"/>
        </w:rPr>
        <w:tab/>
        <w:t>Successful Operation</w:t>
      </w:r>
      <w:bookmarkEnd w:id="2122"/>
      <w:bookmarkEnd w:id="2123"/>
    </w:p>
    <w:p w14:paraId="59412AFE" w14:textId="77777777" w:rsidR="00E50798" w:rsidRDefault="00E50798" w:rsidP="00E50798">
      <w:pPr>
        <w:pStyle w:val="TH"/>
      </w:pPr>
      <w:r>
        <w:rPr>
          <w:noProof/>
        </w:rPr>
        <w:object w:dxaOrig="6783" w:dyaOrig="2519" w14:anchorId="2B71BA56">
          <v:shape id="_x0000_i1047" type="#_x0000_t75" alt="" style="width:338.85pt;height:122.85pt;mso-width-percent:0;mso-height-percent:0;mso-width-percent:0;mso-height-percent:0" o:ole="">
            <v:imagedata r:id="rId71" o:title=""/>
          </v:shape>
          <o:OLEObject Type="Embed" ProgID="Visio.Drawing.15" ShapeID="_x0000_i1047" DrawAspect="Content" ObjectID="_1825681892"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4"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5" w:name="OLE_LINK74"/>
      <w:bookmarkStart w:id="2126" w:name="OLE_LINK75"/>
      <w:r w:rsidRPr="008742C6">
        <w:rPr>
          <w:rFonts w:hint="eastAsia"/>
          <w:noProof/>
          <w:lang w:eastAsia="zh-CN"/>
        </w:rPr>
        <w:t>I</w:t>
      </w:r>
      <w:r w:rsidRPr="008742C6">
        <w:rPr>
          <w:noProof/>
          <w:lang w:eastAsia="zh-CN"/>
        </w:rPr>
        <w:t xml:space="preserve">f </w:t>
      </w:r>
      <w:bookmarkStart w:id="2127" w:name="OLE_LINK139"/>
      <w:bookmarkStart w:id="2128" w:name="OLE_LINK140"/>
      <w:r w:rsidRPr="008742C6">
        <w:rPr>
          <w:noProof/>
          <w:lang w:eastAsia="zh-CN"/>
        </w:rPr>
        <w:t xml:space="preserve">the </w:t>
      </w:r>
      <w:r w:rsidRPr="004C3D8F">
        <w:rPr>
          <w:i/>
        </w:rPr>
        <w:t xml:space="preserve">LTM Cell Switch Information </w:t>
      </w:r>
      <w:r>
        <w:t>IE</w:t>
      </w:r>
      <w:bookmarkEnd w:id="2127"/>
      <w:bookmarkEnd w:id="2128"/>
      <w:r>
        <w:t xml:space="preserve"> is included in the </w:t>
      </w:r>
      <w:bookmarkStart w:id="2129" w:name="OLE_LINK143"/>
      <w:bookmarkStart w:id="2130" w:name="OLE_LINK144"/>
      <w:r>
        <w:rPr>
          <w:lang w:val="en-US"/>
        </w:rPr>
        <w:t>DU-CU CELL SWITCH NOTIFICATION</w:t>
      </w:r>
      <w:bookmarkEnd w:id="2129"/>
      <w:bookmarkEnd w:id="2130"/>
      <w:r>
        <w:t xml:space="preserve"> message, </w:t>
      </w:r>
      <w:bookmarkEnd w:id="2125"/>
      <w:bookmarkEnd w:id="2126"/>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1" w:name="_CR8_3_9_3"/>
      <w:bookmarkStart w:id="2132" w:name="_Toc209694386"/>
      <w:bookmarkEnd w:id="2131"/>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2"/>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3" w:name="_CR8_3_9_4"/>
      <w:bookmarkStart w:id="2134" w:name="_Toc209694387"/>
      <w:bookmarkEnd w:id="2133"/>
      <w:r>
        <w:rPr>
          <w:lang w:eastAsia="zh-CN"/>
        </w:rPr>
        <w:t>8.3.9.4</w:t>
      </w:r>
      <w:r>
        <w:rPr>
          <w:lang w:eastAsia="zh-CN"/>
        </w:rPr>
        <w:tab/>
        <w:t>Abnormal Conditions</w:t>
      </w:r>
      <w:bookmarkEnd w:id="2124"/>
      <w:bookmarkEnd w:id="2134"/>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5" w:name="_CR8_3_10"/>
      <w:bookmarkStart w:id="2136" w:name="_Toc209694388"/>
      <w:bookmarkEnd w:id="2135"/>
      <w:r w:rsidRPr="008E1A7E">
        <w:rPr>
          <w:lang w:eastAsia="zh-CN"/>
        </w:rPr>
        <w:t>8.3.10</w:t>
      </w:r>
      <w:r w:rsidRPr="008E1A7E">
        <w:rPr>
          <w:lang w:eastAsia="zh-CN"/>
        </w:rPr>
        <w:tab/>
        <w:t>CU-DU Cell Switch Notification</w:t>
      </w:r>
      <w:bookmarkEnd w:id="2136"/>
    </w:p>
    <w:p w14:paraId="0733904B" w14:textId="77777777" w:rsidR="00E50798" w:rsidRDefault="00E50798" w:rsidP="00E50798">
      <w:pPr>
        <w:pStyle w:val="Heading4"/>
        <w:rPr>
          <w:rFonts w:eastAsiaTheme="minorHAnsi"/>
          <w:lang w:eastAsia="zh-CN"/>
        </w:rPr>
      </w:pPr>
      <w:bookmarkStart w:id="2137" w:name="_CR8_3_10_1"/>
      <w:bookmarkStart w:id="2138" w:name="_Toc209694389"/>
      <w:bookmarkEnd w:id="2137"/>
      <w:r>
        <w:rPr>
          <w:lang w:eastAsia="zh-CN"/>
        </w:rPr>
        <w:t>8.3.10.1</w:t>
      </w:r>
      <w:r>
        <w:rPr>
          <w:lang w:eastAsia="zh-CN"/>
        </w:rPr>
        <w:tab/>
        <w:t>General</w:t>
      </w:r>
      <w:bookmarkEnd w:id="2138"/>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39" w:name="_CR8_3_10_2"/>
      <w:bookmarkStart w:id="2140" w:name="_Toc209694390"/>
      <w:bookmarkEnd w:id="2139"/>
      <w:r>
        <w:rPr>
          <w:lang w:eastAsia="zh-CN"/>
        </w:rPr>
        <w:t>8.3.10.2</w:t>
      </w:r>
      <w:r>
        <w:rPr>
          <w:lang w:eastAsia="zh-CN"/>
        </w:rPr>
        <w:tab/>
        <w:t>Successful Operation</w:t>
      </w:r>
      <w:bookmarkEnd w:id="2140"/>
    </w:p>
    <w:p w14:paraId="6064F312" w14:textId="77777777" w:rsidR="00E50798" w:rsidRDefault="00E50798" w:rsidP="00E50798">
      <w:pPr>
        <w:pStyle w:val="TH"/>
      </w:pPr>
      <w:r>
        <w:rPr>
          <w:noProof/>
        </w:rPr>
        <w:object w:dxaOrig="6783" w:dyaOrig="2519" w14:anchorId="450651B4">
          <v:shape id="_x0000_i1048" type="#_x0000_t75" alt="" style="width:338.85pt;height:122.85pt;mso-width-percent:0;mso-height-percent:0;mso-width-percent:0;mso-height-percent:0" o:ole="">
            <v:imagedata r:id="rId73" o:title=""/>
          </v:shape>
          <o:OLEObject Type="Embed" ProgID="Visio.Drawing.15" ShapeID="_x0000_i1048" DrawAspect="Content" ObjectID="_1825681893"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the gNB-DU may take this into account to resolve the potential mobility problems (e.g. ping-pong) detected by the gNB-CU</w:t>
      </w:r>
      <w:r>
        <w:t>.</w:t>
      </w:r>
    </w:p>
    <w:p w14:paraId="0E162EAB" w14:textId="77777777" w:rsidR="00E50798" w:rsidRPr="002023F1" w:rsidRDefault="00E50798" w:rsidP="00E50798">
      <w:pPr>
        <w:pStyle w:val="Heading4"/>
        <w:rPr>
          <w:lang w:eastAsia="zh-CN"/>
        </w:rPr>
      </w:pPr>
      <w:bookmarkStart w:id="2141" w:name="_CR8_3_10_3"/>
      <w:bookmarkStart w:id="2142" w:name="_Toc209694391"/>
      <w:bookmarkEnd w:id="2141"/>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2"/>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3" w:name="_CR8_3_10_4"/>
      <w:bookmarkStart w:id="2144" w:name="_Toc209694392"/>
      <w:bookmarkEnd w:id="2143"/>
      <w:r>
        <w:rPr>
          <w:lang w:eastAsia="zh-CN"/>
        </w:rPr>
        <w:t>8.3.10.4</w:t>
      </w:r>
      <w:r>
        <w:rPr>
          <w:lang w:eastAsia="zh-CN"/>
        </w:rPr>
        <w:tab/>
        <w:t>Abnormal Conditions</w:t>
      </w:r>
      <w:bookmarkEnd w:id="2144"/>
    </w:p>
    <w:p w14:paraId="20072DD8" w14:textId="77777777" w:rsidR="00D84153" w:rsidRDefault="00E50798" w:rsidP="00D84153">
      <w:r>
        <w:t>Not applicable.</w:t>
      </w:r>
    </w:p>
    <w:p w14:paraId="4E768338" w14:textId="63C30008" w:rsidR="00D84153" w:rsidRPr="00577CBE" w:rsidRDefault="00D84153" w:rsidP="0099296B">
      <w:pPr>
        <w:pStyle w:val="Heading3"/>
        <w:rPr>
          <w:lang w:eastAsia="zh-CN"/>
        </w:rPr>
      </w:pPr>
      <w:bookmarkStart w:id="2145" w:name="_Toc209694393"/>
      <w:bookmarkStart w:id="2146"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99296B">
        <w:t>Mobility</w:t>
      </w:r>
      <w:r w:rsidRPr="00577CBE">
        <w:rPr>
          <w:lang w:eastAsia="zh-CN"/>
        </w:rPr>
        <w:t xml:space="preserve"> Initiation</w:t>
      </w:r>
      <w:bookmarkEnd w:id="2145"/>
    </w:p>
    <w:p w14:paraId="3394EDAF" w14:textId="4AE52745" w:rsidR="00D84153" w:rsidRPr="0099296B" w:rsidRDefault="00D84153" w:rsidP="0099296B">
      <w:pPr>
        <w:pStyle w:val="Heading4"/>
        <w:rPr>
          <w:rFonts w:eastAsiaTheme="minorHAnsi"/>
        </w:rPr>
      </w:pPr>
      <w:bookmarkStart w:id="2147" w:name="_Toc170760739"/>
      <w:bookmarkStart w:id="2148" w:name="_Toc209694394"/>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7"/>
      <w:bookmarkEnd w:id="2148"/>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rsidP="0099296B">
      <w:pPr>
        <w:pStyle w:val="Heading4"/>
        <w:rPr>
          <w:lang w:eastAsia="zh-CN"/>
        </w:rPr>
      </w:pPr>
      <w:bookmarkStart w:id="2149" w:name="_Toc170760740"/>
      <w:bookmarkStart w:id="2150" w:name="_Toc209694395"/>
      <w:bookmarkEnd w:id="214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99296B">
        <w:t>Successful</w:t>
      </w:r>
      <w:r w:rsidRPr="00577CBE">
        <w:rPr>
          <w:lang w:eastAsia="zh-CN"/>
        </w:rPr>
        <w:t xml:space="preserve"> Operation</w:t>
      </w:r>
      <w:bookmarkEnd w:id="2149"/>
      <w:bookmarkEnd w:id="2150"/>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3.75pt;height:130.7pt;mso-width-percent:0;mso-height-percent:0;mso-width-percent:0;mso-height-percent:0" o:ole="" fillcolor="window">
            <v:imagedata r:id="rId75" o:title=""/>
          </v:shape>
          <o:OLEObject Type="Embed" ProgID="Word.Picture.8" ShapeID="_x0000_i1049" DrawAspect="Content" ObjectID="_1825681894"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1"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51"/>
    </w:p>
    <w:p w14:paraId="5F8506DF" w14:textId="0AA616AE" w:rsidR="00D84153" w:rsidRPr="00577CBE" w:rsidRDefault="00D84153" w:rsidP="0099296B">
      <w:pPr>
        <w:pStyle w:val="Heading4"/>
        <w:rPr>
          <w:lang w:eastAsia="zh-CN"/>
        </w:rPr>
      </w:pPr>
      <w:bookmarkStart w:id="2152" w:name="_Toc170760741"/>
      <w:bookmarkStart w:id="2153" w:name="_Toc20969439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99296B">
        <w:t>Unsuccessful</w:t>
      </w:r>
      <w:r w:rsidRPr="00577CBE">
        <w:rPr>
          <w:lang w:eastAsia="zh-CN"/>
        </w:rPr>
        <w:t xml:space="preserve"> Operation</w:t>
      </w:r>
      <w:bookmarkEnd w:id="2152"/>
      <w:bookmarkEnd w:id="2153"/>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99296B">
      <w:pPr>
        <w:pStyle w:val="Heading4"/>
        <w:rPr>
          <w:lang w:eastAsia="zh-CN"/>
        </w:rPr>
      </w:pPr>
      <w:bookmarkStart w:id="2154" w:name="_Toc170760742"/>
      <w:bookmarkStart w:id="2155" w:name="_Toc20969439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99296B">
        <w:t>Conditions</w:t>
      </w:r>
      <w:bookmarkEnd w:id="2154"/>
      <w:bookmarkEnd w:id="2155"/>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156" w:name="_Toc192843348"/>
      <w:bookmarkStart w:id="2157" w:name="_Toc209694398"/>
      <w:r w:rsidRPr="001F4B97">
        <w:rPr>
          <w:lang w:eastAsia="zh-CN"/>
        </w:rPr>
        <w:t>8.3.12</w:t>
      </w:r>
      <w:r w:rsidRPr="001F4B97">
        <w:rPr>
          <w:lang w:eastAsia="zh-CN"/>
        </w:rPr>
        <w:tab/>
        <w:t xml:space="preserve">DU-CU </w:t>
      </w:r>
      <w:bookmarkEnd w:id="2156"/>
      <w:r w:rsidRPr="001F4B97">
        <w:rPr>
          <w:lang w:eastAsia="zh-CN"/>
        </w:rPr>
        <w:t>CSI-RS Coordination</w:t>
      </w:r>
      <w:bookmarkEnd w:id="2157"/>
    </w:p>
    <w:p w14:paraId="4F1E4A5E" w14:textId="7F232F92" w:rsidR="001F4B97" w:rsidRDefault="001F4B97" w:rsidP="001F4B97">
      <w:pPr>
        <w:pStyle w:val="Heading4"/>
        <w:rPr>
          <w:rFonts w:eastAsiaTheme="minorHAnsi"/>
          <w:lang w:eastAsia="zh-CN"/>
        </w:rPr>
      </w:pPr>
      <w:bookmarkStart w:id="2158" w:name="_Toc192843349"/>
      <w:bookmarkStart w:id="2159" w:name="_Toc209694399"/>
      <w:r>
        <w:rPr>
          <w:lang w:eastAsia="zh-CN"/>
        </w:rPr>
        <w:t>8.3.12.1</w:t>
      </w:r>
      <w:r>
        <w:rPr>
          <w:lang w:eastAsia="zh-CN"/>
        </w:rPr>
        <w:tab/>
        <w:t>General</w:t>
      </w:r>
      <w:bookmarkEnd w:id="2158"/>
      <w:bookmarkEnd w:id="2159"/>
    </w:p>
    <w:p w14:paraId="5817DB94" w14:textId="77777777" w:rsidR="001F4B97" w:rsidRDefault="001F4B97" w:rsidP="001F4B97">
      <w:r>
        <w:t xml:space="preserve">The purpose of the DU-CU </w:t>
      </w:r>
      <w:bookmarkStart w:id="2160" w:name="OLE_LINK63"/>
      <w:r>
        <w:t xml:space="preserve">CSI-RS </w:t>
      </w:r>
      <w:bookmarkEnd w:id="2160"/>
      <w:r>
        <w:t xml:space="preserve">Coordination procedure is </w:t>
      </w:r>
      <w:r>
        <w:rPr>
          <w:rFonts w:eastAsia="Yu Mincho"/>
          <w:lang w:eastAsia="ja-JP"/>
        </w:rPr>
        <w:t xml:space="preserve">e.g. </w:t>
      </w:r>
      <w:r>
        <w:t>to enable the</w:t>
      </w:r>
      <w:r>
        <w:rPr>
          <w:lang w:val="en-US"/>
        </w:rPr>
        <w:t xml:space="preserve"> </w:t>
      </w:r>
      <w:r>
        <w:t>gNB-DU</w:t>
      </w:r>
      <w:bookmarkStart w:id="2161" w:name="OLE_LINK64"/>
      <w:r>
        <w:t xml:space="preserve"> to request the gNB-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161"/>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162" w:name="_Toc192843350"/>
      <w:bookmarkStart w:id="2163" w:name="_Toc209694400"/>
      <w:r>
        <w:rPr>
          <w:lang w:eastAsia="zh-CN"/>
        </w:rPr>
        <w:t>8.3.12.2</w:t>
      </w:r>
      <w:r>
        <w:rPr>
          <w:lang w:eastAsia="zh-CN"/>
        </w:rPr>
        <w:tab/>
        <w:t>Successful Operation</w:t>
      </w:r>
      <w:bookmarkEnd w:id="2162"/>
      <w:bookmarkEnd w:id="2163"/>
    </w:p>
    <w:bookmarkStart w:id="2164" w:name="_MON_1818253204"/>
    <w:bookmarkEnd w:id="2164"/>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45pt;height:122.1pt" o:ole="">
            <v:imagedata r:id="rId77" o:title=""/>
          </v:shape>
          <o:OLEObject Type="Embed" ProgID="Word.Picture.8" ShapeID="_x0000_i1050" DrawAspect="Content" ObjectID="_1825681895" r:id="rId78"/>
        </w:object>
      </w:r>
    </w:p>
    <w:p w14:paraId="67CF387A" w14:textId="20CE6236" w:rsidR="001F4B97" w:rsidRDefault="001F4B97" w:rsidP="001F4B97">
      <w:pPr>
        <w:pStyle w:val="TF"/>
      </w:pPr>
      <w:r w:rsidRPr="00D25C57">
        <w:rPr>
          <w:lang w:val="fr-FR"/>
        </w:rPr>
        <w:t xml:space="preserve">Figure 8.3.12.2-1: DU-CU CSI-RS Coordination procedure. </w:t>
      </w:r>
      <w:r>
        <w:t xml:space="preserve">Successful operation. </w:t>
      </w:r>
    </w:p>
    <w:p w14:paraId="5DFDD089" w14:textId="77777777" w:rsidR="00EA5BE2" w:rsidRDefault="001F4B97" w:rsidP="00EA5BE2">
      <w:pPr>
        <w:rPr>
          <w:rFonts w:eastAsia="SimSun"/>
          <w:lang w:eastAsia="zh-CN"/>
        </w:rPr>
      </w:pPr>
      <w:r>
        <w:t xml:space="preserve">The gNB-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gNB-</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p>
    <w:p w14:paraId="5F952DB9" w14:textId="289A7EDF" w:rsidR="001F4B97" w:rsidRDefault="001F4B97" w:rsidP="001F4B97">
      <w:pPr>
        <w:pStyle w:val="Heading4"/>
        <w:rPr>
          <w:lang w:eastAsia="zh-CN"/>
        </w:rPr>
      </w:pPr>
      <w:bookmarkStart w:id="2165" w:name="_Toc192843351"/>
      <w:bookmarkStart w:id="2166" w:name="_Toc209694401"/>
      <w:r>
        <w:rPr>
          <w:lang w:eastAsia="zh-CN"/>
        </w:rPr>
        <w:t>8.3.12.3</w:t>
      </w:r>
      <w:r>
        <w:rPr>
          <w:lang w:eastAsia="zh-CN"/>
        </w:rPr>
        <w:tab/>
        <w:t>Unsuccessful Operation</w:t>
      </w:r>
      <w:bookmarkEnd w:id="2165"/>
      <w:bookmarkEnd w:id="2166"/>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167" w:name="_Toc192843352"/>
      <w:bookmarkStart w:id="2168" w:name="_Toc209694402"/>
      <w:r>
        <w:rPr>
          <w:lang w:eastAsia="zh-CN"/>
        </w:rPr>
        <w:t>8.3.12.4</w:t>
      </w:r>
      <w:r>
        <w:rPr>
          <w:lang w:eastAsia="zh-CN"/>
        </w:rPr>
        <w:tab/>
        <w:t>Abnormal Conditions</w:t>
      </w:r>
      <w:bookmarkEnd w:id="2167"/>
      <w:bookmarkEnd w:id="2168"/>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169" w:name="_Toc192843353"/>
      <w:bookmarkStart w:id="2170" w:name="_Toc209694403"/>
      <w:r w:rsidRPr="00D25C57">
        <w:rPr>
          <w:lang w:val="fr-FR" w:eastAsia="zh-CN"/>
        </w:rPr>
        <w:t>8.3.13</w:t>
      </w:r>
      <w:r w:rsidRPr="00D25C57">
        <w:rPr>
          <w:lang w:val="fr-FR" w:eastAsia="zh-CN"/>
        </w:rPr>
        <w:tab/>
        <w:t xml:space="preserve">CU-DU </w:t>
      </w:r>
      <w:bookmarkEnd w:id="2169"/>
      <w:r w:rsidRPr="00D25C57">
        <w:rPr>
          <w:lang w:val="fr-FR" w:eastAsia="zh-CN"/>
        </w:rPr>
        <w:t>CSI-RS Coordination</w:t>
      </w:r>
      <w:bookmarkEnd w:id="2170"/>
    </w:p>
    <w:p w14:paraId="594381FC" w14:textId="48556036" w:rsidR="001F4B97" w:rsidRPr="001F4B97" w:rsidRDefault="001F4B97" w:rsidP="001F4B97">
      <w:pPr>
        <w:pStyle w:val="Heading4"/>
        <w:rPr>
          <w:rFonts w:eastAsiaTheme="minorHAnsi"/>
          <w:lang w:eastAsia="zh-CN"/>
        </w:rPr>
      </w:pPr>
      <w:bookmarkStart w:id="2171" w:name="_Toc192843354"/>
      <w:bookmarkStart w:id="2172" w:name="_Toc209694404"/>
      <w:r w:rsidRPr="001F4B97">
        <w:rPr>
          <w:lang w:eastAsia="zh-CN"/>
        </w:rPr>
        <w:t>8.3.13.1</w:t>
      </w:r>
      <w:r w:rsidRPr="001F4B97">
        <w:rPr>
          <w:lang w:eastAsia="zh-CN"/>
        </w:rPr>
        <w:tab/>
        <w:t>General</w:t>
      </w:r>
      <w:bookmarkEnd w:id="2171"/>
      <w:bookmarkEnd w:id="2172"/>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r>
        <w:t xml:space="preserve">gNB-CU to request the gNB-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173" w:name="_Toc192843355"/>
      <w:bookmarkStart w:id="2174" w:name="_Toc209694405"/>
      <w:r>
        <w:rPr>
          <w:lang w:eastAsia="zh-CN"/>
        </w:rPr>
        <w:t>8.3.13.2</w:t>
      </w:r>
      <w:r>
        <w:rPr>
          <w:lang w:eastAsia="zh-CN"/>
        </w:rPr>
        <w:tab/>
        <w:t>Successful Operation</w:t>
      </w:r>
      <w:bookmarkEnd w:id="2173"/>
      <w:bookmarkEnd w:id="2174"/>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45pt;height:122.1pt" o:ole="">
            <v:imagedata r:id="rId79" o:title=""/>
          </v:shape>
          <o:OLEObject Type="Embed" ProgID="Word.Picture.8" ShapeID="_x0000_i1051" DrawAspect="Content" ObjectID="_1825681896"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procedure. </w:t>
      </w:r>
      <w:r>
        <w:t xml:space="preserve">Successful operation. </w:t>
      </w:r>
    </w:p>
    <w:p w14:paraId="5D066462" w14:textId="77777777" w:rsidR="00EA5BE2" w:rsidRDefault="001F4B97" w:rsidP="00EA5BE2">
      <w:pPr>
        <w:rPr>
          <w:rFonts w:eastAsia="SimSun"/>
          <w:lang w:eastAsia="zh-CN"/>
        </w:rPr>
      </w:pPr>
      <w:r>
        <w:t>The</w:t>
      </w:r>
      <w:r>
        <w:rPr>
          <w:lang w:val="en-US"/>
        </w:rPr>
        <w:t xml:space="preserve"> </w:t>
      </w:r>
      <w:r>
        <w:t xml:space="preserve">gNB-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gNB-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p>
    <w:p w14:paraId="4EED3CA5" w14:textId="7516B6E1" w:rsidR="001F4B97" w:rsidRDefault="001F4B97" w:rsidP="001F4B97">
      <w:pPr>
        <w:pStyle w:val="Heading4"/>
        <w:rPr>
          <w:lang w:eastAsia="zh-CN"/>
        </w:rPr>
      </w:pPr>
      <w:bookmarkStart w:id="2175" w:name="_Toc209694406"/>
      <w:r>
        <w:rPr>
          <w:lang w:eastAsia="zh-CN"/>
        </w:rPr>
        <w:t>8.3.13.3</w:t>
      </w:r>
      <w:r>
        <w:rPr>
          <w:lang w:eastAsia="zh-CN"/>
        </w:rPr>
        <w:tab/>
        <w:t>Unsuccessful Operation</w:t>
      </w:r>
      <w:bookmarkEnd w:id="2175"/>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176" w:name="_Toc192843357"/>
      <w:bookmarkStart w:id="2177" w:name="_Toc209694407"/>
      <w:r>
        <w:rPr>
          <w:lang w:eastAsia="zh-CN"/>
        </w:rPr>
        <w:t>8.3.13.4</w:t>
      </w:r>
      <w:r>
        <w:rPr>
          <w:lang w:eastAsia="zh-CN"/>
        </w:rPr>
        <w:tab/>
        <w:t>Abnormal Conditions</w:t>
      </w:r>
      <w:bookmarkEnd w:id="2176"/>
      <w:bookmarkEnd w:id="2177"/>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178" w:name="_CR8_4"/>
      <w:bookmarkStart w:id="2179" w:name="_Toc20955804"/>
      <w:bookmarkStart w:id="2180" w:name="_Toc29892898"/>
      <w:bookmarkStart w:id="2181" w:name="_Toc36556835"/>
      <w:bookmarkStart w:id="2182" w:name="_Toc45832225"/>
      <w:bookmarkStart w:id="2183" w:name="_Toc51763405"/>
      <w:bookmarkStart w:id="2184" w:name="_Toc64448568"/>
      <w:bookmarkStart w:id="2185" w:name="_Toc66289227"/>
      <w:bookmarkStart w:id="2186" w:name="_Toc74154340"/>
      <w:bookmarkStart w:id="2187" w:name="_Toc81383084"/>
      <w:bookmarkStart w:id="2188" w:name="_Toc88657717"/>
      <w:bookmarkStart w:id="2189" w:name="_Toc97910629"/>
      <w:bookmarkStart w:id="2190" w:name="_Toc99038268"/>
      <w:bookmarkStart w:id="2191" w:name="_Toc99730529"/>
      <w:bookmarkStart w:id="2192" w:name="_Toc105510648"/>
      <w:bookmarkStart w:id="2193" w:name="_Toc105927180"/>
      <w:bookmarkStart w:id="2194" w:name="_Toc106109720"/>
      <w:bookmarkStart w:id="2195" w:name="_Toc113835157"/>
      <w:bookmarkStart w:id="2196" w:name="_Toc120124000"/>
      <w:bookmarkStart w:id="2197" w:name="_Toc209694408"/>
      <w:bookmarkEnd w:id="2178"/>
      <w:r w:rsidRPr="00EA5FA7">
        <w:t>8.4</w:t>
      </w:r>
      <w:r w:rsidRPr="00EA5FA7">
        <w:tab/>
        <w:t>RRC Message Transfer procedures</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54CFFCE4" w14:textId="77777777" w:rsidR="00E50798" w:rsidRPr="00EA5FA7" w:rsidRDefault="00E50798" w:rsidP="00E50798">
      <w:pPr>
        <w:pStyle w:val="Heading3"/>
      </w:pPr>
      <w:bookmarkStart w:id="2198" w:name="_CR8_4_1"/>
      <w:bookmarkStart w:id="2199" w:name="_Toc20955805"/>
      <w:bookmarkStart w:id="2200" w:name="_Toc29892899"/>
      <w:bookmarkStart w:id="2201" w:name="_Toc36556836"/>
      <w:bookmarkStart w:id="2202" w:name="_Toc45832226"/>
      <w:bookmarkStart w:id="2203" w:name="_Toc51763406"/>
      <w:bookmarkStart w:id="2204" w:name="_Toc64448569"/>
      <w:bookmarkStart w:id="2205" w:name="_Toc66289228"/>
      <w:bookmarkStart w:id="2206" w:name="_Toc74154341"/>
      <w:bookmarkStart w:id="2207" w:name="_Toc81383085"/>
      <w:bookmarkStart w:id="2208" w:name="_Toc88657718"/>
      <w:bookmarkStart w:id="2209" w:name="_Toc97910630"/>
      <w:bookmarkStart w:id="2210" w:name="_Toc99038269"/>
      <w:bookmarkStart w:id="2211" w:name="_Toc99730530"/>
      <w:bookmarkStart w:id="2212" w:name="_Toc105510649"/>
      <w:bookmarkStart w:id="2213" w:name="_Toc105927181"/>
      <w:bookmarkStart w:id="2214" w:name="_Toc106109721"/>
      <w:bookmarkStart w:id="2215" w:name="_Toc113835158"/>
      <w:bookmarkStart w:id="2216" w:name="_Toc120124001"/>
      <w:bookmarkStart w:id="2217" w:name="_Toc209694409"/>
      <w:bookmarkEnd w:id="2198"/>
      <w:r w:rsidRPr="00EA5FA7">
        <w:t>8.4.1</w:t>
      </w:r>
      <w:r w:rsidRPr="00EA5FA7">
        <w:tab/>
        <w:t>Initial UL RRC Message Transfer</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4A259C48" w14:textId="77777777" w:rsidR="00E50798" w:rsidRPr="00EA5FA7" w:rsidRDefault="00E50798" w:rsidP="00E50798">
      <w:pPr>
        <w:pStyle w:val="Heading4"/>
      </w:pPr>
      <w:bookmarkStart w:id="2218" w:name="_CR8_4_1_1"/>
      <w:bookmarkStart w:id="2219" w:name="_Toc20955806"/>
      <w:bookmarkStart w:id="2220" w:name="_Toc29892900"/>
      <w:bookmarkStart w:id="2221" w:name="_Toc36556837"/>
      <w:bookmarkStart w:id="2222" w:name="_Toc45832227"/>
      <w:bookmarkStart w:id="2223" w:name="_Toc51763407"/>
      <w:bookmarkStart w:id="2224" w:name="_Toc64448570"/>
      <w:bookmarkStart w:id="2225" w:name="_Toc66289229"/>
      <w:bookmarkStart w:id="2226" w:name="_Toc74154342"/>
      <w:bookmarkStart w:id="2227" w:name="_Toc81383086"/>
      <w:bookmarkStart w:id="2228" w:name="_Toc88657719"/>
      <w:bookmarkStart w:id="2229" w:name="_Toc97910631"/>
      <w:bookmarkStart w:id="2230" w:name="_Toc99038270"/>
      <w:bookmarkStart w:id="2231" w:name="_Toc99730531"/>
      <w:bookmarkStart w:id="2232" w:name="_Toc105510650"/>
      <w:bookmarkStart w:id="2233" w:name="_Toc105927182"/>
      <w:bookmarkStart w:id="2234" w:name="_Toc106109722"/>
      <w:bookmarkStart w:id="2235" w:name="_Toc113835159"/>
      <w:bookmarkStart w:id="2236" w:name="_Toc120124002"/>
      <w:bookmarkStart w:id="2237" w:name="_Toc209694410"/>
      <w:bookmarkEnd w:id="2218"/>
      <w:r w:rsidRPr="00EA5FA7">
        <w:t>8.4.1.1</w:t>
      </w:r>
      <w:r w:rsidRPr="00EA5FA7">
        <w:tab/>
        <w:t>General</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38" w:name="_CR8_4_1_2"/>
      <w:bookmarkStart w:id="2239" w:name="_Toc20955807"/>
      <w:bookmarkStart w:id="2240" w:name="_Toc29892901"/>
      <w:bookmarkStart w:id="2241" w:name="_Toc36556838"/>
      <w:bookmarkStart w:id="2242" w:name="_Toc45832228"/>
      <w:bookmarkStart w:id="2243" w:name="_Toc51763408"/>
      <w:bookmarkStart w:id="2244" w:name="_Toc64448571"/>
      <w:bookmarkStart w:id="2245" w:name="_Toc66289230"/>
      <w:bookmarkStart w:id="2246" w:name="_Toc74154343"/>
      <w:bookmarkStart w:id="2247" w:name="_Toc81383087"/>
      <w:bookmarkStart w:id="2248" w:name="_Toc88657720"/>
      <w:bookmarkStart w:id="2249" w:name="_Toc97910632"/>
      <w:bookmarkStart w:id="2250" w:name="_Toc99038271"/>
      <w:bookmarkStart w:id="2251" w:name="_Toc99730532"/>
      <w:bookmarkStart w:id="2252" w:name="_Toc105510651"/>
      <w:bookmarkStart w:id="2253" w:name="_Toc105927183"/>
      <w:bookmarkStart w:id="2254" w:name="_Toc106109723"/>
      <w:bookmarkStart w:id="2255" w:name="_Toc113835160"/>
      <w:bookmarkStart w:id="2256" w:name="_Toc120124003"/>
      <w:bookmarkStart w:id="2257" w:name="_Toc209694411"/>
      <w:bookmarkEnd w:id="2238"/>
      <w:r w:rsidRPr="00EA5FA7">
        <w:t>8.4.1.2</w:t>
      </w:r>
      <w:r w:rsidRPr="00EA5FA7">
        <w:tab/>
        <w:t>Successful operation</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6214365E" w14:textId="77777777" w:rsidR="00E50798" w:rsidRPr="0099296B" w:rsidRDefault="00E50798" w:rsidP="00967592">
      <w:pPr>
        <w:pStyle w:val="TH"/>
      </w:pPr>
      <w:bookmarkStart w:id="2258" w:name="_MON_1561451001"/>
      <w:bookmarkEnd w:id="2258"/>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59" w:name="_Toc20955808"/>
      <w:bookmarkStart w:id="2260" w:name="_Toc29892902"/>
      <w:bookmarkStart w:id="2261" w:name="_Toc36556839"/>
      <w:bookmarkStart w:id="2262" w:name="_Toc45832229"/>
      <w:bookmarkStart w:id="2263" w:name="_Toc51763409"/>
      <w:bookmarkStart w:id="2264" w:name="_Toc64448572"/>
      <w:bookmarkStart w:id="2265" w:name="_Toc66289231"/>
      <w:bookmarkStart w:id="2266" w:name="_Toc74154344"/>
      <w:bookmarkStart w:id="2267" w:name="_Toc81383088"/>
      <w:bookmarkStart w:id="2268" w:name="_Toc88657721"/>
      <w:bookmarkStart w:id="2269"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70" w:name="_CR8_4_1_3"/>
      <w:bookmarkStart w:id="2271" w:name="_Toc99038272"/>
      <w:bookmarkStart w:id="2272" w:name="_Toc99730533"/>
      <w:bookmarkStart w:id="2273" w:name="_Toc105510652"/>
      <w:bookmarkStart w:id="2274" w:name="_Toc105927184"/>
      <w:bookmarkStart w:id="2275" w:name="_Toc106109724"/>
      <w:bookmarkStart w:id="2276" w:name="_Toc113835161"/>
      <w:bookmarkStart w:id="2277" w:name="_Toc120124004"/>
      <w:bookmarkStart w:id="2278" w:name="_Toc209694412"/>
      <w:bookmarkEnd w:id="2270"/>
      <w:r w:rsidRPr="00EA5FA7">
        <w:t>8.4.1.3</w:t>
      </w:r>
      <w:r w:rsidRPr="00EA5FA7">
        <w:tab/>
        <w:t>Abnormal Conditions</w:t>
      </w:r>
      <w:bookmarkEnd w:id="2259"/>
      <w:bookmarkEnd w:id="2260"/>
      <w:bookmarkEnd w:id="2261"/>
      <w:bookmarkEnd w:id="2262"/>
      <w:bookmarkEnd w:id="2263"/>
      <w:bookmarkEnd w:id="2264"/>
      <w:bookmarkEnd w:id="2265"/>
      <w:bookmarkEnd w:id="2266"/>
      <w:bookmarkEnd w:id="2267"/>
      <w:bookmarkEnd w:id="2268"/>
      <w:bookmarkEnd w:id="2269"/>
      <w:bookmarkEnd w:id="2271"/>
      <w:bookmarkEnd w:id="2272"/>
      <w:bookmarkEnd w:id="2273"/>
      <w:bookmarkEnd w:id="2274"/>
      <w:bookmarkEnd w:id="2275"/>
      <w:bookmarkEnd w:id="2276"/>
      <w:bookmarkEnd w:id="2277"/>
      <w:bookmarkEnd w:id="2278"/>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79" w:name="_CR8_4_2"/>
      <w:bookmarkStart w:id="2280" w:name="_Toc20955809"/>
      <w:bookmarkStart w:id="2281" w:name="_Toc29892903"/>
      <w:bookmarkStart w:id="2282" w:name="_Toc36556840"/>
      <w:bookmarkStart w:id="2283" w:name="_Toc45832230"/>
      <w:bookmarkStart w:id="2284" w:name="_Toc51763410"/>
      <w:bookmarkStart w:id="2285" w:name="_Toc64448573"/>
      <w:bookmarkStart w:id="2286" w:name="_Toc66289232"/>
      <w:bookmarkStart w:id="2287" w:name="_Toc74154345"/>
      <w:bookmarkStart w:id="2288" w:name="_Toc81383089"/>
      <w:bookmarkStart w:id="2289" w:name="_Toc88657722"/>
      <w:bookmarkStart w:id="2290" w:name="_Toc97910634"/>
      <w:bookmarkStart w:id="2291" w:name="_Toc99038273"/>
      <w:bookmarkStart w:id="2292" w:name="_Toc99730534"/>
      <w:bookmarkStart w:id="2293" w:name="_Toc105510653"/>
      <w:bookmarkStart w:id="2294" w:name="_Toc105927185"/>
      <w:bookmarkStart w:id="2295" w:name="_Toc106109725"/>
      <w:bookmarkStart w:id="2296" w:name="_Toc113835162"/>
      <w:bookmarkStart w:id="2297" w:name="_Toc120124005"/>
      <w:bookmarkStart w:id="2298" w:name="_Toc209694413"/>
      <w:bookmarkEnd w:id="2279"/>
      <w:r w:rsidRPr="00EA5FA7">
        <w:t>8.4.2</w:t>
      </w:r>
      <w:r w:rsidRPr="00EA5FA7">
        <w:tab/>
        <w:t>DL RRC Message Transfer</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13C1285E" w14:textId="77777777" w:rsidR="00E50798" w:rsidRPr="00EA5FA7" w:rsidRDefault="00E50798" w:rsidP="00E50798">
      <w:pPr>
        <w:pStyle w:val="Heading4"/>
      </w:pPr>
      <w:bookmarkStart w:id="2299" w:name="_CR8_4_2_1"/>
      <w:bookmarkStart w:id="2300" w:name="_Toc20955810"/>
      <w:bookmarkStart w:id="2301" w:name="_Toc29892904"/>
      <w:bookmarkStart w:id="2302" w:name="_Toc36556841"/>
      <w:bookmarkStart w:id="2303" w:name="_Toc45832231"/>
      <w:bookmarkStart w:id="2304" w:name="_Toc51763411"/>
      <w:bookmarkStart w:id="2305" w:name="_Toc64448574"/>
      <w:bookmarkStart w:id="2306" w:name="_Toc66289233"/>
      <w:bookmarkStart w:id="2307" w:name="_Toc74154346"/>
      <w:bookmarkStart w:id="2308" w:name="_Toc81383090"/>
      <w:bookmarkStart w:id="2309" w:name="_Toc88657723"/>
      <w:bookmarkStart w:id="2310" w:name="_Toc97910635"/>
      <w:bookmarkStart w:id="2311" w:name="_Toc99038274"/>
      <w:bookmarkStart w:id="2312" w:name="_Toc99730535"/>
      <w:bookmarkStart w:id="2313" w:name="_Toc105510654"/>
      <w:bookmarkStart w:id="2314" w:name="_Toc105927186"/>
      <w:bookmarkStart w:id="2315" w:name="_Toc106109726"/>
      <w:bookmarkStart w:id="2316" w:name="_Toc113835163"/>
      <w:bookmarkStart w:id="2317" w:name="_Toc120124006"/>
      <w:bookmarkStart w:id="2318" w:name="_Toc209694414"/>
      <w:bookmarkEnd w:id="2299"/>
      <w:r w:rsidRPr="00EA5FA7">
        <w:t>8.4.2.1</w:t>
      </w:r>
      <w:r w:rsidRPr="00EA5FA7">
        <w:tab/>
        <w:t>General</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319" w:name="_CR8_4_2_2"/>
      <w:bookmarkStart w:id="2320" w:name="_Toc20955811"/>
      <w:bookmarkStart w:id="2321" w:name="_Toc29892905"/>
      <w:bookmarkStart w:id="2322" w:name="_Toc36556842"/>
      <w:bookmarkStart w:id="2323" w:name="_Toc45832232"/>
      <w:bookmarkStart w:id="2324" w:name="_Toc51763412"/>
      <w:bookmarkStart w:id="2325" w:name="_Toc64448575"/>
      <w:bookmarkStart w:id="2326" w:name="_Toc66289234"/>
      <w:bookmarkStart w:id="2327" w:name="_Toc74154347"/>
      <w:bookmarkStart w:id="2328" w:name="_Toc81383091"/>
      <w:bookmarkStart w:id="2329" w:name="_Toc88657724"/>
      <w:bookmarkStart w:id="2330" w:name="_Toc97910636"/>
      <w:bookmarkStart w:id="2331" w:name="_Toc99038275"/>
      <w:bookmarkStart w:id="2332" w:name="_Toc99730536"/>
      <w:bookmarkStart w:id="2333" w:name="_Toc105510655"/>
      <w:bookmarkStart w:id="2334" w:name="_Toc105927187"/>
      <w:bookmarkStart w:id="2335" w:name="_Toc106109727"/>
      <w:bookmarkStart w:id="2336" w:name="_Toc113835164"/>
      <w:bookmarkStart w:id="2337" w:name="_Toc120124007"/>
      <w:bookmarkStart w:id="2338" w:name="_Toc209694415"/>
      <w:bookmarkEnd w:id="2319"/>
      <w:r w:rsidRPr="00EA5FA7">
        <w:t>8.4.2.2</w:t>
      </w:r>
      <w:r w:rsidRPr="00EA5FA7">
        <w:tab/>
        <w:t>Successful opera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738EC001" w14:textId="77777777" w:rsidR="00E50798" w:rsidRPr="0099296B" w:rsidRDefault="00E50798" w:rsidP="00967592">
      <w:pPr>
        <w:pStyle w:val="TH"/>
        <w:rPr>
          <w:rFonts w:eastAsia="Yu Mincho"/>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39" w:name="_CR8_4_2_3"/>
      <w:bookmarkStart w:id="2340" w:name="_Toc20955812"/>
      <w:bookmarkStart w:id="2341" w:name="_Toc29892906"/>
      <w:bookmarkStart w:id="2342" w:name="_Toc36556843"/>
      <w:bookmarkStart w:id="2343" w:name="_Toc45832233"/>
      <w:bookmarkStart w:id="2344" w:name="_Toc51763413"/>
      <w:bookmarkStart w:id="2345" w:name="_Toc64448576"/>
      <w:bookmarkStart w:id="2346" w:name="_Toc66289235"/>
      <w:bookmarkStart w:id="2347" w:name="_Toc74154348"/>
      <w:bookmarkStart w:id="2348" w:name="_Toc81383092"/>
      <w:bookmarkStart w:id="2349" w:name="_Toc88657725"/>
      <w:bookmarkStart w:id="2350" w:name="_Toc97910637"/>
      <w:bookmarkStart w:id="2351" w:name="_Toc99038276"/>
      <w:bookmarkStart w:id="2352" w:name="_Toc99730537"/>
      <w:bookmarkStart w:id="2353" w:name="_Toc105510656"/>
      <w:bookmarkStart w:id="2354" w:name="_Toc105927188"/>
      <w:bookmarkStart w:id="2355" w:name="_Toc106109728"/>
      <w:bookmarkStart w:id="2356" w:name="_Toc113835165"/>
      <w:bookmarkStart w:id="2357" w:name="_Toc120124008"/>
      <w:bookmarkStart w:id="2358" w:name="_Toc209694416"/>
      <w:bookmarkEnd w:id="2339"/>
      <w:r w:rsidRPr="00EA5FA7">
        <w:t>8.4.2.3</w:t>
      </w:r>
      <w:r w:rsidRPr="00EA5FA7">
        <w:tab/>
        <w:t>Abnormal Condition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59" w:name="_CR8_4_3"/>
      <w:bookmarkStart w:id="2360" w:name="_Toc20955813"/>
      <w:bookmarkStart w:id="2361" w:name="_Toc29892907"/>
      <w:bookmarkStart w:id="2362" w:name="_Toc36556844"/>
      <w:bookmarkStart w:id="2363" w:name="_Toc45832234"/>
      <w:bookmarkStart w:id="2364" w:name="_Toc51763414"/>
      <w:bookmarkStart w:id="2365" w:name="_Toc64448577"/>
      <w:bookmarkStart w:id="2366" w:name="_Toc66289236"/>
      <w:bookmarkStart w:id="2367" w:name="_Toc74154349"/>
      <w:bookmarkStart w:id="2368" w:name="_Toc81383093"/>
      <w:bookmarkStart w:id="2369" w:name="_Toc88657726"/>
      <w:bookmarkStart w:id="2370" w:name="_Toc97910638"/>
      <w:bookmarkStart w:id="2371" w:name="_Toc99038277"/>
      <w:bookmarkStart w:id="2372" w:name="_Toc99730538"/>
      <w:bookmarkStart w:id="2373" w:name="_Toc105510657"/>
      <w:bookmarkStart w:id="2374" w:name="_Toc105927189"/>
      <w:bookmarkStart w:id="2375" w:name="_Toc106109729"/>
      <w:bookmarkStart w:id="2376" w:name="_Toc113835166"/>
      <w:bookmarkStart w:id="2377" w:name="_Toc120124009"/>
      <w:bookmarkStart w:id="2378" w:name="_Toc209694417"/>
      <w:bookmarkEnd w:id="2359"/>
      <w:r w:rsidRPr="00EA5FA7">
        <w:t>8.4.3</w:t>
      </w:r>
      <w:r w:rsidRPr="00EA5FA7">
        <w:tab/>
        <w:t>UL RRC Message Transfer</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4C9FF124" w14:textId="77777777" w:rsidR="00E50798" w:rsidRPr="00EA5FA7" w:rsidRDefault="00E50798" w:rsidP="00E50798">
      <w:pPr>
        <w:pStyle w:val="Heading4"/>
      </w:pPr>
      <w:bookmarkStart w:id="2379" w:name="_CR8_4_3_1"/>
      <w:bookmarkStart w:id="2380" w:name="_Toc20955814"/>
      <w:bookmarkStart w:id="2381" w:name="_Toc29892908"/>
      <w:bookmarkStart w:id="2382" w:name="_Toc36556845"/>
      <w:bookmarkStart w:id="2383" w:name="_Toc45832235"/>
      <w:bookmarkStart w:id="2384" w:name="_Toc51763415"/>
      <w:bookmarkStart w:id="2385" w:name="_Toc64448578"/>
      <w:bookmarkStart w:id="2386" w:name="_Toc66289237"/>
      <w:bookmarkStart w:id="2387" w:name="_Toc74154350"/>
      <w:bookmarkStart w:id="2388" w:name="_Toc81383094"/>
      <w:bookmarkStart w:id="2389" w:name="_Toc88657727"/>
      <w:bookmarkStart w:id="2390" w:name="_Toc97910639"/>
      <w:bookmarkStart w:id="2391" w:name="_Toc99038278"/>
      <w:bookmarkStart w:id="2392" w:name="_Toc99730539"/>
      <w:bookmarkStart w:id="2393" w:name="_Toc105510658"/>
      <w:bookmarkStart w:id="2394" w:name="_Toc105927190"/>
      <w:bookmarkStart w:id="2395" w:name="_Toc106109730"/>
      <w:bookmarkStart w:id="2396" w:name="_Toc113835167"/>
      <w:bookmarkStart w:id="2397" w:name="_Toc120124010"/>
      <w:bookmarkStart w:id="2398" w:name="_Toc209694418"/>
      <w:bookmarkEnd w:id="2379"/>
      <w:r w:rsidRPr="00EA5FA7">
        <w:t>8.4.3.1</w:t>
      </w:r>
      <w:r w:rsidRPr="00EA5FA7">
        <w:tab/>
        <w:t>General</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99" w:name="_CR8_4_3_2"/>
      <w:bookmarkStart w:id="2400" w:name="_Toc20955815"/>
      <w:bookmarkStart w:id="2401" w:name="_Toc29892909"/>
      <w:bookmarkStart w:id="2402" w:name="_Toc36556846"/>
      <w:bookmarkStart w:id="2403" w:name="_Toc45832236"/>
      <w:bookmarkStart w:id="2404" w:name="_Toc51763416"/>
      <w:bookmarkStart w:id="2405" w:name="_Toc64448579"/>
      <w:bookmarkStart w:id="2406" w:name="_Toc66289238"/>
      <w:bookmarkStart w:id="2407" w:name="_Toc74154351"/>
      <w:bookmarkStart w:id="2408" w:name="_Toc81383095"/>
      <w:bookmarkStart w:id="2409" w:name="_Toc88657728"/>
      <w:bookmarkStart w:id="2410" w:name="_Toc97910640"/>
      <w:bookmarkStart w:id="2411" w:name="_Toc99038279"/>
      <w:bookmarkStart w:id="2412" w:name="_Toc99730540"/>
      <w:bookmarkStart w:id="2413" w:name="_Toc105510659"/>
      <w:bookmarkStart w:id="2414" w:name="_Toc105927191"/>
      <w:bookmarkStart w:id="2415" w:name="_Toc106109731"/>
      <w:bookmarkStart w:id="2416" w:name="_Toc113835168"/>
      <w:bookmarkStart w:id="2417" w:name="_Toc120124011"/>
      <w:bookmarkStart w:id="2418" w:name="_Toc209694419"/>
      <w:bookmarkEnd w:id="2399"/>
      <w:r w:rsidRPr="00EA5FA7">
        <w:t>8.4.3.2</w:t>
      </w:r>
      <w:r w:rsidRPr="00EA5FA7">
        <w:tab/>
        <w:t>Successful opera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419" w:name="_CR8_4_3_3"/>
      <w:bookmarkStart w:id="2420" w:name="_Toc20955816"/>
      <w:bookmarkStart w:id="2421" w:name="_Toc29892910"/>
      <w:bookmarkStart w:id="2422" w:name="_Toc36556847"/>
      <w:bookmarkStart w:id="2423" w:name="_Toc45832237"/>
      <w:bookmarkStart w:id="2424" w:name="_Toc51763417"/>
      <w:bookmarkStart w:id="2425" w:name="_Toc64448580"/>
      <w:bookmarkStart w:id="2426" w:name="_Toc66289239"/>
      <w:bookmarkStart w:id="2427" w:name="_Toc74154352"/>
      <w:bookmarkStart w:id="2428" w:name="_Toc81383096"/>
      <w:bookmarkStart w:id="2429" w:name="_Toc88657729"/>
      <w:bookmarkStart w:id="2430" w:name="_Toc97910641"/>
      <w:bookmarkStart w:id="2431" w:name="_Toc99038280"/>
      <w:bookmarkStart w:id="2432" w:name="_Toc99730541"/>
      <w:bookmarkStart w:id="2433" w:name="_Toc105510660"/>
      <w:bookmarkStart w:id="2434" w:name="_Toc105927192"/>
      <w:bookmarkStart w:id="2435" w:name="_Toc106109732"/>
      <w:bookmarkStart w:id="2436" w:name="_Toc113835169"/>
      <w:bookmarkStart w:id="2437" w:name="_Toc120124012"/>
      <w:bookmarkStart w:id="2438" w:name="_Toc209694420"/>
      <w:bookmarkEnd w:id="2419"/>
      <w:r w:rsidRPr="00EA5FA7">
        <w:t>8.4.3.3</w:t>
      </w:r>
      <w:r w:rsidRPr="00EA5FA7">
        <w:tab/>
        <w:t>Abnormal Conditions</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39" w:name="_CR8_4_4"/>
      <w:bookmarkStart w:id="2440" w:name="_Toc20955817"/>
      <w:bookmarkStart w:id="2441" w:name="_Toc29892911"/>
      <w:bookmarkStart w:id="2442" w:name="_Toc36556848"/>
      <w:bookmarkStart w:id="2443" w:name="_Toc45832238"/>
      <w:bookmarkStart w:id="2444" w:name="_Toc51763418"/>
      <w:bookmarkStart w:id="2445" w:name="_Toc64448581"/>
      <w:bookmarkStart w:id="2446" w:name="_Toc66289240"/>
      <w:bookmarkStart w:id="2447" w:name="_Toc74154353"/>
      <w:bookmarkStart w:id="2448" w:name="_Toc81383097"/>
      <w:bookmarkStart w:id="2449" w:name="_Toc88657730"/>
      <w:bookmarkStart w:id="2450" w:name="_Toc97910642"/>
      <w:bookmarkStart w:id="2451" w:name="_Toc99038281"/>
      <w:bookmarkStart w:id="2452" w:name="_Toc99730542"/>
      <w:bookmarkStart w:id="2453" w:name="_Toc105510661"/>
      <w:bookmarkStart w:id="2454" w:name="_Toc105927193"/>
      <w:bookmarkStart w:id="2455" w:name="_Toc106109733"/>
      <w:bookmarkStart w:id="2456" w:name="_Toc113835170"/>
      <w:bookmarkStart w:id="2457" w:name="_Toc120124013"/>
      <w:bookmarkStart w:id="2458" w:name="_Toc209694421"/>
      <w:bookmarkEnd w:id="2439"/>
      <w:r w:rsidRPr="00EA5FA7">
        <w:rPr>
          <w:noProof/>
        </w:rPr>
        <w:t>8.4.4</w:t>
      </w:r>
      <w:r w:rsidRPr="00EA5FA7">
        <w:rPr>
          <w:noProof/>
        </w:rPr>
        <w:tab/>
        <w:t>RRC Delivery Report</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r w:rsidRPr="00EA5FA7">
        <w:rPr>
          <w:noProof/>
        </w:rPr>
        <w:t xml:space="preserve"> </w:t>
      </w:r>
    </w:p>
    <w:p w14:paraId="38B86E44" w14:textId="77777777" w:rsidR="00E50798" w:rsidRPr="00EA5FA7" w:rsidRDefault="00E50798" w:rsidP="00E50798">
      <w:pPr>
        <w:pStyle w:val="Heading4"/>
        <w:rPr>
          <w:noProof/>
        </w:rPr>
      </w:pPr>
      <w:bookmarkStart w:id="2459" w:name="_CR8_4_4_1"/>
      <w:bookmarkStart w:id="2460" w:name="_Toc20955818"/>
      <w:bookmarkStart w:id="2461" w:name="_Toc29892912"/>
      <w:bookmarkStart w:id="2462" w:name="_Toc36556849"/>
      <w:bookmarkStart w:id="2463" w:name="_Toc45832239"/>
      <w:bookmarkStart w:id="2464" w:name="_Toc51763419"/>
      <w:bookmarkStart w:id="2465" w:name="_Toc64448582"/>
      <w:bookmarkStart w:id="2466" w:name="_Toc66289241"/>
      <w:bookmarkStart w:id="2467" w:name="_Toc74154354"/>
      <w:bookmarkStart w:id="2468" w:name="_Toc81383098"/>
      <w:bookmarkStart w:id="2469" w:name="_Toc88657731"/>
      <w:bookmarkStart w:id="2470" w:name="_Toc97910643"/>
      <w:bookmarkStart w:id="2471" w:name="_Toc99038282"/>
      <w:bookmarkStart w:id="2472" w:name="_Toc99730543"/>
      <w:bookmarkStart w:id="2473" w:name="_Toc105510662"/>
      <w:bookmarkStart w:id="2474" w:name="_Toc105927194"/>
      <w:bookmarkStart w:id="2475" w:name="_Toc106109734"/>
      <w:bookmarkStart w:id="2476" w:name="_Toc113835171"/>
      <w:bookmarkStart w:id="2477" w:name="_Toc120124014"/>
      <w:bookmarkStart w:id="2478" w:name="_Toc209694422"/>
      <w:bookmarkEnd w:id="2459"/>
      <w:r w:rsidRPr="00EA5FA7">
        <w:rPr>
          <w:noProof/>
        </w:rPr>
        <w:t>8.4.4.1</w:t>
      </w:r>
      <w:r w:rsidRPr="00EA5FA7">
        <w:rPr>
          <w:noProof/>
        </w:rPr>
        <w:tab/>
        <w:t>General</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79" w:name="_CR8_4_4_2"/>
      <w:bookmarkStart w:id="2480" w:name="_Toc20955819"/>
      <w:bookmarkStart w:id="2481" w:name="_Toc29892913"/>
      <w:bookmarkStart w:id="2482" w:name="_Toc36556850"/>
      <w:bookmarkStart w:id="2483" w:name="_Toc45832240"/>
      <w:bookmarkStart w:id="2484" w:name="_Toc51763420"/>
      <w:bookmarkStart w:id="2485" w:name="_Toc64448583"/>
      <w:bookmarkStart w:id="2486" w:name="_Toc66289242"/>
      <w:bookmarkStart w:id="2487" w:name="_Toc74154355"/>
      <w:bookmarkStart w:id="2488" w:name="_Toc81383099"/>
      <w:bookmarkStart w:id="2489" w:name="_Toc88657732"/>
      <w:bookmarkStart w:id="2490" w:name="_Toc97910644"/>
      <w:bookmarkStart w:id="2491" w:name="_Toc99038283"/>
      <w:bookmarkStart w:id="2492" w:name="_Toc99730544"/>
      <w:bookmarkStart w:id="2493" w:name="_Toc105510663"/>
      <w:bookmarkStart w:id="2494" w:name="_Toc105927195"/>
      <w:bookmarkStart w:id="2495" w:name="_Toc106109735"/>
      <w:bookmarkStart w:id="2496" w:name="_Toc113835172"/>
      <w:bookmarkStart w:id="2497" w:name="_Toc120124015"/>
      <w:bookmarkStart w:id="2498" w:name="_Toc209694423"/>
      <w:bookmarkEnd w:id="2479"/>
      <w:r w:rsidRPr="00EA5FA7">
        <w:rPr>
          <w:noProof/>
        </w:rPr>
        <w:t>8.4.4.2</w:t>
      </w:r>
      <w:r w:rsidRPr="00EA5FA7">
        <w:rPr>
          <w:noProof/>
        </w:rPr>
        <w:tab/>
        <w:t>Successful oper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99" w:name="_CR8_4_4_3"/>
      <w:bookmarkStart w:id="2500" w:name="_Toc20955820"/>
      <w:bookmarkStart w:id="2501" w:name="_Toc29892914"/>
      <w:bookmarkStart w:id="2502" w:name="_Toc36556851"/>
      <w:bookmarkStart w:id="2503" w:name="_Toc45832241"/>
      <w:bookmarkStart w:id="2504" w:name="_Toc51763421"/>
      <w:bookmarkStart w:id="2505" w:name="_Toc64448584"/>
      <w:bookmarkStart w:id="2506" w:name="_Toc66289243"/>
      <w:bookmarkStart w:id="2507" w:name="_Toc74154356"/>
      <w:bookmarkStart w:id="2508" w:name="_Toc81383100"/>
      <w:bookmarkStart w:id="2509" w:name="_Toc88657733"/>
      <w:bookmarkStart w:id="2510" w:name="_Toc97910645"/>
      <w:bookmarkStart w:id="2511" w:name="_Toc99038284"/>
      <w:bookmarkStart w:id="2512" w:name="_Toc99730545"/>
      <w:bookmarkStart w:id="2513" w:name="_Toc105510664"/>
      <w:bookmarkStart w:id="2514" w:name="_Toc105927196"/>
      <w:bookmarkStart w:id="2515" w:name="_Toc106109736"/>
      <w:bookmarkStart w:id="2516" w:name="_Toc113835173"/>
      <w:bookmarkStart w:id="2517" w:name="_Toc120124016"/>
      <w:bookmarkStart w:id="2518" w:name="_Toc209694424"/>
      <w:bookmarkEnd w:id="2499"/>
      <w:r w:rsidRPr="00EA5FA7">
        <w:rPr>
          <w:noProof/>
        </w:rPr>
        <w:t>8.4.4.3</w:t>
      </w:r>
      <w:r w:rsidRPr="00EA5FA7">
        <w:rPr>
          <w:noProof/>
        </w:rPr>
        <w:tab/>
        <w:t>Abnormal Conditions</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519" w:name="_CR8_5"/>
      <w:bookmarkStart w:id="2520" w:name="_Toc20955821"/>
      <w:bookmarkStart w:id="2521" w:name="_Toc29892915"/>
      <w:bookmarkStart w:id="2522" w:name="_Toc36556852"/>
      <w:bookmarkStart w:id="2523" w:name="_Toc45832242"/>
      <w:bookmarkStart w:id="2524" w:name="_Toc51763422"/>
      <w:bookmarkStart w:id="2525" w:name="_Toc64448585"/>
      <w:bookmarkStart w:id="2526" w:name="_Toc66289244"/>
      <w:bookmarkStart w:id="2527" w:name="_Toc74154357"/>
      <w:bookmarkStart w:id="2528" w:name="_Toc81383101"/>
      <w:bookmarkStart w:id="2529" w:name="_Toc88657734"/>
      <w:bookmarkStart w:id="2530" w:name="_Toc97910646"/>
      <w:bookmarkStart w:id="2531" w:name="_Toc99038285"/>
      <w:bookmarkStart w:id="2532" w:name="_Toc99730546"/>
      <w:bookmarkStart w:id="2533" w:name="_Toc105510665"/>
      <w:bookmarkStart w:id="2534" w:name="_Toc105927197"/>
      <w:bookmarkStart w:id="2535" w:name="_Toc106109737"/>
      <w:bookmarkStart w:id="2536" w:name="_Toc113835174"/>
      <w:bookmarkStart w:id="2537" w:name="_Toc120124017"/>
      <w:bookmarkStart w:id="2538" w:name="_Toc209694425"/>
      <w:bookmarkEnd w:id="2519"/>
      <w:r w:rsidRPr="00EA5FA7">
        <w:rPr>
          <w:lang w:eastAsia="zh-CN"/>
        </w:rPr>
        <w:t>8.5</w:t>
      </w:r>
      <w:r w:rsidRPr="00EA5FA7">
        <w:rPr>
          <w:lang w:eastAsia="zh-CN"/>
        </w:rPr>
        <w:tab/>
        <w:t>Warning Message Transmission Procedures</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4EB5E752" w14:textId="77777777" w:rsidR="00E50798" w:rsidRPr="00EA5FA7" w:rsidRDefault="00E50798" w:rsidP="00E50798">
      <w:pPr>
        <w:pStyle w:val="Heading3"/>
        <w:rPr>
          <w:lang w:eastAsia="zh-CN"/>
        </w:rPr>
      </w:pPr>
      <w:bookmarkStart w:id="2539" w:name="_CR8_5_1"/>
      <w:bookmarkStart w:id="2540" w:name="_Toc20955822"/>
      <w:bookmarkStart w:id="2541" w:name="_Toc29892916"/>
      <w:bookmarkStart w:id="2542" w:name="_Toc36556853"/>
      <w:bookmarkStart w:id="2543" w:name="_Toc45832243"/>
      <w:bookmarkStart w:id="2544" w:name="_Toc51763423"/>
      <w:bookmarkStart w:id="2545" w:name="_Toc64448586"/>
      <w:bookmarkStart w:id="2546" w:name="_Toc66289245"/>
      <w:bookmarkStart w:id="2547" w:name="_Toc74154358"/>
      <w:bookmarkStart w:id="2548" w:name="_Toc81383102"/>
      <w:bookmarkStart w:id="2549" w:name="_Toc88657735"/>
      <w:bookmarkStart w:id="2550" w:name="_Toc97910647"/>
      <w:bookmarkStart w:id="2551" w:name="_Toc99038286"/>
      <w:bookmarkStart w:id="2552" w:name="_Toc99730547"/>
      <w:bookmarkStart w:id="2553" w:name="_Toc105510666"/>
      <w:bookmarkStart w:id="2554" w:name="_Toc105927198"/>
      <w:bookmarkStart w:id="2555" w:name="_Toc106109738"/>
      <w:bookmarkStart w:id="2556" w:name="_Toc113835175"/>
      <w:bookmarkStart w:id="2557" w:name="_Toc120124018"/>
      <w:bookmarkStart w:id="2558" w:name="_Toc209694426"/>
      <w:bookmarkEnd w:id="2539"/>
      <w:r w:rsidRPr="00EA5FA7">
        <w:rPr>
          <w:lang w:eastAsia="zh-CN"/>
        </w:rPr>
        <w:t>8.5.1</w:t>
      </w:r>
      <w:r w:rsidRPr="00EA5FA7">
        <w:rPr>
          <w:lang w:eastAsia="zh-CN"/>
        </w:rPr>
        <w:tab/>
        <w:t>Write-Replace Warning</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337810E1" w14:textId="77777777" w:rsidR="00E50798" w:rsidRPr="00EA5FA7" w:rsidRDefault="00E50798" w:rsidP="00E50798">
      <w:pPr>
        <w:pStyle w:val="Heading4"/>
        <w:rPr>
          <w:lang w:eastAsia="zh-CN"/>
        </w:rPr>
      </w:pPr>
      <w:bookmarkStart w:id="2559" w:name="_CR8_5_1_1"/>
      <w:bookmarkStart w:id="2560" w:name="_Toc20955823"/>
      <w:bookmarkStart w:id="2561" w:name="_Toc29892917"/>
      <w:bookmarkStart w:id="2562" w:name="_Toc36556854"/>
      <w:bookmarkStart w:id="2563" w:name="_Toc45832244"/>
      <w:bookmarkStart w:id="2564" w:name="_Toc51763424"/>
      <w:bookmarkStart w:id="2565" w:name="_Toc64448587"/>
      <w:bookmarkStart w:id="2566" w:name="_Toc66289246"/>
      <w:bookmarkStart w:id="2567" w:name="_Toc74154359"/>
      <w:bookmarkStart w:id="2568" w:name="_Toc81383103"/>
      <w:bookmarkStart w:id="2569" w:name="_Toc88657736"/>
      <w:bookmarkStart w:id="2570" w:name="_Toc97910648"/>
      <w:bookmarkStart w:id="2571" w:name="_Toc99038287"/>
      <w:bookmarkStart w:id="2572" w:name="_Toc99730548"/>
      <w:bookmarkStart w:id="2573" w:name="_Toc105510667"/>
      <w:bookmarkStart w:id="2574" w:name="_Toc105927199"/>
      <w:bookmarkStart w:id="2575" w:name="_Toc106109739"/>
      <w:bookmarkStart w:id="2576" w:name="_Toc113835176"/>
      <w:bookmarkStart w:id="2577" w:name="_Toc120124019"/>
      <w:bookmarkStart w:id="2578" w:name="_Toc209694427"/>
      <w:bookmarkEnd w:id="2559"/>
      <w:r w:rsidRPr="00EA5FA7">
        <w:rPr>
          <w:lang w:eastAsia="zh-CN"/>
        </w:rPr>
        <w:t>8.5.1.1</w:t>
      </w:r>
      <w:r w:rsidRPr="00EA5FA7">
        <w:rPr>
          <w:lang w:eastAsia="zh-CN"/>
        </w:rPr>
        <w:tab/>
        <w:t>Genera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79" w:name="_CR8_5_1_2"/>
      <w:bookmarkStart w:id="2580" w:name="_Toc20955824"/>
      <w:bookmarkStart w:id="2581" w:name="_Toc29892918"/>
      <w:bookmarkStart w:id="2582" w:name="_Toc36556855"/>
      <w:bookmarkStart w:id="2583" w:name="_Toc45832245"/>
      <w:bookmarkStart w:id="2584" w:name="_Toc51763425"/>
      <w:bookmarkStart w:id="2585" w:name="_Toc64448588"/>
      <w:bookmarkStart w:id="2586" w:name="_Toc66289247"/>
      <w:bookmarkStart w:id="2587" w:name="_Toc74154360"/>
      <w:bookmarkStart w:id="2588" w:name="_Toc81383104"/>
      <w:bookmarkStart w:id="2589" w:name="_Toc88657737"/>
      <w:bookmarkStart w:id="2590" w:name="_Toc97910649"/>
      <w:bookmarkStart w:id="2591" w:name="_Toc99038288"/>
      <w:bookmarkStart w:id="2592" w:name="_Toc99730549"/>
      <w:bookmarkStart w:id="2593" w:name="_Toc105510668"/>
      <w:bookmarkStart w:id="2594" w:name="_Toc105927200"/>
      <w:bookmarkStart w:id="2595" w:name="_Toc106109740"/>
      <w:bookmarkStart w:id="2596" w:name="_Toc113835177"/>
      <w:bookmarkStart w:id="2597" w:name="_Toc120124020"/>
      <w:bookmarkStart w:id="2598" w:name="_Toc209694428"/>
      <w:bookmarkEnd w:id="2579"/>
      <w:r w:rsidRPr="00EA5FA7">
        <w:rPr>
          <w:lang w:eastAsia="zh-CN"/>
        </w:rPr>
        <w:t>8.5.1.2</w:t>
      </w:r>
      <w:r w:rsidRPr="00EA5FA7">
        <w:rPr>
          <w:lang w:eastAsia="zh-CN"/>
        </w:rPr>
        <w:tab/>
        <w:t>Successful Ope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99" w:name="_CR8_5_1_3"/>
      <w:bookmarkStart w:id="2600" w:name="_Toc20955825"/>
      <w:bookmarkStart w:id="2601" w:name="_Toc29892919"/>
      <w:bookmarkStart w:id="2602" w:name="_Toc36556856"/>
      <w:bookmarkStart w:id="2603" w:name="_Toc45832246"/>
      <w:bookmarkStart w:id="2604" w:name="_Toc51763426"/>
      <w:bookmarkStart w:id="2605" w:name="_Toc64448589"/>
      <w:bookmarkStart w:id="2606" w:name="_Toc66289248"/>
      <w:bookmarkStart w:id="2607" w:name="_Toc74154361"/>
      <w:bookmarkStart w:id="2608" w:name="_Toc81383105"/>
      <w:bookmarkStart w:id="2609" w:name="_Toc88657738"/>
      <w:bookmarkStart w:id="2610" w:name="_Toc97910650"/>
      <w:bookmarkStart w:id="2611" w:name="_Toc99038289"/>
      <w:bookmarkStart w:id="2612" w:name="_Toc99730550"/>
      <w:bookmarkStart w:id="2613" w:name="_Toc105510669"/>
      <w:bookmarkStart w:id="2614" w:name="_Toc105927201"/>
      <w:bookmarkStart w:id="2615" w:name="_Toc106109741"/>
      <w:bookmarkStart w:id="2616" w:name="_Toc113835178"/>
      <w:bookmarkStart w:id="2617" w:name="_Toc120124021"/>
      <w:bookmarkStart w:id="2618" w:name="_Toc209694429"/>
      <w:bookmarkEnd w:id="2599"/>
      <w:r w:rsidRPr="00EA5FA7">
        <w:rPr>
          <w:lang w:eastAsia="zh-CN"/>
        </w:rPr>
        <w:t>8.5.1.3</w:t>
      </w:r>
      <w:r w:rsidRPr="00EA5FA7">
        <w:rPr>
          <w:lang w:eastAsia="zh-CN"/>
        </w:rPr>
        <w:tab/>
        <w:t>Unsuccessful Operation</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619" w:name="_CR8_5_1_4"/>
      <w:bookmarkStart w:id="2620" w:name="_Toc20955826"/>
      <w:bookmarkStart w:id="2621" w:name="_Toc29892920"/>
      <w:bookmarkStart w:id="2622" w:name="_Toc36556857"/>
      <w:bookmarkStart w:id="2623" w:name="_Toc45832247"/>
      <w:bookmarkStart w:id="2624" w:name="_Toc51763427"/>
      <w:bookmarkStart w:id="2625" w:name="_Toc64448590"/>
      <w:bookmarkStart w:id="2626" w:name="_Toc66289249"/>
      <w:bookmarkStart w:id="2627" w:name="_Toc74154362"/>
      <w:bookmarkStart w:id="2628" w:name="_Toc81383106"/>
      <w:bookmarkStart w:id="2629" w:name="_Toc88657739"/>
      <w:bookmarkStart w:id="2630" w:name="_Toc97910651"/>
      <w:bookmarkStart w:id="2631" w:name="_Toc99038290"/>
      <w:bookmarkStart w:id="2632" w:name="_Toc99730551"/>
      <w:bookmarkStart w:id="2633" w:name="_Toc105510670"/>
      <w:bookmarkStart w:id="2634" w:name="_Toc105927202"/>
      <w:bookmarkStart w:id="2635" w:name="_Toc106109742"/>
      <w:bookmarkStart w:id="2636" w:name="_Toc113835179"/>
      <w:bookmarkStart w:id="2637" w:name="_Toc120124022"/>
      <w:bookmarkStart w:id="2638" w:name="_Toc209694430"/>
      <w:bookmarkEnd w:id="2619"/>
      <w:r w:rsidRPr="00EA5FA7">
        <w:rPr>
          <w:lang w:eastAsia="zh-CN"/>
        </w:rPr>
        <w:t>8.5.1.4</w:t>
      </w:r>
      <w:r w:rsidRPr="00EA5FA7">
        <w:rPr>
          <w:lang w:eastAsia="zh-CN"/>
        </w:rPr>
        <w:tab/>
        <w:t>Abnormal Conditions</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39" w:name="_CR8_5_2"/>
      <w:bookmarkStart w:id="2640" w:name="_Toc20955827"/>
      <w:bookmarkStart w:id="2641" w:name="_Toc29892921"/>
      <w:bookmarkStart w:id="2642" w:name="_Toc36556858"/>
      <w:bookmarkStart w:id="2643" w:name="_Toc45832248"/>
      <w:bookmarkStart w:id="2644" w:name="_Toc51763428"/>
      <w:bookmarkStart w:id="2645" w:name="_Toc64448591"/>
      <w:bookmarkStart w:id="2646" w:name="_Toc66289250"/>
      <w:bookmarkStart w:id="2647" w:name="_Toc74154363"/>
      <w:bookmarkStart w:id="2648" w:name="_Toc81383107"/>
      <w:bookmarkStart w:id="2649" w:name="_Toc88657740"/>
      <w:bookmarkStart w:id="2650" w:name="_Toc97910652"/>
      <w:bookmarkStart w:id="2651" w:name="_Toc99038291"/>
      <w:bookmarkStart w:id="2652" w:name="_Toc99730552"/>
      <w:bookmarkStart w:id="2653" w:name="_Toc105510671"/>
      <w:bookmarkStart w:id="2654" w:name="_Toc105927203"/>
      <w:bookmarkStart w:id="2655" w:name="_Toc106109743"/>
      <w:bookmarkStart w:id="2656" w:name="_Toc113835180"/>
      <w:bookmarkStart w:id="2657" w:name="_Toc120124023"/>
      <w:bookmarkStart w:id="2658" w:name="_Toc209694431"/>
      <w:bookmarkEnd w:id="2639"/>
      <w:r w:rsidRPr="00EA5FA7">
        <w:rPr>
          <w:lang w:eastAsia="zh-CN"/>
        </w:rPr>
        <w:t>8.5.2</w:t>
      </w:r>
      <w:r w:rsidRPr="00EA5FA7">
        <w:rPr>
          <w:lang w:eastAsia="zh-CN"/>
        </w:rPr>
        <w:tab/>
        <w:t>PWS Cance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7D0FBF06" w14:textId="77777777" w:rsidR="00E50798" w:rsidRPr="00EA5FA7" w:rsidRDefault="00E50798" w:rsidP="00E50798">
      <w:pPr>
        <w:pStyle w:val="Heading4"/>
        <w:rPr>
          <w:lang w:eastAsia="zh-CN"/>
        </w:rPr>
      </w:pPr>
      <w:bookmarkStart w:id="2659" w:name="_CR8_5_2_1"/>
      <w:bookmarkStart w:id="2660" w:name="_Toc20955828"/>
      <w:bookmarkStart w:id="2661" w:name="_Toc29892922"/>
      <w:bookmarkStart w:id="2662" w:name="_Toc36556859"/>
      <w:bookmarkStart w:id="2663" w:name="_Toc45832249"/>
      <w:bookmarkStart w:id="2664" w:name="_Toc51763429"/>
      <w:bookmarkStart w:id="2665" w:name="_Toc64448592"/>
      <w:bookmarkStart w:id="2666" w:name="_Toc66289251"/>
      <w:bookmarkStart w:id="2667" w:name="_Toc74154364"/>
      <w:bookmarkStart w:id="2668" w:name="_Toc81383108"/>
      <w:bookmarkStart w:id="2669" w:name="_Toc88657741"/>
      <w:bookmarkStart w:id="2670" w:name="_Toc97910653"/>
      <w:bookmarkStart w:id="2671" w:name="_Toc99038292"/>
      <w:bookmarkStart w:id="2672" w:name="_Toc99730553"/>
      <w:bookmarkStart w:id="2673" w:name="_Toc105510672"/>
      <w:bookmarkStart w:id="2674" w:name="_Toc105927204"/>
      <w:bookmarkStart w:id="2675" w:name="_Toc106109744"/>
      <w:bookmarkStart w:id="2676" w:name="_Toc113835181"/>
      <w:bookmarkStart w:id="2677" w:name="_Toc120124024"/>
      <w:bookmarkStart w:id="2678" w:name="_Toc209694432"/>
      <w:bookmarkEnd w:id="2659"/>
      <w:r w:rsidRPr="00EA5FA7">
        <w:rPr>
          <w:lang w:eastAsia="zh-CN"/>
        </w:rPr>
        <w:t>8.5.2.1</w:t>
      </w:r>
      <w:r w:rsidRPr="00EA5FA7">
        <w:rPr>
          <w:lang w:eastAsia="zh-CN"/>
        </w:rPr>
        <w:tab/>
        <w:t>General</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79" w:name="_CR8_5_2_2"/>
      <w:bookmarkStart w:id="2680" w:name="_Toc20955829"/>
      <w:bookmarkStart w:id="2681" w:name="_Toc29892923"/>
      <w:bookmarkStart w:id="2682" w:name="_Toc36556860"/>
      <w:bookmarkStart w:id="2683" w:name="_Toc45832250"/>
      <w:bookmarkStart w:id="2684" w:name="_Toc51763430"/>
      <w:bookmarkStart w:id="2685" w:name="_Toc64448593"/>
      <w:bookmarkStart w:id="2686" w:name="_Toc66289252"/>
      <w:bookmarkStart w:id="2687" w:name="_Toc74154365"/>
      <w:bookmarkStart w:id="2688" w:name="_Toc81383109"/>
      <w:bookmarkStart w:id="2689" w:name="_Toc88657742"/>
      <w:bookmarkStart w:id="2690" w:name="_Toc97910654"/>
      <w:bookmarkStart w:id="2691" w:name="_Toc99038293"/>
      <w:bookmarkStart w:id="2692" w:name="_Toc99730554"/>
      <w:bookmarkStart w:id="2693" w:name="_Toc105510673"/>
      <w:bookmarkStart w:id="2694" w:name="_Toc105927205"/>
      <w:bookmarkStart w:id="2695" w:name="_Toc106109745"/>
      <w:bookmarkStart w:id="2696" w:name="_Toc113835182"/>
      <w:bookmarkStart w:id="2697" w:name="_Toc120124025"/>
      <w:bookmarkStart w:id="2698" w:name="_Toc209694433"/>
      <w:bookmarkEnd w:id="2679"/>
      <w:r w:rsidRPr="00EA5FA7">
        <w:rPr>
          <w:lang w:eastAsia="zh-CN"/>
        </w:rPr>
        <w:t>8.5.2.2</w:t>
      </w:r>
      <w:r w:rsidRPr="00EA5FA7">
        <w:rPr>
          <w:lang w:eastAsia="zh-CN"/>
        </w:rPr>
        <w:tab/>
        <w:t>Successful Ope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99" w:name="_CR8_5_2_3"/>
      <w:bookmarkStart w:id="2700" w:name="_Toc20955830"/>
      <w:bookmarkStart w:id="2701" w:name="_Toc29892924"/>
      <w:bookmarkStart w:id="2702" w:name="_Toc36556861"/>
      <w:bookmarkStart w:id="2703" w:name="_Toc45832251"/>
      <w:bookmarkStart w:id="2704" w:name="_Toc51763431"/>
      <w:bookmarkStart w:id="2705" w:name="_Toc64448594"/>
      <w:bookmarkStart w:id="2706" w:name="_Toc66289253"/>
      <w:bookmarkStart w:id="2707" w:name="_Toc74154366"/>
      <w:bookmarkStart w:id="2708" w:name="_Toc81383110"/>
      <w:bookmarkStart w:id="2709" w:name="_Toc88657743"/>
      <w:bookmarkStart w:id="2710" w:name="_Toc97910655"/>
      <w:bookmarkStart w:id="2711" w:name="_Toc99038294"/>
      <w:bookmarkStart w:id="2712" w:name="_Toc99730555"/>
      <w:bookmarkStart w:id="2713" w:name="_Toc105510674"/>
      <w:bookmarkStart w:id="2714" w:name="_Toc105927206"/>
      <w:bookmarkStart w:id="2715" w:name="_Toc106109746"/>
      <w:bookmarkStart w:id="2716" w:name="_Toc113835183"/>
      <w:bookmarkStart w:id="2717" w:name="_Toc120124026"/>
      <w:bookmarkStart w:id="2718" w:name="_Toc209694434"/>
      <w:bookmarkEnd w:id="2699"/>
      <w:r w:rsidRPr="00EA5FA7">
        <w:rPr>
          <w:lang w:eastAsia="zh-CN"/>
        </w:rPr>
        <w:t>8.5.</w:t>
      </w:r>
      <w:r>
        <w:rPr>
          <w:lang w:eastAsia="zh-CN"/>
        </w:rPr>
        <w:t>2</w:t>
      </w:r>
      <w:r w:rsidRPr="00EA5FA7">
        <w:rPr>
          <w:lang w:eastAsia="zh-CN"/>
        </w:rPr>
        <w:t>.3</w:t>
      </w:r>
      <w:r w:rsidRPr="00EA5FA7">
        <w:rPr>
          <w:lang w:eastAsia="zh-CN"/>
        </w:rPr>
        <w:tab/>
        <w:t>Unsuccessful Opera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719" w:name="_CR8_5_2_4"/>
      <w:bookmarkStart w:id="2720" w:name="_Toc99730556"/>
      <w:bookmarkStart w:id="2721" w:name="_Toc105510675"/>
      <w:bookmarkStart w:id="2722" w:name="_Toc105927207"/>
      <w:bookmarkStart w:id="2723" w:name="_Toc106109747"/>
      <w:bookmarkStart w:id="2724" w:name="_Toc113835184"/>
      <w:bookmarkStart w:id="2725" w:name="_Toc120124027"/>
      <w:bookmarkStart w:id="2726" w:name="_Toc209694435"/>
      <w:bookmarkEnd w:id="2719"/>
      <w:r w:rsidRPr="00EA5FA7">
        <w:rPr>
          <w:lang w:eastAsia="zh-CN"/>
        </w:rPr>
        <w:t>8.5.</w:t>
      </w:r>
      <w:r>
        <w:rPr>
          <w:lang w:eastAsia="zh-CN"/>
        </w:rPr>
        <w:t>2</w:t>
      </w:r>
      <w:r w:rsidRPr="00EA5FA7">
        <w:rPr>
          <w:lang w:eastAsia="zh-CN"/>
        </w:rPr>
        <w:t>.4</w:t>
      </w:r>
      <w:r w:rsidRPr="00EA5FA7">
        <w:rPr>
          <w:lang w:eastAsia="zh-CN"/>
        </w:rPr>
        <w:tab/>
        <w:t>Abnormal Conditions</w:t>
      </w:r>
      <w:bookmarkEnd w:id="2720"/>
      <w:bookmarkEnd w:id="2721"/>
      <w:bookmarkEnd w:id="2722"/>
      <w:bookmarkEnd w:id="2723"/>
      <w:bookmarkEnd w:id="2724"/>
      <w:bookmarkEnd w:id="2725"/>
      <w:bookmarkEnd w:id="2726"/>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27" w:name="_CR8_5_3"/>
      <w:bookmarkStart w:id="2728" w:name="_Toc20955831"/>
      <w:bookmarkStart w:id="2729" w:name="_Toc29892925"/>
      <w:bookmarkStart w:id="2730" w:name="_Toc36556862"/>
      <w:bookmarkStart w:id="2731" w:name="_Toc45832252"/>
      <w:bookmarkStart w:id="2732" w:name="_Toc51763432"/>
      <w:bookmarkStart w:id="2733" w:name="_Toc64448595"/>
      <w:bookmarkStart w:id="2734" w:name="_Toc66289254"/>
      <w:bookmarkStart w:id="2735" w:name="_Toc74154367"/>
      <w:bookmarkStart w:id="2736" w:name="_Toc81383111"/>
      <w:bookmarkStart w:id="2737" w:name="_Toc88657744"/>
      <w:bookmarkStart w:id="2738" w:name="_Toc97910656"/>
      <w:bookmarkStart w:id="2739" w:name="_Toc99038295"/>
      <w:bookmarkStart w:id="2740" w:name="_Toc99730557"/>
      <w:bookmarkStart w:id="2741" w:name="_Toc105510676"/>
      <w:bookmarkStart w:id="2742" w:name="_Toc105927208"/>
      <w:bookmarkStart w:id="2743" w:name="_Toc106109748"/>
      <w:bookmarkStart w:id="2744" w:name="_Toc113835185"/>
      <w:bookmarkStart w:id="2745" w:name="_Toc120124028"/>
      <w:bookmarkStart w:id="2746" w:name="_Toc209694436"/>
      <w:bookmarkEnd w:id="2727"/>
      <w:r w:rsidRPr="00EA5FA7">
        <w:rPr>
          <w:lang w:eastAsia="zh-CN"/>
        </w:rPr>
        <w:t>8.5.3</w:t>
      </w:r>
      <w:r w:rsidRPr="00EA5FA7">
        <w:rPr>
          <w:lang w:eastAsia="zh-CN"/>
        </w:rPr>
        <w:tab/>
        <w:t>PWS Restart Indica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69CC99F2" w14:textId="77777777" w:rsidR="00E50798" w:rsidRPr="00EA5FA7" w:rsidRDefault="00E50798" w:rsidP="00E50798">
      <w:pPr>
        <w:pStyle w:val="Heading4"/>
        <w:rPr>
          <w:lang w:eastAsia="zh-CN"/>
        </w:rPr>
      </w:pPr>
      <w:bookmarkStart w:id="2747" w:name="_CR8_5_3_1"/>
      <w:bookmarkStart w:id="2748" w:name="_Toc20955832"/>
      <w:bookmarkStart w:id="2749" w:name="_Toc29892926"/>
      <w:bookmarkStart w:id="2750" w:name="_Toc36556863"/>
      <w:bookmarkStart w:id="2751" w:name="_Toc45832253"/>
      <w:bookmarkStart w:id="2752" w:name="_Toc51763433"/>
      <w:bookmarkStart w:id="2753" w:name="_Toc64448596"/>
      <w:bookmarkStart w:id="2754" w:name="_Toc66289255"/>
      <w:bookmarkStart w:id="2755" w:name="_Toc74154368"/>
      <w:bookmarkStart w:id="2756" w:name="_Toc81383112"/>
      <w:bookmarkStart w:id="2757" w:name="_Toc88657745"/>
      <w:bookmarkStart w:id="2758" w:name="_Toc97910657"/>
      <w:bookmarkStart w:id="2759" w:name="_Toc99038296"/>
      <w:bookmarkStart w:id="2760" w:name="_Toc99730558"/>
      <w:bookmarkStart w:id="2761" w:name="_Toc105510677"/>
      <w:bookmarkStart w:id="2762" w:name="_Toc105927209"/>
      <w:bookmarkStart w:id="2763" w:name="_Toc106109749"/>
      <w:bookmarkStart w:id="2764" w:name="_Toc113835186"/>
      <w:bookmarkStart w:id="2765" w:name="_Toc120124029"/>
      <w:bookmarkStart w:id="2766" w:name="_Toc209694437"/>
      <w:bookmarkEnd w:id="2747"/>
      <w:r w:rsidRPr="00EA5FA7">
        <w:rPr>
          <w:lang w:eastAsia="zh-CN"/>
        </w:rPr>
        <w:t>8.5.3.1</w:t>
      </w:r>
      <w:r w:rsidRPr="00EA5FA7">
        <w:rPr>
          <w:lang w:eastAsia="zh-CN"/>
        </w:rPr>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67" w:name="_CR8_5_3_2"/>
      <w:bookmarkStart w:id="2768" w:name="_Toc20955833"/>
      <w:bookmarkStart w:id="2769" w:name="_Toc29892927"/>
      <w:bookmarkStart w:id="2770" w:name="_Toc36556864"/>
      <w:bookmarkStart w:id="2771" w:name="_Toc45832254"/>
      <w:bookmarkStart w:id="2772" w:name="_Toc51763434"/>
      <w:bookmarkStart w:id="2773" w:name="_Toc64448597"/>
      <w:bookmarkStart w:id="2774" w:name="_Toc66289256"/>
      <w:bookmarkStart w:id="2775" w:name="_Toc74154369"/>
      <w:bookmarkStart w:id="2776" w:name="_Toc81383113"/>
      <w:bookmarkStart w:id="2777" w:name="_Toc88657746"/>
      <w:bookmarkStart w:id="2778" w:name="_Toc97910658"/>
      <w:bookmarkStart w:id="2779" w:name="_Toc99038297"/>
      <w:bookmarkStart w:id="2780" w:name="_Toc99730559"/>
      <w:bookmarkStart w:id="2781" w:name="_Toc105510678"/>
      <w:bookmarkStart w:id="2782" w:name="_Toc105927210"/>
      <w:bookmarkStart w:id="2783" w:name="_Toc106109750"/>
      <w:bookmarkStart w:id="2784" w:name="_Toc113835187"/>
      <w:bookmarkStart w:id="2785" w:name="_Toc120124030"/>
      <w:bookmarkStart w:id="2786" w:name="_Toc209694438"/>
      <w:bookmarkEnd w:id="2767"/>
      <w:r w:rsidRPr="00EA5FA7">
        <w:rPr>
          <w:lang w:eastAsia="zh-CN"/>
        </w:rPr>
        <w:t>8.5.3.2</w:t>
      </w:r>
      <w:r w:rsidRPr="00EA5FA7">
        <w:rPr>
          <w:lang w:eastAsia="zh-CN"/>
        </w:rPr>
        <w:tab/>
        <w:t>Successful Oper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87" w:name="_CR8_5_3_3"/>
      <w:bookmarkStart w:id="2788" w:name="_Toc20955834"/>
      <w:bookmarkStart w:id="2789" w:name="_Toc29892928"/>
      <w:bookmarkStart w:id="2790" w:name="_Toc36556865"/>
      <w:bookmarkStart w:id="2791" w:name="_Toc45832255"/>
      <w:bookmarkStart w:id="2792" w:name="_Toc51763435"/>
      <w:bookmarkStart w:id="2793" w:name="_Toc64448598"/>
      <w:bookmarkStart w:id="2794" w:name="_Toc66289257"/>
      <w:bookmarkStart w:id="2795" w:name="_Toc74154370"/>
      <w:bookmarkStart w:id="2796" w:name="_Toc81383114"/>
      <w:bookmarkStart w:id="2797" w:name="_Toc88657747"/>
      <w:bookmarkStart w:id="2798" w:name="_Toc97910659"/>
      <w:bookmarkStart w:id="2799" w:name="_Toc99038298"/>
      <w:bookmarkStart w:id="2800" w:name="_Toc99730560"/>
      <w:bookmarkStart w:id="2801" w:name="_Toc105510679"/>
      <w:bookmarkStart w:id="2802" w:name="_Toc105927211"/>
      <w:bookmarkStart w:id="2803" w:name="_Toc106109751"/>
      <w:bookmarkStart w:id="2804" w:name="_Toc113835188"/>
      <w:bookmarkStart w:id="2805" w:name="_Toc120124031"/>
      <w:bookmarkStart w:id="2806" w:name="_Toc209694439"/>
      <w:bookmarkEnd w:id="2787"/>
      <w:r w:rsidRPr="00EA5FA7">
        <w:rPr>
          <w:lang w:eastAsia="zh-CN"/>
        </w:rPr>
        <w:t>8.5.3.3</w:t>
      </w:r>
      <w:r w:rsidRPr="00EA5FA7">
        <w:rPr>
          <w:lang w:eastAsia="zh-CN"/>
        </w:rPr>
        <w:tab/>
        <w:t>Abnormal Conditions</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807" w:name="_CR8_5_4"/>
      <w:bookmarkStart w:id="2808" w:name="_Toc20955835"/>
      <w:bookmarkStart w:id="2809" w:name="_Toc29892929"/>
      <w:bookmarkStart w:id="2810" w:name="_Toc36556866"/>
      <w:bookmarkStart w:id="2811" w:name="_Toc45832256"/>
      <w:bookmarkStart w:id="2812" w:name="_Toc51763436"/>
      <w:bookmarkStart w:id="2813" w:name="_Toc64448599"/>
      <w:bookmarkStart w:id="2814" w:name="_Toc66289258"/>
      <w:bookmarkStart w:id="2815" w:name="_Toc74154371"/>
      <w:bookmarkStart w:id="2816" w:name="_Toc81383115"/>
      <w:bookmarkStart w:id="2817" w:name="_Toc88657748"/>
      <w:bookmarkStart w:id="2818" w:name="_Toc97910660"/>
      <w:bookmarkStart w:id="2819" w:name="_Toc99038299"/>
      <w:bookmarkStart w:id="2820" w:name="_Toc99730561"/>
      <w:bookmarkStart w:id="2821" w:name="_Toc105510680"/>
      <w:bookmarkStart w:id="2822" w:name="_Toc105927212"/>
      <w:bookmarkStart w:id="2823" w:name="_Toc106109752"/>
      <w:bookmarkStart w:id="2824" w:name="_Toc113835189"/>
      <w:bookmarkStart w:id="2825" w:name="_Toc120124032"/>
      <w:bookmarkStart w:id="2826" w:name="_Toc209694440"/>
      <w:bookmarkEnd w:id="2807"/>
      <w:r w:rsidRPr="00EA5FA7">
        <w:rPr>
          <w:lang w:eastAsia="zh-CN"/>
        </w:rPr>
        <w:t>8.5.4</w:t>
      </w:r>
      <w:r w:rsidRPr="00EA5FA7">
        <w:rPr>
          <w:lang w:eastAsia="zh-CN"/>
        </w:rPr>
        <w:tab/>
        <w:t>PWS Failure Indication</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3C51DAB8" w14:textId="77777777" w:rsidR="00E50798" w:rsidRPr="00EA5FA7" w:rsidRDefault="00E50798" w:rsidP="00E50798">
      <w:pPr>
        <w:pStyle w:val="Heading4"/>
        <w:rPr>
          <w:lang w:eastAsia="zh-CN"/>
        </w:rPr>
      </w:pPr>
      <w:bookmarkStart w:id="2827" w:name="_CR8_5_4_1"/>
      <w:bookmarkStart w:id="2828" w:name="_Toc20955836"/>
      <w:bookmarkStart w:id="2829" w:name="_Toc29892930"/>
      <w:bookmarkStart w:id="2830" w:name="_Toc36556867"/>
      <w:bookmarkStart w:id="2831" w:name="_Toc45832257"/>
      <w:bookmarkStart w:id="2832" w:name="_Toc51763437"/>
      <w:bookmarkStart w:id="2833" w:name="_Toc64448600"/>
      <w:bookmarkStart w:id="2834" w:name="_Toc66289259"/>
      <w:bookmarkStart w:id="2835" w:name="_Toc74154372"/>
      <w:bookmarkStart w:id="2836" w:name="_Toc81383116"/>
      <w:bookmarkStart w:id="2837" w:name="_Toc88657749"/>
      <w:bookmarkStart w:id="2838" w:name="_Toc97910661"/>
      <w:bookmarkStart w:id="2839" w:name="_Toc99038300"/>
      <w:bookmarkStart w:id="2840" w:name="_Toc99730562"/>
      <w:bookmarkStart w:id="2841" w:name="_Toc105510681"/>
      <w:bookmarkStart w:id="2842" w:name="_Toc105927213"/>
      <w:bookmarkStart w:id="2843" w:name="_Toc106109753"/>
      <w:bookmarkStart w:id="2844" w:name="_Toc113835190"/>
      <w:bookmarkStart w:id="2845" w:name="_Toc120124033"/>
      <w:bookmarkStart w:id="2846" w:name="_Toc209694441"/>
      <w:bookmarkEnd w:id="2827"/>
      <w:r w:rsidRPr="00EA5FA7">
        <w:rPr>
          <w:lang w:eastAsia="zh-CN"/>
        </w:rPr>
        <w:t>8.5.4.1</w:t>
      </w:r>
      <w:r w:rsidRPr="00EA5FA7">
        <w:rPr>
          <w:lang w:eastAsia="zh-CN"/>
        </w:rPr>
        <w:tab/>
        <w:t>General</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47" w:name="_CR8_5_4_2"/>
      <w:bookmarkStart w:id="2848" w:name="_Toc20955837"/>
      <w:bookmarkStart w:id="2849" w:name="_Toc29892931"/>
      <w:bookmarkStart w:id="2850" w:name="_Toc36556868"/>
      <w:bookmarkStart w:id="2851" w:name="_Toc45832258"/>
      <w:bookmarkStart w:id="2852" w:name="_Toc51763438"/>
      <w:bookmarkStart w:id="2853" w:name="_Toc64448601"/>
      <w:bookmarkStart w:id="2854" w:name="_Toc66289260"/>
      <w:bookmarkStart w:id="2855" w:name="_Toc74154373"/>
      <w:bookmarkStart w:id="2856" w:name="_Toc81383117"/>
      <w:bookmarkStart w:id="2857" w:name="_Toc88657750"/>
      <w:bookmarkStart w:id="2858" w:name="_Toc97910662"/>
      <w:bookmarkStart w:id="2859" w:name="_Toc99038301"/>
      <w:bookmarkStart w:id="2860" w:name="_Toc99730563"/>
      <w:bookmarkStart w:id="2861" w:name="_Toc105510682"/>
      <w:bookmarkStart w:id="2862" w:name="_Toc105927214"/>
      <w:bookmarkStart w:id="2863" w:name="_Toc106109754"/>
      <w:bookmarkStart w:id="2864" w:name="_Toc113835191"/>
      <w:bookmarkStart w:id="2865" w:name="_Toc120124034"/>
      <w:bookmarkStart w:id="2866" w:name="_Toc209694442"/>
      <w:bookmarkEnd w:id="2847"/>
      <w:r w:rsidRPr="00EA5FA7">
        <w:rPr>
          <w:lang w:eastAsia="zh-CN"/>
        </w:rPr>
        <w:t>8.5.4.2</w:t>
      </w:r>
      <w:r w:rsidRPr="00EA5FA7">
        <w:rPr>
          <w:lang w:eastAsia="zh-CN"/>
        </w:rPr>
        <w:tab/>
        <w:t>Successful Operation</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67" w:name="_CR8_5_4_3"/>
      <w:bookmarkStart w:id="2868" w:name="_Toc20955838"/>
      <w:bookmarkStart w:id="2869" w:name="_Toc29892932"/>
      <w:bookmarkStart w:id="2870" w:name="_Toc36556869"/>
      <w:bookmarkStart w:id="2871" w:name="_Toc45832259"/>
      <w:bookmarkStart w:id="2872" w:name="_Toc51763439"/>
      <w:bookmarkStart w:id="2873" w:name="_Toc64448602"/>
      <w:bookmarkStart w:id="2874" w:name="_Toc66289261"/>
      <w:bookmarkStart w:id="2875" w:name="_Toc74154374"/>
      <w:bookmarkStart w:id="2876" w:name="_Toc81383118"/>
      <w:bookmarkStart w:id="2877" w:name="_Toc88657751"/>
      <w:bookmarkStart w:id="2878" w:name="_Toc97910663"/>
      <w:bookmarkStart w:id="2879" w:name="_Toc99038302"/>
      <w:bookmarkStart w:id="2880" w:name="_Toc99730564"/>
      <w:bookmarkStart w:id="2881" w:name="_Toc105510683"/>
      <w:bookmarkStart w:id="2882" w:name="_Toc105927215"/>
      <w:bookmarkStart w:id="2883" w:name="_Toc106109755"/>
      <w:bookmarkStart w:id="2884" w:name="_Toc113835192"/>
      <w:bookmarkStart w:id="2885" w:name="_Toc120124035"/>
      <w:bookmarkStart w:id="2886" w:name="_Toc209694443"/>
      <w:bookmarkEnd w:id="2867"/>
      <w:r w:rsidRPr="00EA5FA7">
        <w:rPr>
          <w:lang w:eastAsia="zh-CN"/>
        </w:rPr>
        <w:t>8.5.4.3</w:t>
      </w:r>
      <w:r w:rsidRPr="00EA5FA7">
        <w:rPr>
          <w:lang w:eastAsia="zh-CN"/>
        </w:rPr>
        <w:tab/>
        <w:t>Abnormal Condition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87" w:name="_CR8_6"/>
      <w:bookmarkStart w:id="2888" w:name="_Toc20955839"/>
      <w:bookmarkStart w:id="2889" w:name="_Toc29892933"/>
      <w:bookmarkStart w:id="2890" w:name="_Toc36556870"/>
      <w:bookmarkStart w:id="2891" w:name="_Toc45832260"/>
      <w:bookmarkStart w:id="2892" w:name="_Toc51763440"/>
      <w:bookmarkStart w:id="2893" w:name="_Toc64448603"/>
      <w:bookmarkStart w:id="2894" w:name="_Toc66289262"/>
      <w:bookmarkStart w:id="2895" w:name="_Toc74154375"/>
      <w:bookmarkStart w:id="2896" w:name="_Toc81383119"/>
      <w:bookmarkStart w:id="2897" w:name="_Toc88657752"/>
      <w:bookmarkStart w:id="2898" w:name="_Toc97910664"/>
      <w:bookmarkStart w:id="2899" w:name="_Toc99038303"/>
      <w:bookmarkStart w:id="2900" w:name="_Toc99730565"/>
      <w:bookmarkStart w:id="2901" w:name="_Toc105510684"/>
      <w:bookmarkStart w:id="2902" w:name="_Toc105927216"/>
      <w:bookmarkStart w:id="2903" w:name="_Toc106109756"/>
      <w:bookmarkStart w:id="2904" w:name="_Toc113835193"/>
      <w:bookmarkStart w:id="2905" w:name="_Toc120124036"/>
      <w:bookmarkStart w:id="2906" w:name="_Toc209694444"/>
      <w:bookmarkEnd w:id="2887"/>
      <w:r w:rsidRPr="00EA5FA7">
        <w:t>8.6</w:t>
      </w:r>
      <w:r w:rsidRPr="00EA5FA7">
        <w:tab/>
        <w:t>System Information Procedures</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95998D4" w14:textId="77777777" w:rsidR="00E50798" w:rsidRPr="00EA5FA7" w:rsidRDefault="00E50798" w:rsidP="00E50798">
      <w:pPr>
        <w:pStyle w:val="Heading3"/>
        <w:rPr>
          <w:lang w:eastAsia="zh-CN"/>
        </w:rPr>
      </w:pPr>
      <w:bookmarkStart w:id="2907" w:name="_CR8_6_1"/>
      <w:bookmarkStart w:id="2908" w:name="_Toc20955840"/>
      <w:bookmarkStart w:id="2909" w:name="_Toc29892934"/>
      <w:bookmarkStart w:id="2910" w:name="_Toc36556871"/>
      <w:bookmarkStart w:id="2911" w:name="_Toc45832261"/>
      <w:bookmarkStart w:id="2912" w:name="_Toc51763441"/>
      <w:bookmarkStart w:id="2913" w:name="_Toc64448604"/>
      <w:bookmarkStart w:id="2914" w:name="_Toc66289263"/>
      <w:bookmarkStart w:id="2915" w:name="_Toc74154376"/>
      <w:bookmarkStart w:id="2916" w:name="_Toc81383120"/>
      <w:bookmarkStart w:id="2917" w:name="_Toc88657753"/>
      <w:bookmarkStart w:id="2918" w:name="_Toc97910665"/>
      <w:bookmarkStart w:id="2919" w:name="_Toc99038304"/>
      <w:bookmarkStart w:id="2920" w:name="_Toc99730566"/>
      <w:bookmarkStart w:id="2921" w:name="_Toc105510685"/>
      <w:bookmarkStart w:id="2922" w:name="_Toc105927217"/>
      <w:bookmarkStart w:id="2923" w:name="_Toc106109757"/>
      <w:bookmarkStart w:id="2924" w:name="_Toc113835194"/>
      <w:bookmarkStart w:id="2925" w:name="_Toc120124037"/>
      <w:bookmarkStart w:id="2926" w:name="_Toc209694445"/>
      <w:bookmarkEnd w:id="2907"/>
      <w:r w:rsidRPr="00EA5FA7">
        <w:t>8.6.1</w:t>
      </w:r>
      <w:r w:rsidRPr="00EA5FA7">
        <w:tab/>
        <w:t>System Information Delivery</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D48EC10" w14:textId="77777777" w:rsidR="00E50798" w:rsidRPr="00EA5FA7" w:rsidRDefault="00E50798" w:rsidP="00E50798">
      <w:pPr>
        <w:pStyle w:val="Heading4"/>
        <w:rPr>
          <w:lang w:eastAsia="zh-CN"/>
        </w:rPr>
      </w:pPr>
      <w:bookmarkStart w:id="2927" w:name="_CR8_6_1_1"/>
      <w:bookmarkStart w:id="2928" w:name="_Toc20955841"/>
      <w:bookmarkStart w:id="2929" w:name="_Toc29892935"/>
      <w:bookmarkStart w:id="2930" w:name="_Toc36556872"/>
      <w:bookmarkStart w:id="2931" w:name="_Toc45832262"/>
      <w:bookmarkStart w:id="2932" w:name="_Toc51763442"/>
      <w:bookmarkStart w:id="2933" w:name="_Toc64448605"/>
      <w:bookmarkStart w:id="2934" w:name="_Toc66289264"/>
      <w:bookmarkStart w:id="2935" w:name="_Toc74154377"/>
      <w:bookmarkStart w:id="2936" w:name="_Toc81383121"/>
      <w:bookmarkStart w:id="2937" w:name="_Toc88657754"/>
      <w:bookmarkStart w:id="2938" w:name="_Toc97910666"/>
      <w:bookmarkStart w:id="2939" w:name="_Toc99038305"/>
      <w:bookmarkStart w:id="2940" w:name="_Toc99730567"/>
      <w:bookmarkStart w:id="2941" w:name="_Toc105510686"/>
      <w:bookmarkStart w:id="2942" w:name="_Toc105927218"/>
      <w:bookmarkStart w:id="2943" w:name="_Toc106109758"/>
      <w:bookmarkStart w:id="2944" w:name="_Toc113835195"/>
      <w:bookmarkStart w:id="2945" w:name="_Toc120124038"/>
      <w:bookmarkStart w:id="2946" w:name="_Toc209694446"/>
      <w:bookmarkEnd w:id="2927"/>
      <w:r w:rsidRPr="00EA5FA7">
        <w:t>8.6.1.1</w:t>
      </w:r>
      <w:r w:rsidRPr="00EA5FA7">
        <w:tab/>
        <w:t>General</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47" w:name="_CR8_6_1_2"/>
      <w:bookmarkStart w:id="2948" w:name="_Toc20955842"/>
      <w:bookmarkStart w:id="2949" w:name="_Toc29892936"/>
      <w:bookmarkStart w:id="2950" w:name="_Toc36556873"/>
      <w:bookmarkStart w:id="2951" w:name="_Toc45832263"/>
      <w:bookmarkStart w:id="2952" w:name="_Toc51763443"/>
      <w:bookmarkStart w:id="2953" w:name="_Toc64448606"/>
      <w:bookmarkStart w:id="2954" w:name="_Toc66289265"/>
      <w:bookmarkStart w:id="2955" w:name="_Toc74154378"/>
      <w:bookmarkStart w:id="2956" w:name="_Toc81383122"/>
      <w:bookmarkStart w:id="2957" w:name="_Toc88657755"/>
      <w:bookmarkStart w:id="2958" w:name="_Toc97910667"/>
      <w:bookmarkStart w:id="2959" w:name="_Toc99038306"/>
      <w:bookmarkStart w:id="2960" w:name="_Toc99730568"/>
      <w:bookmarkStart w:id="2961" w:name="_Toc105510687"/>
      <w:bookmarkStart w:id="2962" w:name="_Toc105927219"/>
      <w:bookmarkStart w:id="2963" w:name="_Toc106109759"/>
      <w:bookmarkStart w:id="2964" w:name="_Toc113835196"/>
      <w:bookmarkStart w:id="2965" w:name="_Toc120124039"/>
      <w:bookmarkStart w:id="2966" w:name="_Toc209694447"/>
      <w:bookmarkEnd w:id="2947"/>
      <w:r w:rsidRPr="00EA5FA7">
        <w:t>8.6.1.2</w:t>
      </w:r>
      <w:r w:rsidRPr="00EA5FA7">
        <w:tab/>
        <w:t>Successful Operation</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00522F44" w14:textId="77777777" w:rsidR="00E50798" w:rsidRPr="00EA5FA7" w:rsidRDefault="00E50798" w:rsidP="00E50798">
      <w:pPr>
        <w:pStyle w:val="TH"/>
      </w:pPr>
      <w:bookmarkStart w:id="2967" w:name="_MON_1554876350"/>
      <w:bookmarkEnd w:id="2967"/>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68" w:name="_CR8_6_1_3"/>
      <w:bookmarkStart w:id="2969" w:name="_Toc20955843"/>
      <w:bookmarkStart w:id="2970" w:name="_Toc29892937"/>
      <w:bookmarkStart w:id="2971" w:name="_Toc36556874"/>
      <w:bookmarkStart w:id="2972" w:name="_Toc45832264"/>
      <w:bookmarkStart w:id="2973" w:name="_Toc51763444"/>
      <w:bookmarkStart w:id="2974" w:name="_Toc64448607"/>
      <w:bookmarkStart w:id="2975" w:name="_Toc66289266"/>
      <w:bookmarkStart w:id="2976" w:name="_Toc74154379"/>
      <w:bookmarkStart w:id="2977" w:name="_Toc81383123"/>
      <w:bookmarkStart w:id="2978" w:name="_Toc88657756"/>
      <w:bookmarkStart w:id="2979" w:name="_Toc97910668"/>
      <w:bookmarkStart w:id="2980" w:name="_Toc99038307"/>
      <w:bookmarkStart w:id="2981" w:name="_Toc99730569"/>
      <w:bookmarkStart w:id="2982" w:name="_Toc105510688"/>
      <w:bookmarkStart w:id="2983" w:name="_Toc105927220"/>
      <w:bookmarkStart w:id="2984" w:name="_Toc106109760"/>
      <w:bookmarkStart w:id="2985" w:name="_Toc113835197"/>
      <w:bookmarkStart w:id="2986" w:name="_Toc120124040"/>
      <w:bookmarkStart w:id="2987" w:name="_Toc209694448"/>
      <w:bookmarkEnd w:id="2968"/>
      <w:r w:rsidRPr="00EA5FA7">
        <w:t>8.6.1.3</w:t>
      </w:r>
      <w:r w:rsidRPr="00EA5FA7">
        <w:tab/>
        <w:t>Abnormal Conditions</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88" w:name="_CR8_7"/>
      <w:bookmarkStart w:id="2989" w:name="_Toc20955844"/>
      <w:bookmarkStart w:id="2990" w:name="_Toc29892938"/>
      <w:bookmarkStart w:id="2991" w:name="_Toc36556875"/>
      <w:bookmarkStart w:id="2992" w:name="_Toc45832265"/>
      <w:bookmarkStart w:id="2993" w:name="_Toc51763445"/>
      <w:bookmarkStart w:id="2994" w:name="_Toc64448608"/>
      <w:bookmarkStart w:id="2995" w:name="_Toc66289267"/>
      <w:bookmarkStart w:id="2996" w:name="_Toc74154380"/>
      <w:bookmarkStart w:id="2997" w:name="_Toc81383124"/>
      <w:bookmarkStart w:id="2998" w:name="_Toc88657757"/>
      <w:bookmarkStart w:id="2999" w:name="_Toc97910669"/>
      <w:bookmarkStart w:id="3000" w:name="_Toc99038308"/>
      <w:bookmarkStart w:id="3001" w:name="_Toc99730570"/>
      <w:bookmarkStart w:id="3002" w:name="_Toc105510689"/>
      <w:bookmarkStart w:id="3003" w:name="_Toc105927221"/>
      <w:bookmarkStart w:id="3004" w:name="_Toc106109761"/>
      <w:bookmarkStart w:id="3005" w:name="_Toc113835198"/>
      <w:bookmarkStart w:id="3006" w:name="_Toc120124041"/>
      <w:bookmarkStart w:id="3007" w:name="_Toc209694449"/>
      <w:bookmarkEnd w:id="2988"/>
      <w:r w:rsidRPr="00EA5FA7">
        <w:t>8.7</w:t>
      </w:r>
      <w:r w:rsidRPr="00EA5FA7">
        <w:tab/>
        <w:t>Paging procedures</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596803F3" w14:textId="77777777" w:rsidR="00E50798" w:rsidRPr="00EA5FA7" w:rsidRDefault="00E50798" w:rsidP="00E50798">
      <w:pPr>
        <w:pStyle w:val="Heading3"/>
        <w:rPr>
          <w:lang w:eastAsia="zh-CN"/>
        </w:rPr>
      </w:pPr>
      <w:bookmarkStart w:id="3008" w:name="_CR8_7_1"/>
      <w:bookmarkStart w:id="3009" w:name="_Toc20955845"/>
      <w:bookmarkStart w:id="3010" w:name="_Toc29892939"/>
      <w:bookmarkStart w:id="3011" w:name="_Toc36556876"/>
      <w:bookmarkStart w:id="3012" w:name="_Toc45832266"/>
      <w:bookmarkStart w:id="3013" w:name="_Toc51763446"/>
      <w:bookmarkStart w:id="3014" w:name="_Toc64448609"/>
      <w:bookmarkStart w:id="3015" w:name="_Toc66289268"/>
      <w:bookmarkStart w:id="3016" w:name="_Toc74154381"/>
      <w:bookmarkStart w:id="3017" w:name="_Toc81383125"/>
      <w:bookmarkStart w:id="3018" w:name="_Toc88657758"/>
      <w:bookmarkStart w:id="3019" w:name="_Toc97910670"/>
      <w:bookmarkStart w:id="3020" w:name="_Toc99038309"/>
      <w:bookmarkStart w:id="3021" w:name="_Toc99730571"/>
      <w:bookmarkStart w:id="3022" w:name="_Toc105510690"/>
      <w:bookmarkStart w:id="3023" w:name="_Toc105927222"/>
      <w:bookmarkStart w:id="3024" w:name="_Toc106109762"/>
      <w:bookmarkStart w:id="3025" w:name="_Toc113835199"/>
      <w:bookmarkStart w:id="3026" w:name="_Toc120124042"/>
      <w:bookmarkStart w:id="3027" w:name="_Toc209694450"/>
      <w:bookmarkEnd w:id="3008"/>
      <w:r w:rsidRPr="00EA5FA7">
        <w:t>8.7.1</w:t>
      </w:r>
      <w:r w:rsidRPr="00EA5FA7">
        <w:tab/>
        <w:t>Paging</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r w:rsidRPr="00EA5FA7">
        <w:t xml:space="preserve"> </w:t>
      </w:r>
    </w:p>
    <w:p w14:paraId="066C5427" w14:textId="77777777" w:rsidR="00E50798" w:rsidRPr="00EA5FA7" w:rsidRDefault="00E50798" w:rsidP="00E50798">
      <w:pPr>
        <w:pStyle w:val="Heading4"/>
        <w:rPr>
          <w:lang w:eastAsia="zh-CN"/>
        </w:rPr>
      </w:pPr>
      <w:bookmarkStart w:id="3028" w:name="_CR8_7_1_1"/>
      <w:bookmarkStart w:id="3029" w:name="_Toc20955846"/>
      <w:bookmarkStart w:id="3030" w:name="_Toc29892940"/>
      <w:bookmarkStart w:id="3031" w:name="_Toc36556877"/>
      <w:bookmarkStart w:id="3032" w:name="_Toc45832267"/>
      <w:bookmarkStart w:id="3033" w:name="_Toc51763447"/>
      <w:bookmarkStart w:id="3034" w:name="_Toc64448610"/>
      <w:bookmarkStart w:id="3035" w:name="_Toc66289269"/>
      <w:bookmarkStart w:id="3036" w:name="_Toc74154382"/>
      <w:bookmarkStart w:id="3037" w:name="_Toc81383126"/>
      <w:bookmarkStart w:id="3038" w:name="_Toc88657759"/>
      <w:bookmarkStart w:id="3039" w:name="_Toc97910671"/>
      <w:bookmarkStart w:id="3040" w:name="_Toc99038310"/>
      <w:bookmarkStart w:id="3041" w:name="_Toc99730572"/>
      <w:bookmarkStart w:id="3042" w:name="_Toc105510691"/>
      <w:bookmarkStart w:id="3043" w:name="_Toc105927223"/>
      <w:bookmarkStart w:id="3044" w:name="_Toc106109763"/>
      <w:bookmarkStart w:id="3045" w:name="_Toc113835200"/>
      <w:bookmarkStart w:id="3046" w:name="_Toc120124043"/>
      <w:bookmarkStart w:id="3047" w:name="_Toc209694451"/>
      <w:bookmarkEnd w:id="3028"/>
      <w:r w:rsidRPr="00EA5FA7">
        <w:t>8.7.1.1</w:t>
      </w:r>
      <w:r w:rsidRPr="00EA5FA7">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48" w:name="_CR8_7_1_2"/>
      <w:bookmarkStart w:id="3049" w:name="_Toc20955847"/>
      <w:bookmarkStart w:id="3050" w:name="_Toc29892941"/>
      <w:bookmarkStart w:id="3051" w:name="_Toc36556878"/>
      <w:bookmarkStart w:id="3052" w:name="_Toc45832268"/>
      <w:bookmarkStart w:id="3053" w:name="_Toc51763448"/>
      <w:bookmarkStart w:id="3054" w:name="_Toc64448611"/>
      <w:bookmarkStart w:id="3055" w:name="_Toc66289270"/>
      <w:bookmarkStart w:id="3056" w:name="_Toc74154383"/>
      <w:bookmarkStart w:id="3057" w:name="_Toc81383127"/>
      <w:bookmarkStart w:id="3058" w:name="_Toc88657760"/>
      <w:bookmarkStart w:id="3059" w:name="_Toc97910672"/>
      <w:bookmarkStart w:id="3060" w:name="_Toc99038311"/>
      <w:bookmarkStart w:id="3061" w:name="_Toc99730573"/>
      <w:bookmarkStart w:id="3062" w:name="_Toc105510692"/>
      <w:bookmarkStart w:id="3063" w:name="_Toc105927224"/>
      <w:bookmarkStart w:id="3064" w:name="_Toc106109764"/>
      <w:bookmarkStart w:id="3065" w:name="_Toc113835201"/>
      <w:bookmarkStart w:id="3066" w:name="_Toc120124044"/>
      <w:bookmarkStart w:id="3067" w:name="_Toc209694452"/>
      <w:bookmarkEnd w:id="3048"/>
      <w:r w:rsidRPr="00EA5FA7">
        <w:t>8.7.1.2</w:t>
      </w:r>
      <w:r w:rsidRPr="00EA5FA7">
        <w:tab/>
        <w:t>Successful Operation</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68" w:name="_Toc20955848"/>
      <w:bookmarkStart w:id="3069" w:name="_Toc29892942"/>
      <w:bookmarkStart w:id="3070" w:name="_Toc36556879"/>
      <w:bookmarkStart w:id="3071" w:name="_Toc45832269"/>
      <w:bookmarkStart w:id="3072" w:name="_Toc51763449"/>
      <w:bookmarkStart w:id="3073" w:name="_Toc64448612"/>
      <w:bookmarkStart w:id="3074" w:name="_Toc66289271"/>
      <w:bookmarkStart w:id="3075" w:name="_Toc74154384"/>
      <w:bookmarkStart w:id="3076" w:name="_Toc81383128"/>
      <w:bookmarkStart w:id="3077" w:name="_Toc88657761"/>
      <w:bookmarkStart w:id="3078"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79" w:name="_Toc99038312"/>
      <w:bookmarkStart w:id="3080" w:name="_Toc99730574"/>
      <w:bookmarkStart w:id="3081" w:name="_Toc105510693"/>
      <w:bookmarkStart w:id="3082" w:name="_Toc105927225"/>
      <w:bookmarkStart w:id="3083"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gNB-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gNB-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gNB-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84" w:name="_CR8_7_1_3"/>
      <w:bookmarkStart w:id="3085" w:name="_Toc113835202"/>
      <w:bookmarkStart w:id="3086" w:name="_Toc120124045"/>
      <w:bookmarkStart w:id="3087" w:name="_Toc209694453"/>
      <w:bookmarkEnd w:id="3084"/>
      <w:r w:rsidRPr="00EA5FA7">
        <w:t>8.7.1.3</w:t>
      </w:r>
      <w:r w:rsidRPr="00EA5FA7">
        <w:tab/>
        <w:t>Abnormal Conditions</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5"/>
      <w:bookmarkEnd w:id="3086"/>
      <w:bookmarkEnd w:id="3087"/>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88" w:name="_CR8_8"/>
      <w:bookmarkStart w:id="3089" w:name="_Toc29892943"/>
      <w:bookmarkStart w:id="3090" w:name="_Toc36556880"/>
      <w:bookmarkStart w:id="3091" w:name="_Toc45832270"/>
      <w:bookmarkStart w:id="3092" w:name="_Toc51763450"/>
      <w:bookmarkStart w:id="3093" w:name="_Toc64448613"/>
      <w:bookmarkStart w:id="3094" w:name="_Toc66289272"/>
      <w:bookmarkStart w:id="3095" w:name="_Toc74154385"/>
      <w:bookmarkStart w:id="3096" w:name="_Toc81383129"/>
      <w:bookmarkStart w:id="3097" w:name="_Toc88657762"/>
      <w:bookmarkStart w:id="3098" w:name="_Toc97910674"/>
      <w:bookmarkStart w:id="3099" w:name="_Toc99038313"/>
      <w:bookmarkStart w:id="3100" w:name="_Toc99730575"/>
      <w:bookmarkStart w:id="3101" w:name="_Toc105510694"/>
      <w:bookmarkStart w:id="3102" w:name="_Toc105927226"/>
      <w:bookmarkStart w:id="3103" w:name="_Toc106109766"/>
      <w:bookmarkStart w:id="3104" w:name="_Toc113835203"/>
      <w:bookmarkStart w:id="3105" w:name="_Toc120124046"/>
      <w:bookmarkStart w:id="3106" w:name="_Toc209694454"/>
      <w:bookmarkStart w:id="3107" w:name="_Toc534720390"/>
      <w:bookmarkEnd w:id="3088"/>
      <w:r w:rsidRPr="00EA5FA7">
        <w:t>8.8</w:t>
      </w:r>
      <w:r w:rsidRPr="00EA5FA7">
        <w:tab/>
        <w:t>Trace Procedures</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403317C9" w14:textId="77777777" w:rsidR="00E50798" w:rsidRPr="00EA5FA7" w:rsidRDefault="00E50798" w:rsidP="00E50798">
      <w:pPr>
        <w:pStyle w:val="Heading3"/>
      </w:pPr>
      <w:bookmarkStart w:id="3108" w:name="_CR8_8_1"/>
      <w:bookmarkStart w:id="3109" w:name="_Toc29892944"/>
      <w:bookmarkStart w:id="3110" w:name="_Toc36556881"/>
      <w:bookmarkStart w:id="3111" w:name="_Toc45832271"/>
      <w:bookmarkStart w:id="3112" w:name="_Toc51763451"/>
      <w:bookmarkStart w:id="3113" w:name="_Toc64448614"/>
      <w:bookmarkStart w:id="3114" w:name="_Toc66289273"/>
      <w:bookmarkStart w:id="3115" w:name="_Toc74154386"/>
      <w:bookmarkStart w:id="3116" w:name="_Toc81383130"/>
      <w:bookmarkStart w:id="3117" w:name="_Toc88657763"/>
      <w:bookmarkStart w:id="3118" w:name="_Toc97910675"/>
      <w:bookmarkStart w:id="3119" w:name="_Toc99038314"/>
      <w:bookmarkStart w:id="3120" w:name="_Toc99730576"/>
      <w:bookmarkStart w:id="3121" w:name="_Toc105510695"/>
      <w:bookmarkStart w:id="3122" w:name="_Toc105927227"/>
      <w:bookmarkStart w:id="3123" w:name="_Toc106109767"/>
      <w:bookmarkStart w:id="3124" w:name="_Toc113835204"/>
      <w:bookmarkStart w:id="3125" w:name="_Toc120124047"/>
      <w:bookmarkStart w:id="3126" w:name="_Toc209694455"/>
      <w:bookmarkEnd w:id="3108"/>
      <w:r w:rsidRPr="00EA5FA7">
        <w:t>8.8.1</w:t>
      </w:r>
      <w:r w:rsidRPr="00EA5FA7">
        <w:tab/>
        <w:t>Trace Start</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032448FF" w14:textId="77777777" w:rsidR="00E50798" w:rsidRPr="00EA5FA7" w:rsidRDefault="00E50798" w:rsidP="00E50798">
      <w:pPr>
        <w:pStyle w:val="Heading4"/>
      </w:pPr>
      <w:bookmarkStart w:id="3127" w:name="_CR8_8_1_1"/>
      <w:bookmarkStart w:id="3128" w:name="_Toc29892945"/>
      <w:bookmarkStart w:id="3129" w:name="_Toc36556882"/>
      <w:bookmarkStart w:id="3130" w:name="_Toc45832272"/>
      <w:bookmarkStart w:id="3131" w:name="_Toc51763452"/>
      <w:bookmarkStart w:id="3132" w:name="_Toc64448615"/>
      <w:bookmarkStart w:id="3133" w:name="_Toc66289274"/>
      <w:bookmarkStart w:id="3134" w:name="_Toc74154387"/>
      <w:bookmarkStart w:id="3135" w:name="_Toc81383131"/>
      <w:bookmarkStart w:id="3136" w:name="_Toc88657764"/>
      <w:bookmarkStart w:id="3137" w:name="_Toc97910676"/>
      <w:bookmarkStart w:id="3138" w:name="_Toc99038315"/>
      <w:bookmarkStart w:id="3139" w:name="_Toc99730577"/>
      <w:bookmarkStart w:id="3140" w:name="_Toc105510696"/>
      <w:bookmarkStart w:id="3141" w:name="_Toc105927228"/>
      <w:bookmarkStart w:id="3142" w:name="_Toc106109768"/>
      <w:bookmarkStart w:id="3143" w:name="_Toc113835205"/>
      <w:bookmarkStart w:id="3144" w:name="_Toc120124048"/>
      <w:bookmarkStart w:id="3145" w:name="_Toc209694456"/>
      <w:bookmarkEnd w:id="3127"/>
      <w:r w:rsidRPr="00EA5FA7">
        <w:t>8.8.1.1</w:t>
      </w:r>
      <w:r w:rsidRPr="00EA5FA7">
        <w:tab/>
        <w:t>General</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46" w:name="_CR8_8_1_2"/>
      <w:bookmarkStart w:id="3147" w:name="_Toc29892946"/>
      <w:bookmarkStart w:id="3148" w:name="_Toc36556883"/>
      <w:bookmarkStart w:id="3149" w:name="_Toc45832273"/>
      <w:bookmarkStart w:id="3150" w:name="_Toc51763453"/>
      <w:bookmarkStart w:id="3151" w:name="_Toc64448616"/>
      <w:bookmarkStart w:id="3152" w:name="_Toc66289275"/>
      <w:bookmarkStart w:id="3153" w:name="_Toc74154388"/>
      <w:bookmarkStart w:id="3154" w:name="_Toc81383132"/>
      <w:bookmarkStart w:id="3155" w:name="_Toc88657765"/>
      <w:bookmarkStart w:id="3156" w:name="_Toc97910677"/>
      <w:bookmarkStart w:id="3157" w:name="_Toc99038316"/>
      <w:bookmarkStart w:id="3158" w:name="_Toc99730578"/>
      <w:bookmarkStart w:id="3159" w:name="_Toc105510697"/>
      <w:bookmarkStart w:id="3160" w:name="_Toc105927229"/>
      <w:bookmarkStart w:id="3161" w:name="_Toc106109769"/>
      <w:bookmarkStart w:id="3162" w:name="_Toc113835206"/>
      <w:bookmarkStart w:id="3163" w:name="_Toc120124049"/>
      <w:bookmarkStart w:id="3164" w:name="_Toc209694457"/>
      <w:bookmarkEnd w:id="3146"/>
      <w:r w:rsidRPr="00EA5FA7">
        <w:t>8.8.1.2</w:t>
      </w:r>
      <w:r w:rsidRPr="00EA5FA7">
        <w:tab/>
        <w:t>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5781687F" w14:textId="77777777" w:rsidR="00E50798" w:rsidRPr="00EA5FA7" w:rsidRDefault="00E50798" w:rsidP="00E50798">
      <w:pPr>
        <w:pStyle w:val="TH"/>
      </w:pPr>
      <w:r w:rsidRPr="00EA5FA7">
        <w:object w:dxaOrig="6880" w:dyaOrig="2410" w14:anchorId="1E7945C7">
          <v:shape id="_x0000_i1052" type="#_x0000_t75" style="width:348.25pt;height:117.4pt" o:ole="">
            <v:imagedata r:id="rId90" o:title=""/>
          </v:shape>
          <o:OLEObject Type="Embed" ProgID="Visio.Drawing.11" ShapeID="_x0000_i1052" DrawAspect="Content" ObjectID="_1825681897"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65" w:name="_CR8_8_1_3"/>
      <w:bookmarkStart w:id="3166" w:name="_Toc29892947"/>
      <w:bookmarkStart w:id="3167" w:name="_Toc36556884"/>
      <w:bookmarkStart w:id="3168" w:name="_Toc45832274"/>
      <w:bookmarkStart w:id="3169" w:name="_Toc51763454"/>
      <w:bookmarkStart w:id="3170" w:name="_Toc64448617"/>
      <w:bookmarkStart w:id="3171" w:name="_Toc66289276"/>
      <w:bookmarkStart w:id="3172" w:name="_Toc74154389"/>
      <w:bookmarkStart w:id="3173" w:name="_Toc81383133"/>
      <w:bookmarkStart w:id="3174" w:name="_Toc88657766"/>
      <w:bookmarkStart w:id="3175" w:name="_Toc97910678"/>
      <w:bookmarkStart w:id="3176" w:name="_Toc99038317"/>
      <w:bookmarkStart w:id="3177" w:name="_Toc99730579"/>
      <w:bookmarkStart w:id="3178" w:name="_Toc105510698"/>
      <w:bookmarkStart w:id="3179" w:name="_Toc105927230"/>
      <w:bookmarkStart w:id="3180" w:name="_Toc106109770"/>
      <w:bookmarkStart w:id="3181" w:name="_Toc113835207"/>
      <w:bookmarkStart w:id="3182" w:name="_Toc120124050"/>
      <w:bookmarkStart w:id="3183" w:name="_Toc209694458"/>
      <w:bookmarkEnd w:id="3165"/>
      <w:r w:rsidRPr="0009701E">
        <w:t>8.8.1.3</w:t>
      </w:r>
      <w:r w:rsidRPr="0009701E">
        <w:tab/>
        <w:t>Abnormal Condition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84" w:name="_CR8_8_2"/>
      <w:bookmarkStart w:id="3185" w:name="_Toc29892948"/>
      <w:bookmarkStart w:id="3186" w:name="_Toc36556885"/>
      <w:bookmarkStart w:id="3187" w:name="_Toc45832275"/>
      <w:bookmarkStart w:id="3188" w:name="_Toc51763455"/>
      <w:bookmarkStart w:id="3189" w:name="_Toc64448618"/>
      <w:bookmarkStart w:id="3190" w:name="_Toc66289277"/>
      <w:bookmarkStart w:id="3191" w:name="_Toc74154390"/>
      <w:bookmarkStart w:id="3192" w:name="_Toc81383134"/>
      <w:bookmarkStart w:id="3193" w:name="_Toc88657767"/>
      <w:bookmarkStart w:id="3194" w:name="_Toc97910679"/>
      <w:bookmarkStart w:id="3195" w:name="_Toc99038318"/>
      <w:bookmarkStart w:id="3196" w:name="_Toc99730580"/>
      <w:bookmarkStart w:id="3197" w:name="_Toc105510699"/>
      <w:bookmarkStart w:id="3198" w:name="_Toc105927231"/>
      <w:bookmarkStart w:id="3199" w:name="_Toc106109771"/>
      <w:bookmarkStart w:id="3200" w:name="_Toc113835208"/>
      <w:bookmarkStart w:id="3201" w:name="_Toc120124051"/>
      <w:bookmarkStart w:id="3202" w:name="_Toc209694459"/>
      <w:bookmarkStart w:id="3203" w:name="_Toc534720399"/>
      <w:bookmarkEnd w:id="3107"/>
      <w:bookmarkEnd w:id="3184"/>
      <w:r w:rsidRPr="0009701E">
        <w:t>8.8.2</w:t>
      </w:r>
      <w:r w:rsidRPr="0009701E">
        <w:tab/>
        <w:t>Deactivate Trac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63DD34F7" w14:textId="77777777" w:rsidR="00E50798" w:rsidRPr="00EA5FA7" w:rsidRDefault="00E50798" w:rsidP="00E50798">
      <w:pPr>
        <w:pStyle w:val="Heading4"/>
      </w:pPr>
      <w:bookmarkStart w:id="3204" w:name="_CR8_8_2_1"/>
      <w:bookmarkStart w:id="3205" w:name="_Toc29892949"/>
      <w:bookmarkStart w:id="3206" w:name="_Toc36556886"/>
      <w:bookmarkStart w:id="3207" w:name="_Toc45832276"/>
      <w:bookmarkStart w:id="3208" w:name="_Toc51763456"/>
      <w:bookmarkStart w:id="3209" w:name="_Toc64448619"/>
      <w:bookmarkStart w:id="3210" w:name="_Toc66289278"/>
      <w:bookmarkStart w:id="3211" w:name="_Toc74154391"/>
      <w:bookmarkStart w:id="3212" w:name="_Toc81383135"/>
      <w:bookmarkStart w:id="3213" w:name="_Toc88657768"/>
      <w:bookmarkStart w:id="3214" w:name="_Toc97910680"/>
      <w:bookmarkStart w:id="3215" w:name="_Toc99038319"/>
      <w:bookmarkStart w:id="3216" w:name="_Toc99730581"/>
      <w:bookmarkStart w:id="3217" w:name="_Toc105510700"/>
      <w:bookmarkStart w:id="3218" w:name="_Toc105927232"/>
      <w:bookmarkStart w:id="3219" w:name="_Toc106109772"/>
      <w:bookmarkStart w:id="3220" w:name="_Toc113835209"/>
      <w:bookmarkStart w:id="3221" w:name="_Toc120124052"/>
      <w:bookmarkStart w:id="3222" w:name="_Toc209694460"/>
      <w:bookmarkEnd w:id="3204"/>
      <w:r w:rsidRPr="00EA5FA7">
        <w:t>8.8.2.1</w:t>
      </w:r>
      <w:r w:rsidRPr="00EA5FA7">
        <w:tab/>
        <w:t>General</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23" w:name="_CR8_8_2_2"/>
      <w:bookmarkStart w:id="3224" w:name="_Toc29892950"/>
      <w:bookmarkStart w:id="3225" w:name="_Toc36556887"/>
      <w:bookmarkStart w:id="3226" w:name="_Toc45832277"/>
      <w:bookmarkStart w:id="3227" w:name="_Toc51763457"/>
      <w:bookmarkStart w:id="3228" w:name="_Toc64448620"/>
      <w:bookmarkStart w:id="3229" w:name="_Toc66289279"/>
      <w:bookmarkStart w:id="3230" w:name="_Toc74154392"/>
      <w:bookmarkStart w:id="3231" w:name="_Toc81383136"/>
      <w:bookmarkStart w:id="3232" w:name="_Toc88657769"/>
      <w:bookmarkStart w:id="3233" w:name="_Toc97910681"/>
      <w:bookmarkStart w:id="3234" w:name="_Toc99038320"/>
      <w:bookmarkStart w:id="3235" w:name="_Toc99730582"/>
      <w:bookmarkStart w:id="3236" w:name="_Toc105510701"/>
      <w:bookmarkStart w:id="3237" w:name="_Toc105927233"/>
      <w:bookmarkStart w:id="3238" w:name="_Toc106109773"/>
      <w:bookmarkStart w:id="3239" w:name="_Toc113835210"/>
      <w:bookmarkStart w:id="3240" w:name="_Toc120124053"/>
      <w:bookmarkStart w:id="3241" w:name="_Toc209694461"/>
      <w:bookmarkEnd w:id="3223"/>
      <w:r w:rsidRPr="00EA5FA7">
        <w:t>8.8.2.2</w:t>
      </w:r>
      <w:r w:rsidRPr="00EA5FA7">
        <w:tab/>
        <w:t>Successful Operation</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54D3BB8" w14:textId="77777777" w:rsidR="00E50798" w:rsidRPr="00EA5FA7" w:rsidRDefault="00E50798" w:rsidP="00E50798">
      <w:pPr>
        <w:pStyle w:val="TH"/>
      </w:pPr>
      <w:r w:rsidRPr="00EA5FA7">
        <w:object w:dxaOrig="6880" w:dyaOrig="2410" w14:anchorId="2D769F89">
          <v:shape id="_x0000_i1053" type="#_x0000_t75" style="width:348.25pt;height:117.4pt" o:ole="">
            <v:imagedata r:id="rId92" o:title=""/>
          </v:shape>
          <o:OLEObject Type="Embed" ProgID="Visio.Drawing.11" ShapeID="_x0000_i1053" DrawAspect="Content" ObjectID="_1825681898"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42" w:name="_Hlk14355646"/>
      <w:r w:rsidRPr="00EA5FA7">
        <w:t>as described in TS 32.422 [29]</w:t>
      </w:r>
      <w:bookmarkEnd w:id="3242"/>
      <w:r w:rsidRPr="00EA5FA7">
        <w:t>.</w:t>
      </w:r>
    </w:p>
    <w:p w14:paraId="4586846E" w14:textId="77777777" w:rsidR="00E50798" w:rsidRPr="00EA5FA7" w:rsidRDefault="00E50798" w:rsidP="00E50798">
      <w:pPr>
        <w:pStyle w:val="Heading4"/>
      </w:pPr>
      <w:bookmarkStart w:id="3243" w:name="_CR8_8_2_3"/>
      <w:bookmarkStart w:id="3244" w:name="_Toc29892951"/>
      <w:bookmarkStart w:id="3245" w:name="_Toc36556888"/>
      <w:bookmarkStart w:id="3246" w:name="_Toc45832278"/>
      <w:bookmarkStart w:id="3247" w:name="_Toc51763458"/>
      <w:bookmarkStart w:id="3248" w:name="_Toc64448621"/>
      <w:bookmarkStart w:id="3249" w:name="_Toc66289280"/>
      <w:bookmarkStart w:id="3250" w:name="_Toc74154393"/>
      <w:bookmarkStart w:id="3251" w:name="_Toc81383137"/>
      <w:bookmarkStart w:id="3252" w:name="_Toc88657770"/>
      <w:bookmarkStart w:id="3253" w:name="_Toc97910682"/>
      <w:bookmarkStart w:id="3254" w:name="_Toc99038321"/>
      <w:bookmarkStart w:id="3255" w:name="_Toc99730583"/>
      <w:bookmarkStart w:id="3256" w:name="_Toc105510702"/>
      <w:bookmarkStart w:id="3257" w:name="_Toc105927234"/>
      <w:bookmarkStart w:id="3258" w:name="_Toc106109774"/>
      <w:bookmarkStart w:id="3259" w:name="_Toc113835211"/>
      <w:bookmarkStart w:id="3260" w:name="_Toc120124054"/>
      <w:bookmarkStart w:id="3261" w:name="_Toc209694462"/>
      <w:bookmarkEnd w:id="3243"/>
      <w:r w:rsidRPr="00EA5FA7">
        <w:t>8.8.2.3</w:t>
      </w:r>
      <w:r w:rsidRPr="00EA5FA7">
        <w:tab/>
        <w:t>Abnormal Conditions</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54935663" w14:textId="77777777" w:rsidR="00E50798" w:rsidRDefault="00E50798" w:rsidP="00E50798">
      <w:r w:rsidRPr="00EA5FA7">
        <w:t>Void.</w:t>
      </w:r>
      <w:bookmarkEnd w:id="3203"/>
    </w:p>
    <w:p w14:paraId="3365F96B" w14:textId="77777777" w:rsidR="00E50798" w:rsidRPr="00AA5DA2" w:rsidRDefault="00E50798" w:rsidP="00E50798">
      <w:pPr>
        <w:pStyle w:val="Heading3"/>
        <w:rPr>
          <w:lang w:eastAsia="zh-CN"/>
        </w:rPr>
      </w:pPr>
      <w:bookmarkStart w:id="3262" w:name="_CR8_8_3"/>
      <w:bookmarkStart w:id="3263" w:name="_Toc45832279"/>
      <w:bookmarkStart w:id="3264" w:name="_Toc51763459"/>
      <w:bookmarkStart w:id="3265" w:name="_Toc64448622"/>
      <w:bookmarkStart w:id="3266" w:name="_Toc66289281"/>
      <w:bookmarkStart w:id="3267" w:name="_Toc74154394"/>
      <w:bookmarkStart w:id="3268" w:name="_Toc81383138"/>
      <w:bookmarkStart w:id="3269" w:name="_Toc88657771"/>
      <w:bookmarkStart w:id="3270" w:name="_Toc97910683"/>
      <w:bookmarkStart w:id="3271" w:name="_Toc99038322"/>
      <w:bookmarkStart w:id="3272" w:name="_Toc99730584"/>
      <w:bookmarkStart w:id="3273" w:name="_Toc105510703"/>
      <w:bookmarkStart w:id="3274" w:name="_Toc105927235"/>
      <w:bookmarkStart w:id="3275" w:name="_Toc106109775"/>
      <w:bookmarkStart w:id="3276" w:name="_Toc113835212"/>
      <w:bookmarkStart w:id="3277" w:name="_Toc120124055"/>
      <w:bookmarkStart w:id="3278" w:name="_Toc209694463"/>
      <w:bookmarkEnd w:id="3262"/>
      <w:r>
        <w:t>8.8.3</w:t>
      </w:r>
      <w:r w:rsidRPr="00AA5DA2">
        <w:tab/>
      </w:r>
      <w:r w:rsidRPr="00567372">
        <w:rPr>
          <w:lang w:eastAsia="zh-CN"/>
        </w:rPr>
        <w:t>Cell Traffic Trace</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6A1E5576" w14:textId="77777777" w:rsidR="00E50798" w:rsidRPr="00AA5DA2" w:rsidRDefault="00E50798" w:rsidP="00E50798">
      <w:pPr>
        <w:pStyle w:val="Heading4"/>
      </w:pPr>
      <w:bookmarkStart w:id="3279" w:name="_CR8_8_3_1"/>
      <w:bookmarkStart w:id="3280" w:name="_Toc45832280"/>
      <w:bookmarkStart w:id="3281" w:name="_Toc51763460"/>
      <w:bookmarkStart w:id="3282" w:name="_Toc64448623"/>
      <w:bookmarkStart w:id="3283" w:name="_Toc66289282"/>
      <w:bookmarkStart w:id="3284" w:name="_Toc74154395"/>
      <w:bookmarkStart w:id="3285" w:name="_Toc81383139"/>
      <w:bookmarkStart w:id="3286" w:name="_Toc88657772"/>
      <w:bookmarkStart w:id="3287" w:name="_Toc97910684"/>
      <w:bookmarkStart w:id="3288" w:name="_Toc99038323"/>
      <w:bookmarkStart w:id="3289" w:name="_Toc99730585"/>
      <w:bookmarkStart w:id="3290" w:name="_Toc105510704"/>
      <w:bookmarkStart w:id="3291" w:name="_Toc105927236"/>
      <w:bookmarkStart w:id="3292" w:name="_Toc106109776"/>
      <w:bookmarkStart w:id="3293" w:name="_Toc113835213"/>
      <w:bookmarkStart w:id="3294" w:name="_Toc120124056"/>
      <w:bookmarkStart w:id="3295" w:name="_Toc209694464"/>
      <w:bookmarkEnd w:id="3279"/>
      <w:r>
        <w:t>8.8.3</w:t>
      </w:r>
      <w:r w:rsidRPr="00AA5DA2">
        <w:t>.1</w:t>
      </w:r>
      <w:r w:rsidRPr="00AA5DA2">
        <w:tab/>
        <w:t>General</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96" w:name="_CR8_8_3_2"/>
      <w:bookmarkStart w:id="3297" w:name="_Toc45832281"/>
      <w:bookmarkStart w:id="3298" w:name="_Toc51763461"/>
      <w:bookmarkStart w:id="3299" w:name="_Toc64448624"/>
      <w:bookmarkStart w:id="3300" w:name="_Toc66289283"/>
      <w:bookmarkStart w:id="3301" w:name="_Toc74154396"/>
      <w:bookmarkStart w:id="3302" w:name="_Toc81383140"/>
      <w:bookmarkStart w:id="3303" w:name="_Toc88657773"/>
      <w:bookmarkStart w:id="3304" w:name="_Toc97910685"/>
      <w:bookmarkStart w:id="3305" w:name="_Toc99038324"/>
      <w:bookmarkStart w:id="3306" w:name="_Toc99730586"/>
      <w:bookmarkStart w:id="3307" w:name="_Toc105510705"/>
      <w:bookmarkStart w:id="3308" w:name="_Toc105927237"/>
      <w:bookmarkStart w:id="3309" w:name="_Toc106109777"/>
      <w:bookmarkStart w:id="3310" w:name="_Toc113835214"/>
      <w:bookmarkStart w:id="3311" w:name="_Toc120124057"/>
      <w:bookmarkStart w:id="3312" w:name="_Toc209694465"/>
      <w:bookmarkEnd w:id="3296"/>
      <w:r>
        <w:t>8.8.3</w:t>
      </w:r>
      <w:r w:rsidRPr="00567372">
        <w:t>.2</w:t>
      </w:r>
      <w:r w:rsidRPr="00567372">
        <w:tab/>
        <w:t>Successful Oper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6pt;height:100.15pt" o:ole="">
            <v:imagedata r:id="rId94" o:title=""/>
          </v:shape>
          <o:OLEObject Type="Embed" ProgID="Word.Picture.8" ShapeID="_x0000_i1054" DrawAspect="Content" ObjectID="_1825681899"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313" w:name="_CR8_8_3_3"/>
      <w:bookmarkStart w:id="3314" w:name="_Toc45832282"/>
      <w:bookmarkStart w:id="3315" w:name="_Toc51763462"/>
      <w:bookmarkStart w:id="3316" w:name="_Toc64448625"/>
      <w:bookmarkStart w:id="3317" w:name="_Toc66289284"/>
      <w:bookmarkStart w:id="3318" w:name="_Toc74154397"/>
      <w:bookmarkStart w:id="3319" w:name="_Toc81383141"/>
      <w:bookmarkStart w:id="3320" w:name="_Toc88657774"/>
      <w:bookmarkStart w:id="3321" w:name="_Toc97910686"/>
      <w:bookmarkStart w:id="3322" w:name="_Toc99038325"/>
      <w:bookmarkStart w:id="3323" w:name="_Toc99730587"/>
      <w:bookmarkStart w:id="3324" w:name="_Toc105510706"/>
      <w:bookmarkStart w:id="3325" w:name="_Toc105927238"/>
      <w:bookmarkStart w:id="3326" w:name="_Toc106109778"/>
      <w:bookmarkStart w:id="3327" w:name="_Toc113835215"/>
      <w:bookmarkStart w:id="3328" w:name="_Toc120124058"/>
      <w:bookmarkStart w:id="3329" w:name="_Toc209694466"/>
      <w:bookmarkEnd w:id="3313"/>
      <w:r>
        <w:t>8.8.3</w:t>
      </w:r>
      <w:r w:rsidRPr="0009701E">
        <w:t>.3</w:t>
      </w:r>
      <w:r w:rsidRPr="0009701E">
        <w:tab/>
        <w:t>Abnormal Conditions</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30" w:name="_CR8_9"/>
      <w:bookmarkStart w:id="3331" w:name="_Toc534722186"/>
      <w:bookmarkStart w:id="3332" w:name="_Toc29892952"/>
      <w:bookmarkStart w:id="3333" w:name="_Toc36556889"/>
      <w:bookmarkStart w:id="3334" w:name="_Toc45832283"/>
      <w:bookmarkStart w:id="3335" w:name="_Toc51763463"/>
      <w:bookmarkStart w:id="3336" w:name="_Toc64448626"/>
      <w:bookmarkStart w:id="3337" w:name="_Toc66289285"/>
      <w:bookmarkStart w:id="3338" w:name="_Toc74154398"/>
      <w:bookmarkStart w:id="3339" w:name="_Toc81383142"/>
      <w:bookmarkStart w:id="3340" w:name="_Toc88657775"/>
      <w:bookmarkStart w:id="3341" w:name="_Toc97910687"/>
      <w:bookmarkStart w:id="3342" w:name="_Toc99038326"/>
      <w:bookmarkStart w:id="3343" w:name="_Toc99730588"/>
      <w:bookmarkStart w:id="3344" w:name="_Toc105510707"/>
      <w:bookmarkStart w:id="3345" w:name="_Toc105927239"/>
      <w:bookmarkStart w:id="3346" w:name="_Toc106109779"/>
      <w:bookmarkStart w:id="3347" w:name="_Toc113835216"/>
      <w:bookmarkStart w:id="3348" w:name="_Toc120124059"/>
      <w:bookmarkStart w:id="3349" w:name="_Toc209694467"/>
      <w:bookmarkEnd w:id="3330"/>
      <w:r w:rsidRPr="00EA5FA7">
        <w:t>8.9</w:t>
      </w:r>
      <w:r w:rsidRPr="00EA5FA7">
        <w:tab/>
        <w:t>Radio Information Transfer procedure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662984D" w14:textId="77777777" w:rsidR="00E50798" w:rsidRPr="00EA5FA7" w:rsidRDefault="00E50798" w:rsidP="00E50798">
      <w:pPr>
        <w:pStyle w:val="Heading3"/>
      </w:pPr>
      <w:bookmarkStart w:id="3350" w:name="_CR8_9_1"/>
      <w:bookmarkStart w:id="3351" w:name="_Toc534722187"/>
      <w:bookmarkStart w:id="3352" w:name="_Toc29892953"/>
      <w:bookmarkStart w:id="3353" w:name="_Toc36556890"/>
      <w:bookmarkStart w:id="3354" w:name="_Toc45832284"/>
      <w:bookmarkStart w:id="3355" w:name="_Toc51763464"/>
      <w:bookmarkStart w:id="3356" w:name="_Toc64448627"/>
      <w:bookmarkStart w:id="3357" w:name="_Toc66289286"/>
      <w:bookmarkStart w:id="3358" w:name="_Toc74154399"/>
      <w:bookmarkStart w:id="3359" w:name="_Toc81383143"/>
      <w:bookmarkStart w:id="3360" w:name="_Toc88657776"/>
      <w:bookmarkStart w:id="3361" w:name="_Toc97910688"/>
      <w:bookmarkStart w:id="3362" w:name="_Toc99038327"/>
      <w:bookmarkStart w:id="3363" w:name="_Toc99730589"/>
      <w:bookmarkStart w:id="3364" w:name="_Toc105510708"/>
      <w:bookmarkStart w:id="3365" w:name="_Toc105927240"/>
      <w:bookmarkStart w:id="3366" w:name="_Toc106109780"/>
      <w:bookmarkStart w:id="3367" w:name="_Toc113835217"/>
      <w:bookmarkStart w:id="3368" w:name="_Toc120124060"/>
      <w:bookmarkStart w:id="3369" w:name="_Toc209694468"/>
      <w:bookmarkEnd w:id="3350"/>
      <w:r w:rsidRPr="00EA5FA7">
        <w:t>8.9.1</w:t>
      </w:r>
      <w:r w:rsidRPr="00EA5FA7">
        <w:tab/>
      </w:r>
      <w:r w:rsidRPr="00EA5FA7">
        <w:rPr>
          <w:rFonts w:eastAsia="Yu Mincho"/>
          <w:noProof/>
        </w:rPr>
        <w:t>DU-CU Radio Information Transfer</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4F799B23" w14:textId="77777777" w:rsidR="00E50798" w:rsidRPr="00EA5FA7" w:rsidRDefault="00E50798" w:rsidP="00E50798">
      <w:pPr>
        <w:pStyle w:val="Heading4"/>
      </w:pPr>
      <w:bookmarkStart w:id="3370" w:name="_CR8_9_1_1"/>
      <w:bookmarkStart w:id="3371" w:name="_Toc534722188"/>
      <w:bookmarkStart w:id="3372" w:name="_Toc29892954"/>
      <w:bookmarkStart w:id="3373" w:name="_Toc36556891"/>
      <w:bookmarkStart w:id="3374" w:name="_Toc45832285"/>
      <w:bookmarkStart w:id="3375" w:name="_Toc51763465"/>
      <w:bookmarkStart w:id="3376" w:name="_Toc64448628"/>
      <w:bookmarkStart w:id="3377" w:name="_Toc66289287"/>
      <w:bookmarkStart w:id="3378" w:name="_Toc74154400"/>
      <w:bookmarkStart w:id="3379" w:name="_Toc81383144"/>
      <w:bookmarkStart w:id="3380" w:name="_Toc88657777"/>
      <w:bookmarkStart w:id="3381" w:name="_Toc97910689"/>
      <w:bookmarkStart w:id="3382" w:name="_Toc99038328"/>
      <w:bookmarkStart w:id="3383" w:name="_Toc99730590"/>
      <w:bookmarkStart w:id="3384" w:name="_Toc105510709"/>
      <w:bookmarkStart w:id="3385" w:name="_Toc105927241"/>
      <w:bookmarkStart w:id="3386" w:name="_Toc106109781"/>
      <w:bookmarkStart w:id="3387" w:name="_Toc113835218"/>
      <w:bookmarkStart w:id="3388" w:name="_Toc120124061"/>
      <w:bookmarkStart w:id="3389" w:name="_Toc209694469"/>
      <w:bookmarkEnd w:id="3370"/>
      <w:r w:rsidRPr="00EA5FA7">
        <w:t>8.9.1.1</w:t>
      </w:r>
      <w:r w:rsidRPr="00EA5FA7">
        <w:tab/>
        <w:t>General</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90" w:name="_CR8_9_1_2"/>
      <w:bookmarkStart w:id="3391" w:name="_Toc534722189"/>
      <w:bookmarkStart w:id="3392" w:name="_Toc29892955"/>
      <w:bookmarkStart w:id="3393" w:name="_Toc36556892"/>
      <w:bookmarkStart w:id="3394" w:name="_Toc45832286"/>
      <w:bookmarkStart w:id="3395" w:name="_Toc51763466"/>
      <w:bookmarkStart w:id="3396" w:name="_Toc64448629"/>
      <w:bookmarkStart w:id="3397" w:name="_Toc66289288"/>
      <w:bookmarkStart w:id="3398" w:name="_Toc74154401"/>
      <w:bookmarkStart w:id="3399" w:name="_Toc81383145"/>
      <w:bookmarkStart w:id="3400" w:name="_Toc88657778"/>
      <w:bookmarkStart w:id="3401" w:name="_Toc97910690"/>
      <w:bookmarkStart w:id="3402" w:name="_Toc99038329"/>
      <w:bookmarkStart w:id="3403" w:name="_Toc99730591"/>
      <w:bookmarkStart w:id="3404" w:name="_Toc105510710"/>
      <w:bookmarkStart w:id="3405" w:name="_Toc105927242"/>
      <w:bookmarkStart w:id="3406" w:name="_Toc106109782"/>
      <w:bookmarkStart w:id="3407" w:name="_Toc113835219"/>
      <w:bookmarkStart w:id="3408" w:name="_Toc120124062"/>
      <w:bookmarkStart w:id="3409" w:name="_Toc209694470"/>
      <w:bookmarkEnd w:id="3390"/>
      <w:r w:rsidRPr="00EA5FA7">
        <w:t>8.9.1.2</w:t>
      </w:r>
      <w:r w:rsidRPr="00EA5FA7">
        <w:tab/>
        <w:t>Successful oper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7408F4D6" w14:textId="77777777" w:rsidR="00E50798" w:rsidRPr="0099296B" w:rsidRDefault="00E50798" w:rsidP="00967592">
      <w:pPr>
        <w:pStyle w:val="TH"/>
      </w:pPr>
      <w:r w:rsidRPr="00EA5FA7">
        <w:object w:dxaOrig="6893" w:dyaOrig="2428" w14:anchorId="5169C3C2">
          <v:shape id="_x0000_i1055" type="#_x0000_t75" style="width:345.15pt;height:122.1pt" o:ole="">
            <v:imagedata r:id="rId96" o:title=""/>
          </v:shape>
          <o:OLEObject Type="Embed" ProgID="Visio.Drawing.11" ShapeID="_x0000_i1055" DrawAspect="Content" ObjectID="_1825681900"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410" w:name="_CR8_9_1_3"/>
      <w:bookmarkStart w:id="3411" w:name="_Toc534722190"/>
      <w:bookmarkStart w:id="3412" w:name="_Toc29892956"/>
      <w:bookmarkStart w:id="3413" w:name="_Toc36556893"/>
      <w:bookmarkStart w:id="3414" w:name="_Toc45832287"/>
      <w:bookmarkStart w:id="3415" w:name="_Toc51763467"/>
      <w:bookmarkStart w:id="3416" w:name="_Toc64448630"/>
      <w:bookmarkStart w:id="3417" w:name="_Toc66289289"/>
      <w:bookmarkStart w:id="3418" w:name="_Toc74154402"/>
      <w:bookmarkStart w:id="3419" w:name="_Toc81383146"/>
      <w:bookmarkStart w:id="3420" w:name="_Toc88657779"/>
      <w:bookmarkStart w:id="3421" w:name="_Toc97910691"/>
      <w:bookmarkStart w:id="3422" w:name="_Toc99038330"/>
      <w:bookmarkStart w:id="3423" w:name="_Toc99730592"/>
      <w:bookmarkStart w:id="3424" w:name="_Toc105510711"/>
      <w:bookmarkStart w:id="3425" w:name="_Toc105927243"/>
      <w:bookmarkStart w:id="3426" w:name="_Toc106109783"/>
      <w:bookmarkStart w:id="3427" w:name="_Toc113835220"/>
      <w:bookmarkStart w:id="3428" w:name="_Toc120124063"/>
      <w:bookmarkStart w:id="3429" w:name="_Toc209694471"/>
      <w:bookmarkEnd w:id="3410"/>
      <w:r w:rsidRPr="0009701E">
        <w:rPr>
          <w:lang w:val="fr-FR"/>
        </w:rPr>
        <w:t>8.9.1.3</w:t>
      </w:r>
      <w:r w:rsidRPr="0009701E">
        <w:rPr>
          <w:lang w:val="fr-FR"/>
        </w:rPr>
        <w:tab/>
        <w:t>Abnormal Cond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30" w:name="_CR8_9_2"/>
      <w:bookmarkStart w:id="3431" w:name="_Toc534722191"/>
      <w:bookmarkStart w:id="3432" w:name="_Toc29892957"/>
      <w:bookmarkStart w:id="3433" w:name="_Toc36556894"/>
      <w:bookmarkStart w:id="3434" w:name="_Toc45832288"/>
      <w:bookmarkStart w:id="3435" w:name="_Toc51763468"/>
      <w:bookmarkStart w:id="3436" w:name="_Toc64448631"/>
      <w:bookmarkStart w:id="3437" w:name="_Toc66289290"/>
      <w:bookmarkStart w:id="3438" w:name="_Toc74154403"/>
      <w:bookmarkStart w:id="3439" w:name="_Toc81383147"/>
      <w:bookmarkStart w:id="3440" w:name="_Toc88657780"/>
      <w:bookmarkStart w:id="3441" w:name="_Toc97910692"/>
      <w:bookmarkStart w:id="3442" w:name="_Toc99038331"/>
      <w:bookmarkStart w:id="3443" w:name="_Toc99730593"/>
      <w:bookmarkStart w:id="3444" w:name="_Toc105510712"/>
      <w:bookmarkStart w:id="3445" w:name="_Toc105927244"/>
      <w:bookmarkStart w:id="3446" w:name="_Toc106109784"/>
      <w:bookmarkStart w:id="3447" w:name="_Toc113835221"/>
      <w:bookmarkStart w:id="3448" w:name="_Toc120124064"/>
      <w:bookmarkStart w:id="3449" w:name="_Toc209694472"/>
      <w:bookmarkEnd w:id="343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31"/>
      <w:r w:rsidRPr="0009701E">
        <w:rPr>
          <w:rFonts w:eastAsia="Yu Mincho"/>
          <w:noProof/>
          <w:lang w:val="fr-FR"/>
        </w:rPr>
        <w:t>Radio Information Transfer</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0135E54E" w14:textId="77777777" w:rsidR="00E50798" w:rsidRPr="00EA5FA7" w:rsidRDefault="00E50798" w:rsidP="00E50798">
      <w:pPr>
        <w:pStyle w:val="Heading4"/>
      </w:pPr>
      <w:bookmarkStart w:id="3450" w:name="_CR8_9_2_1"/>
      <w:bookmarkStart w:id="3451" w:name="_Toc534722192"/>
      <w:bookmarkStart w:id="3452" w:name="_Toc29892958"/>
      <w:bookmarkStart w:id="3453" w:name="_Toc36556895"/>
      <w:bookmarkStart w:id="3454" w:name="_Toc45832289"/>
      <w:bookmarkStart w:id="3455" w:name="_Toc51763469"/>
      <w:bookmarkStart w:id="3456" w:name="_Toc64448632"/>
      <w:bookmarkStart w:id="3457" w:name="_Toc66289291"/>
      <w:bookmarkStart w:id="3458" w:name="_Toc74154404"/>
      <w:bookmarkStart w:id="3459" w:name="_Toc81383148"/>
      <w:bookmarkStart w:id="3460" w:name="_Toc88657781"/>
      <w:bookmarkStart w:id="3461" w:name="_Toc97910693"/>
      <w:bookmarkStart w:id="3462" w:name="_Toc99038332"/>
      <w:bookmarkStart w:id="3463" w:name="_Toc99730594"/>
      <w:bookmarkStart w:id="3464" w:name="_Toc105510713"/>
      <w:bookmarkStart w:id="3465" w:name="_Toc105927245"/>
      <w:bookmarkStart w:id="3466" w:name="_Toc106109785"/>
      <w:bookmarkStart w:id="3467" w:name="_Toc113835222"/>
      <w:bookmarkStart w:id="3468" w:name="_Toc120124065"/>
      <w:bookmarkStart w:id="3469" w:name="_Toc209694473"/>
      <w:bookmarkEnd w:id="3450"/>
      <w:r w:rsidRPr="00EA5FA7">
        <w:t>8.9.2.1</w:t>
      </w:r>
      <w:r w:rsidRPr="00EA5FA7">
        <w:tab/>
        <w:t>General</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0BAA9C4F" w14:textId="77777777" w:rsidR="00E50798" w:rsidRPr="00EA5FA7" w:rsidRDefault="00E50798" w:rsidP="00E50798">
      <w:bookmarkStart w:id="3470"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71" w:name="_CR8_9_2_2"/>
      <w:bookmarkStart w:id="3472" w:name="_Toc29892959"/>
      <w:bookmarkStart w:id="3473" w:name="_Toc36556896"/>
      <w:bookmarkStart w:id="3474" w:name="_Toc45832290"/>
      <w:bookmarkStart w:id="3475" w:name="_Toc51763470"/>
      <w:bookmarkStart w:id="3476" w:name="_Toc64448633"/>
      <w:bookmarkStart w:id="3477" w:name="_Toc66289292"/>
      <w:bookmarkStart w:id="3478" w:name="_Toc74154405"/>
      <w:bookmarkStart w:id="3479" w:name="_Toc81383149"/>
      <w:bookmarkStart w:id="3480" w:name="_Toc88657782"/>
      <w:bookmarkStart w:id="3481" w:name="_Toc97910694"/>
      <w:bookmarkStart w:id="3482" w:name="_Toc99038333"/>
      <w:bookmarkStart w:id="3483" w:name="_Toc99730595"/>
      <w:bookmarkStart w:id="3484" w:name="_Toc105510714"/>
      <w:bookmarkStart w:id="3485" w:name="_Toc105927246"/>
      <w:bookmarkStart w:id="3486" w:name="_Toc106109786"/>
      <w:bookmarkStart w:id="3487" w:name="_Toc113835223"/>
      <w:bookmarkStart w:id="3488" w:name="_Toc120124066"/>
      <w:bookmarkStart w:id="3489" w:name="_Toc209694474"/>
      <w:bookmarkEnd w:id="3471"/>
      <w:r w:rsidRPr="00EA5FA7">
        <w:t>8.9.2.2</w:t>
      </w:r>
      <w:r w:rsidRPr="00EA5FA7">
        <w:tab/>
        <w:t>Successful operation</w:t>
      </w:r>
      <w:bookmarkEnd w:id="3470"/>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19525CC2" w14:textId="77777777" w:rsidR="00E50798" w:rsidRPr="0099296B" w:rsidRDefault="00E50798" w:rsidP="00967592">
      <w:pPr>
        <w:pStyle w:val="TH"/>
        <w:rPr>
          <w:rFonts w:eastAsia="Yu Mincho"/>
        </w:rPr>
      </w:pPr>
      <w:r w:rsidRPr="00EA5FA7">
        <w:object w:dxaOrig="6893" w:dyaOrig="2428" w14:anchorId="6187BD2B">
          <v:shape id="_x0000_i1056" type="#_x0000_t75" style="width:345.15pt;height:122.1pt" o:ole="">
            <v:imagedata r:id="rId98" o:title=""/>
          </v:shape>
          <o:OLEObject Type="Embed" ProgID="Visio.Drawing.11" ShapeID="_x0000_i1056" DrawAspect="Content" ObjectID="_1825681901"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90" w:name="_CR8_9_2_3"/>
      <w:bookmarkStart w:id="3491" w:name="_Toc534722194"/>
      <w:bookmarkStart w:id="3492" w:name="_Toc29892960"/>
      <w:bookmarkStart w:id="3493" w:name="_Toc36556897"/>
      <w:bookmarkStart w:id="3494" w:name="_Toc45832291"/>
      <w:bookmarkStart w:id="3495" w:name="_Toc51763471"/>
      <w:bookmarkStart w:id="3496" w:name="_Toc64448634"/>
      <w:bookmarkStart w:id="3497" w:name="_Toc66289293"/>
      <w:bookmarkStart w:id="3498" w:name="_Toc74154406"/>
      <w:bookmarkStart w:id="3499" w:name="_Toc81383150"/>
      <w:bookmarkStart w:id="3500" w:name="_Toc88657783"/>
      <w:bookmarkStart w:id="3501" w:name="_Toc97910695"/>
      <w:bookmarkStart w:id="3502" w:name="_Toc99038334"/>
      <w:bookmarkStart w:id="3503" w:name="_Toc99730596"/>
      <w:bookmarkStart w:id="3504" w:name="_Toc105510715"/>
      <w:bookmarkStart w:id="3505" w:name="_Toc105927247"/>
      <w:bookmarkStart w:id="3506" w:name="_Toc106109787"/>
      <w:bookmarkStart w:id="3507" w:name="_Toc113835224"/>
      <w:bookmarkStart w:id="3508" w:name="_Toc120124067"/>
      <w:bookmarkStart w:id="3509" w:name="_Toc209694475"/>
      <w:bookmarkEnd w:id="3490"/>
      <w:r w:rsidRPr="00EA5FA7">
        <w:t>8.9.2.3</w:t>
      </w:r>
      <w:r w:rsidRPr="00EA5FA7">
        <w:tab/>
        <w:t>Abnormal Condition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510" w:name="_CR8_10"/>
      <w:bookmarkStart w:id="3511" w:name="_Toc45832292"/>
      <w:bookmarkStart w:id="3512" w:name="_Toc51763472"/>
      <w:bookmarkStart w:id="3513" w:name="_Toc64448635"/>
      <w:bookmarkStart w:id="3514" w:name="_Toc66289294"/>
      <w:bookmarkStart w:id="3515" w:name="_Toc74154407"/>
      <w:bookmarkStart w:id="3516" w:name="_Toc81383151"/>
      <w:bookmarkStart w:id="3517" w:name="_Toc88657784"/>
      <w:bookmarkStart w:id="3518" w:name="_Toc97910696"/>
      <w:bookmarkStart w:id="3519" w:name="_Toc99038335"/>
      <w:bookmarkStart w:id="3520" w:name="_Toc99730597"/>
      <w:bookmarkStart w:id="3521" w:name="_Toc105510716"/>
      <w:bookmarkStart w:id="3522" w:name="_Toc105927248"/>
      <w:bookmarkStart w:id="3523" w:name="_Toc106109788"/>
      <w:bookmarkStart w:id="3524" w:name="_Toc113835225"/>
      <w:bookmarkStart w:id="3525" w:name="_Toc120124068"/>
      <w:bookmarkStart w:id="3526" w:name="_Toc209694476"/>
      <w:bookmarkEnd w:id="3510"/>
      <w:r>
        <w:t>8.10</w:t>
      </w:r>
      <w:r w:rsidRPr="00EA5FA7">
        <w:tab/>
      </w:r>
      <w:r>
        <w:t>IAB Procedures</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712612E0" w14:textId="77777777" w:rsidR="00E50798" w:rsidRDefault="00E50798" w:rsidP="00E50798">
      <w:pPr>
        <w:pStyle w:val="Heading3"/>
        <w:rPr>
          <w:rFonts w:eastAsia="SimSun"/>
          <w:lang w:val="en-US"/>
        </w:rPr>
      </w:pPr>
      <w:bookmarkStart w:id="3527" w:name="_CR8_10_0"/>
      <w:bookmarkStart w:id="3528" w:name="_Toc45832293"/>
      <w:bookmarkStart w:id="3529" w:name="_Toc51763473"/>
      <w:bookmarkStart w:id="3530" w:name="_Toc64448636"/>
      <w:bookmarkStart w:id="3531" w:name="_Toc66289295"/>
      <w:bookmarkStart w:id="3532" w:name="_Toc74154408"/>
      <w:bookmarkStart w:id="3533" w:name="_Toc81383152"/>
      <w:bookmarkStart w:id="3534" w:name="_Toc88657785"/>
      <w:bookmarkStart w:id="3535" w:name="_Toc97910697"/>
      <w:bookmarkStart w:id="3536" w:name="_Toc99038336"/>
      <w:bookmarkStart w:id="3537" w:name="_Toc99730598"/>
      <w:bookmarkStart w:id="3538" w:name="_Toc105510717"/>
      <w:bookmarkStart w:id="3539" w:name="_Toc105927249"/>
      <w:bookmarkStart w:id="3540" w:name="_Toc106109789"/>
      <w:bookmarkStart w:id="3541" w:name="_Toc113835226"/>
      <w:bookmarkStart w:id="3542" w:name="_Toc120124069"/>
      <w:bookmarkStart w:id="3543" w:name="_Toc209694477"/>
      <w:bookmarkEnd w:id="3527"/>
      <w:r>
        <w:t>8.10</w:t>
      </w:r>
      <w:r w:rsidRPr="003777A3">
        <w:rPr>
          <w:rFonts w:eastAsia="SimSun"/>
          <w:lang w:val="en-US"/>
        </w:rPr>
        <w:t>.</w:t>
      </w:r>
      <w:r>
        <w:rPr>
          <w:rFonts w:eastAsia="SimSun"/>
          <w:lang w:val="en-US"/>
        </w:rPr>
        <w:t>0</w:t>
      </w:r>
      <w:r>
        <w:rPr>
          <w:rFonts w:eastAsia="SimSun"/>
          <w:lang w:val="en-US"/>
        </w:rPr>
        <w:tab/>
        <w:t>Genera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44" w:name="_CR8_10_1"/>
      <w:bookmarkStart w:id="3545" w:name="_Toc45832294"/>
      <w:bookmarkStart w:id="3546" w:name="_Toc51763474"/>
      <w:bookmarkStart w:id="3547" w:name="_Toc64448637"/>
      <w:bookmarkStart w:id="3548" w:name="_Toc66289296"/>
      <w:bookmarkStart w:id="3549" w:name="_Toc74154409"/>
      <w:bookmarkStart w:id="3550" w:name="_Toc81383153"/>
      <w:bookmarkStart w:id="3551" w:name="_Toc88657786"/>
      <w:bookmarkStart w:id="3552" w:name="_Toc97910698"/>
      <w:bookmarkStart w:id="3553" w:name="_Toc99038337"/>
      <w:bookmarkStart w:id="3554" w:name="_Toc99730599"/>
      <w:bookmarkStart w:id="3555" w:name="_Toc105510718"/>
      <w:bookmarkStart w:id="3556" w:name="_Toc105927250"/>
      <w:bookmarkStart w:id="3557" w:name="_Toc106109790"/>
      <w:bookmarkStart w:id="3558" w:name="_Toc113835227"/>
      <w:bookmarkStart w:id="3559" w:name="_Toc120124070"/>
      <w:bookmarkStart w:id="3560" w:name="_Toc209694478"/>
      <w:bookmarkEnd w:id="3544"/>
      <w:r>
        <w:t>8.10</w:t>
      </w:r>
      <w:r w:rsidRPr="003777A3">
        <w:rPr>
          <w:rFonts w:eastAsia="SimSun"/>
          <w:lang w:val="en-US"/>
        </w:rPr>
        <w:t>.1</w:t>
      </w:r>
      <w:r w:rsidRPr="003777A3">
        <w:tab/>
      </w:r>
      <w:r>
        <w:rPr>
          <w:lang w:val="en-US"/>
        </w:rPr>
        <w:t xml:space="preserve">BAP Mapping </w:t>
      </w:r>
      <w:r w:rsidRPr="003777A3">
        <w:rPr>
          <w:lang w:val="en-US"/>
        </w:rPr>
        <w:t>Configuration</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51346465" w14:textId="77777777" w:rsidR="00E50798" w:rsidRPr="003777A3" w:rsidRDefault="00E50798" w:rsidP="00E50798">
      <w:pPr>
        <w:pStyle w:val="Heading4"/>
      </w:pPr>
      <w:bookmarkStart w:id="3561" w:name="_CR8_10_1_1"/>
      <w:bookmarkStart w:id="3562" w:name="_Toc45832295"/>
      <w:bookmarkStart w:id="3563" w:name="_Toc51763475"/>
      <w:bookmarkStart w:id="3564" w:name="_Toc64448638"/>
      <w:bookmarkStart w:id="3565" w:name="_Toc66289297"/>
      <w:bookmarkStart w:id="3566" w:name="_Toc74154410"/>
      <w:bookmarkStart w:id="3567" w:name="_Toc81383154"/>
      <w:bookmarkStart w:id="3568" w:name="_Toc88657787"/>
      <w:bookmarkStart w:id="3569" w:name="_Toc97910699"/>
      <w:bookmarkStart w:id="3570" w:name="_Toc99038338"/>
      <w:bookmarkStart w:id="3571" w:name="_Toc99730600"/>
      <w:bookmarkStart w:id="3572" w:name="_Toc105510719"/>
      <w:bookmarkStart w:id="3573" w:name="_Toc105927251"/>
      <w:bookmarkStart w:id="3574" w:name="_Toc106109791"/>
      <w:bookmarkStart w:id="3575" w:name="_Toc113835228"/>
      <w:bookmarkStart w:id="3576" w:name="_Toc120124071"/>
      <w:bookmarkStart w:id="3577" w:name="_Toc209694479"/>
      <w:bookmarkEnd w:id="3561"/>
      <w:r>
        <w:t>8.10</w:t>
      </w:r>
      <w:r w:rsidRPr="003777A3">
        <w:t>.1.1</w:t>
      </w:r>
      <w:r w:rsidRPr="003777A3">
        <w:tab/>
        <w:t>General</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78" w:name="_CR8_10_1_2"/>
      <w:bookmarkStart w:id="3579" w:name="_Toc45832296"/>
      <w:bookmarkStart w:id="3580" w:name="_Toc51763476"/>
      <w:bookmarkStart w:id="3581" w:name="_Toc64448639"/>
      <w:bookmarkStart w:id="3582" w:name="_Toc66289298"/>
      <w:bookmarkStart w:id="3583" w:name="_Toc74154411"/>
      <w:bookmarkStart w:id="3584" w:name="_Toc81383155"/>
      <w:bookmarkStart w:id="3585" w:name="_Toc88657788"/>
      <w:bookmarkStart w:id="3586" w:name="_Toc97910700"/>
      <w:bookmarkStart w:id="3587" w:name="_Toc99038339"/>
      <w:bookmarkStart w:id="3588" w:name="_Toc99730601"/>
      <w:bookmarkStart w:id="3589" w:name="_Toc105510720"/>
      <w:bookmarkStart w:id="3590" w:name="_Toc105927252"/>
      <w:bookmarkStart w:id="3591" w:name="_Toc106109792"/>
      <w:bookmarkStart w:id="3592" w:name="_Toc113835229"/>
      <w:bookmarkStart w:id="3593" w:name="_Toc120124072"/>
      <w:bookmarkStart w:id="3594" w:name="_Toc209694480"/>
      <w:bookmarkEnd w:id="3578"/>
      <w:r>
        <w:t>8.10</w:t>
      </w:r>
      <w:r w:rsidRPr="003777A3">
        <w:t>.1.2</w:t>
      </w:r>
      <w:r w:rsidRPr="003777A3">
        <w:tab/>
        <w:t>Successful Operation</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4DE9A901" w14:textId="77777777" w:rsidR="00E50798" w:rsidRDefault="00E50798" w:rsidP="00E50798">
      <w:pPr>
        <w:rPr>
          <w:rFonts w:eastAsia="Yu Mincho"/>
        </w:rPr>
      </w:pPr>
    </w:p>
    <w:bookmarkStart w:id="3595" w:name="_MON_1653198193"/>
    <w:bookmarkEnd w:id="3595"/>
    <w:p w14:paraId="18055C4A" w14:textId="77777777" w:rsidR="00E50798" w:rsidRDefault="00E50798" w:rsidP="00E50798">
      <w:pPr>
        <w:pStyle w:val="TH"/>
        <w:rPr>
          <w:rFonts w:eastAsia="Yu Mincho"/>
        </w:rPr>
      </w:pPr>
      <w:r>
        <w:object w:dxaOrig="8282" w:dyaOrig="2337" w14:anchorId="2F7116B4">
          <v:shape id="_x0000_i1057" type="#_x0000_t75" style="width:394.45pt;height:115.85pt" o:ole="">
            <v:fill o:detectmouseclick="t"/>
            <v:imagedata r:id="rId100" o:title=""/>
          </v:shape>
          <o:OLEObject Type="Embed" ProgID="Word.Document.8" ShapeID="_x0000_i1057" DrawAspect="Content" ObjectID="_1825681902"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96" w:name="_Toc64448640"/>
      <w:bookmarkStart w:id="3597" w:name="_Toc66289299"/>
      <w:bookmarkStart w:id="3598" w:name="_Toc74154412"/>
      <w:bookmarkStart w:id="3599" w:name="_Toc81383156"/>
      <w:bookmarkStart w:id="3600" w:name="_Toc88657789"/>
      <w:bookmarkStart w:id="3601" w:name="_Toc97910701"/>
      <w:bookmarkStart w:id="3602" w:name="_Toc45832297"/>
      <w:bookmarkStart w:id="360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604" w:name="_CR8_10_1_A"/>
      <w:bookmarkStart w:id="3605" w:name="_Toc99038340"/>
      <w:bookmarkStart w:id="3606" w:name="_Toc99730602"/>
      <w:bookmarkStart w:id="3607" w:name="_Toc105510721"/>
      <w:bookmarkStart w:id="3608" w:name="_Toc105927253"/>
      <w:bookmarkStart w:id="3609" w:name="_Toc106109793"/>
      <w:bookmarkStart w:id="3610" w:name="_Toc113835230"/>
      <w:bookmarkStart w:id="3611" w:name="_Toc120124073"/>
      <w:bookmarkStart w:id="3612" w:name="_Toc209694481"/>
      <w:bookmarkEnd w:id="3604"/>
      <w:r w:rsidRPr="002A24A4">
        <w:t>8.10.1.</w:t>
      </w:r>
      <w:r>
        <w:rPr>
          <w:rFonts w:hint="eastAsia"/>
        </w:rPr>
        <w:t>A</w:t>
      </w:r>
      <w:r w:rsidRPr="002A24A4">
        <w:tab/>
        <w:t>Unsuccessful Operation</w:t>
      </w:r>
      <w:bookmarkEnd w:id="3596"/>
      <w:bookmarkEnd w:id="3597"/>
      <w:bookmarkEnd w:id="3598"/>
      <w:bookmarkEnd w:id="3599"/>
      <w:bookmarkEnd w:id="3600"/>
      <w:bookmarkEnd w:id="3601"/>
      <w:bookmarkEnd w:id="3605"/>
      <w:bookmarkEnd w:id="3606"/>
      <w:bookmarkEnd w:id="3607"/>
      <w:bookmarkEnd w:id="3608"/>
      <w:bookmarkEnd w:id="3609"/>
      <w:bookmarkEnd w:id="3610"/>
      <w:bookmarkEnd w:id="3611"/>
      <w:bookmarkEnd w:id="3612"/>
    </w:p>
    <w:bookmarkStart w:id="3613" w:name="_MON_1658249062"/>
    <w:bookmarkEnd w:id="3613"/>
    <w:p w14:paraId="70A1867B" w14:textId="77777777" w:rsidR="00E50798" w:rsidRPr="002A24A4" w:rsidRDefault="00E50798" w:rsidP="00E50798">
      <w:pPr>
        <w:pStyle w:val="TH"/>
        <w:rPr>
          <w:rFonts w:eastAsia="Yu Mincho"/>
        </w:rPr>
      </w:pPr>
      <w:r>
        <w:object w:dxaOrig="8282" w:dyaOrig="2337" w14:anchorId="2080C970">
          <v:shape id="_x0000_i1058" type="#_x0000_t75" style="width:394.45pt;height:115.85pt" o:ole="">
            <v:fill o:detectmouseclick="t"/>
            <v:imagedata r:id="rId102" o:title=""/>
          </v:shape>
          <o:OLEObject Type="Embed" ProgID="Word.Document.8" ShapeID="_x0000_i1058" DrawAspect="Content" ObjectID="_1825681903"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614" w:name="_CR8_10_1_3"/>
      <w:bookmarkStart w:id="3615" w:name="_Toc64448641"/>
      <w:bookmarkStart w:id="3616" w:name="_Toc66289300"/>
      <w:bookmarkStart w:id="3617" w:name="_Toc74154413"/>
      <w:bookmarkStart w:id="3618" w:name="_Toc81383157"/>
      <w:bookmarkStart w:id="3619" w:name="_Toc88657790"/>
      <w:bookmarkStart w:id="3620" w:name="_Toc97910702"/>
      <w:bookmarkStart w:id="3621" w:name="_Toc99038341"/>
      <w:bookmarkStart w:id="3622" w:name="_Toc99730603"/>
      <w:bookmarkStart w:id="3623" w:name="_Toc105510722"/>
      <w:bookmarkStart w:id="3624" w:name="_Toc105927254"/>
      <w:bookmarkStart w:id="3625" w:name="_Toc106109794"/>
      <w:bookmarkStart w:id="3626" w:name="_Toc113835231"/>
      <w:bookmarkStart w:id="3627" w:name="_Toc120124074"/>
      <w:bookmarkStart w:id="3628" w:name="_Toc209694482"/>
      <w:bookmarkEnd w:id="3614"/>
      <w:r>
        <w:t>8.10</w:t>
      </w:r>
      <w:r w:rsidRPr="003777A3">
        <w:t>.1.</w:t>
      </w:r>
      <w:r w:rsidRPr="003777A3">
        <w:rPr>
          <w:rFonts w:eastAsia="SimSun" w:hint="eastAsia"/>
          <w:lang w:val="en-US"/>
        </w:rPr>
        <w:t>3</w:t>
      </w:r>
      <w:r w:rsidRPr="003777A3">
        <w:tab/>
        <w:t>Abnormal Conditions</w:t>
      </w:r>
      <w:bookmarkEnd w:id="3602"/>
      <w:bookmarkEnd w:id="3603"/>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29" w:name="_CR8_10_2"/>
      <w:bookmarkStart w:id="3630" w:name="_Toc45832298"/>
      <w:bookmarkStart w:id="3631" w:name="_Toc51763478"/>
      <w:bookmarkStart w:id="3632" w:name="_Toc64448642"/>
      <w:bookmarkStart w:id="3633" w:name="_Toc66289301"/>
      <w:bookmarkStart w:id="3634" w:name="_Toc74154414"/>
      <w:bookmarkStart w:id="3635" w:name="_Toc81383158"/>
      <w:bookmarkStart w:id="3636" w:name="_Toc88657791"/>
      <w:bookmarkStart w:id="3637" w:name="_Toc97910703"/>
      <w:bookmarkStart w:id="3638" w:name="_Toc99038342"/>
      <w:bookmarkStart w:id="3639" w:name="_Toc99730604"/>
      <w:bookmarkStart w:id="3640" w:name="_Toc105510723"/>
      <w:bookmarkStart w:id="3641" w:name="_Toc105927255"/>
      <w:bookmarkStart w:id="3642" w:name="_Toc106109795"/>
      <w:bookmarkStart w:id="3643" w:name="_Toc113835232"/>
      <w:bookmarkStart w:id="3644" w:name="_Toc120124075"/>
      <w:bookmarkStart w:id="3645" w:name="_Toc209694483"/>
      <w:bookmarkEnd w:id="3629"/>
      <w:r>
        <w:t>8.10</w:t>
      </w:r>
      <w:r w:rsidRPr="00815792">
        <w:t>.2</w:t>
      </w:r>
      <w:r w:rsidRPr="00815792">
        <w:tab/>
        <w:t>gNB-DU Resource Configuration</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22494982" w14:textId="77777777" w:rsidR="00E50798" w:rsidRPr="00815792" w:rsidRDefault="00E50798" w:rsidP="00E50798">
      <w:pPr>
        <w:pStyle w:val="Heading4"/>
      </w:pPr>
      <w:bookmarkStart w:id="3646" w:name="_CR8_10_2_1"/>
      <w:bookmarkStart w:id="3647" w:name="_Toc45832299"/>
      <w:bookmarkStart w:id="3648" w:name="_Toc51763479"/>
      <w:bookmarkStart w:id="3649" w:name="_Toc64448643"/>
      <w:bookmarkStart w:id="3650" w:name="_Toc66289302"/>
      <w:bookmarkStart w:id="3651" w:name="_Toc74154415"/>
      <w:bookmarkStart w:id="3652" w:name="_Toc81383159"/>
      <w:bookmarkStart w:id="3653" w:name="_Toc88657792"/>
      <w:bookmarkStart w:id="3654" w:name="_Toc97910704"/>
      <w:bookmarkStart w:id="3655" w:name="_Toc99038343"/>
      <w:bookmarkStart w:id="3656" w:name="_Toc99730605"/>
      <w:bookmarkStart w:id="3657" w:name="_Toc105510724"/>
      <w:bookmarkStart w:id="3658" w:name="_Toc105927256"/>
      <w:bookmarkStart w:id="3659" w:name="_Toc106109796"/>
      <w:bookmarkStart w:id="3660" w:name="_Toc113835233"/>
      <w:bookmarkStart w:id="3661" w:name="_Toc120124076"/>
      <w:bookmarkStart w:id="3662" w:name="_Toc209694484"/>
      <w:bookmarkEnd w:id="3646"/>
      <w:r>
        <w:t>8.10</w:t>
      </w:r>
      <w:r w:rsidRPr="00815792">
        <w:t>.2.1</w:t>
      </w:r>
      <w:r w:rsidRPr="00815792">
        <w:tab/>
        <w:t>General</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63" w:name="_CR8_10_2_2"/>
      <w:bookmarkStart w:id="3664" w:name="_Toc45832300"/>
      <w:bookmarkStart w:id="3665" w:name="_Toc51763480"/>
      <w:bookmarkStart w:id="3666" w:name="_Toc64448644"/>
      <w:bookmarkStart w:id="3667" w:name="_Toc66289303"/>
      <w:bookmarkStart w:id="3668" w:name="_Toc74154416"/>
      <w:bookmarkStart w:id="3669" w:name="_Toc81383160"/>
      <w:bookmarkStart w:id="3670" w:name="_Toc88657793"/>
      <w:bookmarkStart w:id="3671" w:name="_Toc97910705"/>
      <w:bookmarkStart w:id="3672" w:name="_Toc99038344"/>
      <w:bookmarkStart w:id="3673" w:name="_Toc99730606"/>
      <w:bookmarkStart w:id="3674" w:name="_Toc105510725"/>
      <w:bookmarkStart w:id="3675" w:name="_Toc105927257"/>
      <w:bookmarkStart w:id="3676" w:name="_Toc106109797"/>
      <w:bookmarkStart w:id="3677" w:name="_Toc113835234"/>
      <w:bookmarkStart w:id="3678" w:name="_Toc120124077"/>
      <w:bookmarkStart w:id="3679" w:name="_Toc209694485"/>
      <w:bookmarkEnd w:id="3663"/>
      <w:r>
        <w:t>8.10</w:t>
      </w:r>
      <w:r w:rsidRPr="00815792">
        <w:t>.2.2</w:t>
      </w:r>
      <w:r w:rsidRPr="00815792">
        <w:tab/>
        <w:t>Successful Oper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bookmarkStart w:id="3680" w:name="_MON_1653725956"/>
    <w:bookmarkEnd w:id="3680"/>
    <w:p w14:paraId="0F69FE02" w14:textId="77777777" w:rsidR="00E50798" w:rsidRDefault="00E50798" w:rsidP="00E50798">
      <w:pPr>
        <w:pStyle w:val="TH"/>
      </w:pPr>
      <w:r>
        <w:object w:dxaOrig="8282" w:dyaOrig="2337" w14:anchorId="07BCA38F">
          <v:shape id="_x0000_i1059" type="#_x0000_t75" style="width:394.45pt;height:115.85pt" o:ole="">
            <v:fill o:detectmouseclick="t"/>
            <v:imagedata r:id="rId104" o:title=""/>
          </v:shape>
          <o:OLEObject Type="Embed" ProgID="Word.Document.8" ShapeID="_x0000_i1059" DrawAspect="Content" ObjectID="_1825681904"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81" w:name="_Toc64448645"/>
      <w:bookmarkStart w:id="3682" w:name="_Toc66289304"/>
      <w:bookmarkStart w:id="3683" w:name="_Toc74154417"/>
      <w:bookmarkStart w:id="3684" w:name="_Toc81383161"/>
      <w:bookmarkStart w:id="3685" w:name="_Toc88657794"/>
      <w:bookmarkStart w:id="3686" w:name="_Toc97910706"/>
      <w:bookmarkStart w:id="3687" w:name="_Toc45832301"/>
      <w:bookmarkStart w:id="368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89" w:name="_CR8_10_2_B"/>
      <w:bookmarkStart w:id="3690" w:name="_Toc99038345"/>
      <w:bookmarkStart w:id="3691" w:name="_Toc99730607"/>
      <w:bookmarkStart w:id="3692" w:name="_Toc105510726"/>
      <w:bookmarkStart w:id="3693" w:name="_Toc105927258"/>
      <w:bookmarkStart w:id="3694" w:name="_Toc106109798"/>
      <w:bookmarkStart w:id="3695" w:name="_Toc113835235"/>
      <w:bookmarkStart w:id="3696" w:name="_Toc120124078"/>
      <w:bookmarkStart w:id="3697" w:name="_Toc209694486"/>
      <w:bookmarkEnd w:id="3689"/>
      <w:r w:rsidRPr="002A24A4">
        <w:t>8.10.2</w:t>
      </w:r>
      <w:r w:rsidRPr="006B678D">
        <w:rPr>
          <w:rFonts w:cs="Arial"/>
        </w:rPr>
        <w:t>.</w:t>
      </w:r>
      <w:r w:rsidRPr="001B0FFB">
        <w:rPr>
          <w:rFonts w:cs="Arial"/>
          <w:lang w:eastAsia="zh-CN"/>
        </w:rPr>
        <w:t>B</w:t>
      </w:r>
      <w:r w:rsidRPr="002A24A4">
        <w:tab/>
        <w:t>Unsuccessful Operation</w:t>
      </w:r>
      <w:bookmarkEnd w:id="3681"/>
      <w:bookmarkEnd w:id="3682"/>
      <w:bookmarkEnd w:id="3683"/>
      <w:bookmarkEnd w:id="3684"/>
      <w:bookmarkEnd w:id="3685"/>
      <w:bookmarkEnd w:id="3686"/>
      <w:bookmarkEnd w:id="3690"/>
      <w:bookmarkEnd w:id="3691"/>
      <w:bookmarkEnd w:id="3692"/>
      <w:bookmarkEnd w:id="3693"/>
      <w:bookmarkEnd w:id="3694"/>
      <w:bookmarkEnd w:id="3695"/>
      <w:bookmarkEnd w:id="3696"/>
      <w:bookmarkEnd w:id="3697"/>
    </w:p>
    <w:bookmarkStart w:id="3698" w:name="_MON_1658249102"/>
    <w:bookmarkEnd w:id="3698"/>
    <w:p w14:paraId="0E6912B9" w14:textId="77777777" w:rsidR="00E50798" w:rsidRPr="002A24A4" w:rsidRDefault="00E50798" w:rsidP="00E50798">
      <w:pPr>
        <w:pStyle w:val="TH"/>
      </w:pPr>
      <w:r>
        <w:object w:dxaOrig="8282" w:dyaOrig="2337" w14:anchorId="6ADB5E91">
          <v:shape id="_x0000_i1060" type="#_x0000_t75" style="width:394.45pt;height:115.85pt" o:ole="">
            <v:fill o:detectmouseclick="t"/>
            <v:imagedata r:id="rId106" o:title=""/>
          </v:shape>
          <o:OLEObject Type="Embed" ProgID="Word.Document.8" ShapeID="_x0000_i1060" DrawAspect="Content" ObjectID="_1825681905"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99" w:name="_CR8_10_2_3"/>
      <w:bookmarkStart w:id="3700" w:name="_Toc64448646"/>
      <w:bookmarkStart w:id="3701" w:name="_Toc66289305"/>
      <w:bookmarkStart w:id="3702" w:name="_Toc74154418"/>
      <w:bookmarkStart w:id="3703" w:name="_Toc81383162"/>
      <w:bookmarkStart w:id="3704" w:name="_Toc88657795"/>
      <w:bookmarkStart w:id="3705" w:name="_Toc97910707"/>
      <w:bookmarkStart w:id="3706" w:name="_Toc99038346"/>
      <w:bookmarkStart w:id="3707" w:name="_Toc99730608"/>
      <w:bookmarkStart w:id="3708" w:name="_Toc105510727"/>
      <w:bookmarkStart w:id="3709" w:name="_Toc105927259"/>
      <w:bookmarkStart w:id="3710" w:name="_Toc106109799"/>
      <w:bookmarkStart w:id="3711" w:name="_Toc113835236"/>
      <w:bookmarkStart w:id="3712" w:name="_Toc120124079"/>
      <w:bookmarkStart w:id="3713" w:name="_Toc209694487"/>
      <w:bookmarkEnd w:id="3699"/>
      <w:r>
        <w:t>8.10</w:t>
      </w:r>
      <w:r w:rsidRPr="00815792">
        <w:t>.2.</w:t>
      </w:r>
      <w:r w:rsidRPr="00815792">
        <w:rPr>
          <w:rFonts w:hint="eastAsia"/>
        </w:rPr>
        <w:t>3</w:t>
      </w:r>
      <w:r w:rsidRPr="00815792">
        <w:tab/>
        <w:t>Abnormal Conditions</w:t>
      </w:r>
      <w:bookmarkEnd w:id="3687"/>
      <w:bookmarkEnd w:id="3688"/>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714" w:name="_CR8_10_3"/>
      <w:bookmarkStart w:id="3715" w:name="_Toc45832302"/>
      <w:bookmarkStart w:id="3716" w:name="_Toc51763482"/>
      <w:bookmarkStart w:id="3717" w:name="_Toc64448647"/>
      <w:bookmarkStart w:id="3718" w:name="_Toc66289306"/>
      <w:bookmarkStart w:id="3719" w:name="_Toc74154419"/>
      <w:bookmarkStart w:id="3720" w:name="_Toc81383163"/>
      <w:bookmarkStart w:id="3721" w:name="_Toc88657796"/>
      <w:bookmarkStart w:id="3722" w:name="_Toc97910708"/>
      <w:bookmarkStart w:id="3723" w:name="_Toc99038347"/>
      <w:bookmarkStart w:id="3724" w:name="_Toc99730609"/>
      <w:bookmarkStart w:id="3725" w:name="_Toc105510728"/>
      <w:bookmarkStart w:id="3726" w:name="_Toc105927260"/>
      <w:bookmarkStart w:id="3727" w:name="_Toc106109800"/>
      <w:bookmarkStart w:id="3728" w:name="_Toc113835237"/>
      <w:bookmarkStart w:id="3729" w:name="_Toc120124080"/>
      <w:bookmarkStart w:id="3730" w:name="_Toc209694488"/>
      <w:bookmarkEnd w:id="3714"/>
      <w:r>
        <w:t>8.10</w:t>
      </w:r>
      <w:r w:rsidRPr="00BB371F">
        <w:t>.3</w:t>
      </w:r>
      <w:r w:rsidRPr="00BB371F">
        <w:tab/>
        <w:t>IAB TNL Address Alloc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64F12A07" w14:textId="77777777" w:rsidR="00E50798" w:rsidRPr="00BB371F" w:rsidRDefault="00E50798" w:rsidP="00E50798">
      <w:pPr>
        <w:pStyle w:val="Heading4"/>
      </w:pPr>
      <w:bookmarkStart w:id="3731" w:name="_CR8_10_3_1"/>
      <w:bookmarkStart w:id="3732" w:name="_Toc45832303"/>
      <w:bookmarkStart w:id="3733" w:name="_Toc51763483"/>
      <w:bookmarkStart w:id="3734" w:name="_Toc64448648"/>
      <w:bookmarkStart w:id="3735" w:name="_Toc66289307"/>
      <w:bookmarkStart w:id="3736" w:name="_Toc74154420"/>
      <w:bookmarkStart w:id="3737" w:name="_Toc81383164"/>
      <w:bookmarkStart w:id="3738" w:name="_Toc88657797"/>
      <w:bookmarkStart w:id="3739" w:name="_Toc97910709"/>
      <w:bookmarkStart w:id="3740" w:name="_Toc99038348"/>
      <w:bookmarkStart w:id="3741" w:name="_Toc99730610"/>
      <w:bookmarkStart w:id="3742" w:name="_Toc105510729"/>
      <w:bookmarkStart w:id="3743" w:name="_Toc105927261"/>
      <w:bookmarkStart w:id="3744" w:name="_Toc106109801"/>
      <w:bookmarkStart w:id="3745" w:name="_Toc113835238"/>
      <w:bookmarkStart w:id="3746" w:name="_Toc120124081"/>
      <w:bookmarkStart w:id="3747" w:name="_Toc209694489"/>
      <w:bookmarkEnd w:id="3731"/>
      <w:r>
        <w:t>8.10</w:t>
      </w:r>
      <w:r w:rsidRPr="00BB371F">
        <w:t>.3.1</w:t>
      </w:r>
      <w:r w:rsidRPr="00BB371F">
        <w:tab/>
        <w:t>General</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48" w:name="_CR8_10_3_2"/>
      <w:bookmarkStart w:id="3749" w:name="_Toc45832304"/>
      <w:bookmarkStart w:id="3750" w:name="_Toc51763484"/>
      <w:bookmarkStart w:id="3751" w:name="_Toc64448649"/>
      <w:bookmarkStart w:id="3752" w:name="_Toc66289308"/>
      <w:bookmarkStart w:id="3753" w:name="_Toc74154421"/>
      <w:bookmarkStart w:id="3754" w:name="_Toc81383165"/>
      <w:bookmarkStart w:id="3755" w:name="_Toc88657798"/>
      <w:bookmarkStart w:id="3756" w:name="_Toc97910710"/>
      <w:bookmarkStart w:id="3757" w:name="_Toc99038349"/>
      <w:bookmarkStart w:id="3758" w:name="_Toc99730611"/>
      <w:bookmarkStart w:id="3759" w:name="_Toc105510730"/>
      <w:bookmarkStart w:id="3760" w:name="_Toc105927262"/>
      <w:bookmarkStart w:id="3761" w:name="_Toc106109802"/>
      <w:bookmarkStart w:id="3762" w:name="_Toc113835239"/>
      <w:bookmarkStart w:id="3763" w:name="_Toc120124082"/>
      <w:bookmarkStart w:id="3764" w:name="_Toc209694490"/>
      <w:bookmarkEnd w:id="3748"/>
      <w:r>
        <w:t>8.10</w:t>
      </w:r>
      <w:r w:rsidRPr="00BB371F">
        <w:t>.3.2</w:t>
      </w:r>
      <w:r w:rsidRPr="00BB371F">
        <w:tab/>
        <w:t>Successful Operation</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bookmarkStart w:id="3765" w:name="_MON_1654612202"/>
    <w:bookmarkEnd w:id="3765"/>
    <w:p w14:paraId="0C671F4A" w14:textId="77777777" w:rsidR="00E50798" w:rsidRDefault="00E50798" w:rsidP="00E50798">
      <w:pPr>
        <w:pStyle w:val="TH"/>
      </w:pPr>
      <w:r>
        <w:object w:dxaOrig="6129" w:dyaOrig="2274" w14:anchorId="7CC7D4A9">
          <v:shape id="_x0000_i1061" type="#_x0000_t75" style="width:308.35pt;height:115.85pt" o:ole="">
            <v:imagedata r:id="rId108" o:title=""/>
          </v:shape>
          <o:OLEObject Type="Embed" ProgID="Word.Picture.8" ShapeID="_x0000_i1061" DrawAspect="Content" ObjectID="_1825681906"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66" w:name="_Hlk39568405"/>
    </w:p>
    <w:bookmarkEnd w:id="3766"/>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67" w:name="_Toc64448650"/>
      <w:bookmarkStart w:id="3768" w:name="_Toc66289309"/>
      <w:bookmarkStart w:id="3769" w:name="_Toc74154422"/>
      <w:bookmarkStart w:id="3770" w:name="_Toc81383166"/>
      <w:bookmarkStart w:id="3771" w:name="_Toc88657799"/>
      <w:bookmarkStart w:id="3772" w:name="_Toc97910711"/>
      <w:bookmarkStart w:id="3773" w:name="_Toc45832305"/>
      <w:bookmarkStart w:id="377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75" w:name="_CR8_10_3_C"/>
      <w:bookmarkStart w:id="3776" w:name="_Toc99038350"/>
      <w:bookmarkStart w:id="3777" w:name="_Toc99730612"/>
      <w:bookmarkStart w:id="3778" w:name="_Toc105510731"/>
      <w:bookmarkStart w:id="3779" w:name="_Toc105927263"/>
      <w:bookmarkStart w:id="3780" w:name="_Toc106109803"/>
      <w:bookmarkStart w:id="3781" w:name="_Toc113835240"/>
      <w:bookmarkStart w:id="3782" w:name="_Toc120124083"/>
      <w:bookmarkStart w:id="3783" w:name="_Toc209694491"/>
      <w:bookmarkEnd w:id="3775"/>
      <w:r>
        <w:t>8.10.3.C</w:t>
      </w:r>
      <w:r w:rsidRPr="002A24A4">
        <w:tab/>
        <w:t>Unsuccessful Operation</w:t>
      </w:r>
      <w:bookmarkEnd w:id="3767"/>
      <w:bookmarkEnd w:id="3768"/>
      <w:bookmarkEnd w:id="3769"/>
      <w:bookmarkEnd w:id="3770"/>
      <w:bookmarkEnd w:id="3771"/>
      <w:bookmarkEnd w:id="3772"/>
      <w:bookmarkEnd w:id="3776"/>
      <w:bookmarkEnd w:id="3777"/>
      <w:bookmarkEnd w:id="3778"/>
      <w:bookmarkEnd w:id="3779"/>
      <w:bookmarkEnd w:id="3780"/>
      <w:bookmarkEnd w:id="3781"/>
      <w:bookmarkEnd w:id="3782"/>
      <w:bookmarkEnd w:id="3783"/>
    </w:p>
    <w:bookmarkStart w:id="3784" w:name="_MON_1658249151"/>
    <w:bookmarkEnd w:id="3784"/>
    <w:p w14:paraId="2B5B96E6" w14:textId="77777777" w:rsidR="00E50798" w:rsidRPr="002A24A4" w:rsidRDefault="00E50798" w:rsidP="00E50798">
      <w:pPr>
        <w:pStyle w:val="TH"/>
      </w:pPr>
      <w:r>
        <w:object w:dxaOrig="6129" w:dyaOrig="2274" w14:anchorId="19365E7E">
          <v:shape id="_x0000_i1062" type="#_x0000_t75" style="width:308.35pt;height:115.85pt" o:ole="">
            <v:imagedata r:id="rId110" o:title=""/>
          </v:shape>
          <o:OLEObject Type="Embed" ProgID="Word.Picture.8" ShapeID="_x0000_i1062" DrawAspect="Content" ObjectID="_1825681907"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85" w:name="_CR8_10_3_3"/>
      <w:bookmarkStart w:id="3786" w:name="_Toc64448651"/>
      <w:bookmarkStart w:id="3787" w:name="_Toc66289310"/>
      <w:bookmarkStart w:id="3788" w:name="_Toc74154423"/>
      <w:bookmarkStart w:id="3789" w:name="_Toc81383167"/>
      <w:bookmarkStart w:id="3790" w:name="_Toc88657800"/>
      <w:bookmarkStart w:id="3791" w:name="_Toc97910712"/>
      <w:bookmarkStart w:id="3792" w:name="_Toc99038351"/>
      <w:bookmarkStart w:id="3793" w:name="_Toc99730613"/>
      <w:bookmarkStart w:id="3794" w:name="_Toc105510732"/>
      <w:bookmarkStart w:id="3795" w:name="_Toc105927264"/>
      <w:bookmarkStart w:id="3796" w:name="_Toc106109804"/>
      <w:bookmarkStart w:id="3797" w:name="_Toc113835241"/>
      <w:bookmarkStart w:id="3798" w:name="_Toc120124084"/>
      <w:bookmarkStart w:id="3799" w:name="_Toc209694492"/>
      <w:bookmarkEnd w:id="3785"/>
      <w:r>
        <w:t>8.10</w:t>
      </w:r>
      <w:r w:rsidRPr="00BB371F">
        <w:t>.3.3</w:t>
      </w:r>
      <w:r w:rsidRPr="00BB371F">
        <w:tab/>
        <w:t>Abnormal Conditions</w:t>
      </w:r>
      <w:bookmarkEnd w:id="3773"/>
      <w:bookmarkEnd w:id="3774"/>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800" w:name="_CR8_10_4"/>
      <w:bookmarkStart w:id="3801" w:name="_Toc45832306"/>
      <w:bookmarkStart w:id="3802" w:name="_Toc51763486"/>
      <w:bookmarkStart w:id="3803" w:name="_Toc64448652"/>
      <w:bookmarkStart w:id="3804" w:name="_Toc66289311"/>
      <w:bookmarkStart w:id="3805" w:name="_Toc74154424"/>
      <w:bookmarkStart w:id="3806" w:name="_Toc81383168"/>
      <w:bookmarkStart w:id="3807" w:name="_Toc88657801"/>
      <w:bookmarkStart w:id="3808" w:name="_Toc97910713"/>
      <w:bookmarkStart w:id="3809" w:name="_Toc99038352"/>
      <w:bookmarkStart w:id="3810" w:name="_Toc99730614"/>
      <w:bookmarkStart w:id="3811" w:name="_Toc105510733"/>
      <w:bookmarkStart w:id="3812" w:name="_Toc105927265"/>
      <w:bookmarkStart w:id="3813" w:name="_Toc106109805"/>
      <w:bookmarkStart w:id="3814" w:name="_Toc113835242"/>
      <w:bookmarkStart w:id="3815" w:name="_Toc120124085"/>
      <w:bookmarkStart w:id="3816" w:name="_Toc209694493"/>
      <w:bookmarkEnd w:id="3800"/>
      <w:r>
        <w:t>8.10.4</w:t>
      </w:r>
      <w:r>
        <w:tab/>
      </w:r>
      <w:r w:rsidRPr="00630085">
        <w:t>IAB UP</w:t>
      </w:r>
      <w:r>
        <w:t xml:space="preserve"> Configuration</w:t>
      </w:r>
      <w:r w:rsidRPr="002840CA">
        <w:t xml:space="preserve"> Update</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433DACBB" w14:textId="77777777" w:rsidR="00E50798" w:rsidRPr="002840CA" w:rsidRDefault="00E50798" w:rsidP="00E50798">
      <w:pPr>
        <w:pStyle w:val="Heading4"/>
      </w:pPr>
      <w:bookmarkStart w:id="3817" w:name="_CR8_10_4_1"/>
      <w:bookmarkStart w:id="3818" w:name="_Toc45832307"/>
      <w:bookmarkStart w:id="3819" w:name="_Toc51763487"/>
      <w:bookmarkStart w:id="3820" w:name="_Toc64448653"/>
      <w:bookmarkStart w:id="3821" w:name="_Toc66289312"/>
      <w:bookmarkStart w:id="3822" w:name="_Toc74154425"/>
      <w:bookmarkStart w:id="3823" w:name="_Toc81383169"/>
      <w:bookmarkStart w:id="3824" w:name="_Toc88657802"/>
      <w:bookmarkStart w:id="3825" w:name="_Toc97910714"/>
      <w:bookmarkStart w:id="3826" w:name="_Toc99038353"/>
      <w:bookmarkStart w:id="3827" w:name="_Toc99730615"/>
      <w:bookmarkStart w:id="3828" w:name="_Toc105510734"/>
      <w:bookmarkStart w:id="3829" w:name="_Toc105927266"/>
      <w:bookmarkStart w:id="3830" w:name="_Toc106109806"/>
      <w:bookmarkStart w:id="3831" w:name="_Toc113835243"/>
      <w:bookmarkStart w:id="3832" w:name="_Toc120124086"/>
      <w:bookmarkStart w:id="3833" w:name="_Toc209694494"/>
      <w:bookmarkEnd w:id="3817"/>
      <w:r>
        <w:t>8.10</w:t>
      </w:r>
      <w:r w:rsidRPr="00160788">
        <w:t>.4.1</w:t>
      </w:r>
      <w:r w:rsidRPr="00160788">
        <w:tab/>
        <w:t>General</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34" w:name="_CR8_10_4_2"/>
      <w:bookmarkStart w:id="3835" w:name="_Toc45832308"/>
      <w:bookmarkStart w:id="3836" w:name="_Toc51763488"/>
      <w:bookmarkStart w:id="3837" w:name="_Toc64448654"/>
      <w:bookmarkStart w:id="3838" w:name="_Toc66289313"/>
      <w:bookmarkStart w:id="3839" w:name="_Toc74154426"/>
      <w:bookmarkStart w:id="3840" w:name="_Toc81383170"/>
      <w:bookmarkStart w:id="3841" w:name="_Toc88657803"/>
      <w:bookmarkStart w:id="3842" w:name="_Toc97910715"/>
      <w:bookmarkStart w:id="3843" w:name="_Toc99038354"/>
      <w:bookmarkStart w:id="3844" w:name="_Toc99730616"/>
      <w:bookmarkStart w:id="3845" w:name="_Toc105510735"/>
      <w:bookmarkStart w:id="3846" w:name="_Toc105927267"/>
      <w:bookmarkStart w:id="3847" w:name="_Toc106109807"/>
      <w:bookmarkStart w:id="3848" w:name="_Toc113835244"/>
      <w:bookmarkStart w:id="3849" w:name="_Toc120124087"/>
      <w:bookmarkStart w:id="3850" w:name="_Toc209694495"/>
      <w:bookmarkEnd w:id="3834"/>
      <w:r>
        <w:t>8.10</w:t>
      </w:r>
      <w:r w:rsidRPr="00160788">
        <w:t>.4.</w:t>
      </w:r>
      <w:r>
        <w:t>2</w:t>
      </w:r>
      <w:r w:rsidRPr="00160788">
        <w:tab/>
      </w:r>
      <w:r w:rsidRPr="002840CA">
        <w:t>Successful Ope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bookmarkStart w:id="3851" w:name="_MON_1654612345"/>
    <w:bookmarkEnd w:id="3851"/>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9pt" o:ole="">
            <v:imagedata r:id="rId112" o:title=""/>
          </v:shape>
          <o:OLEObject Type="Embed" ProgID="Word.Picture.8" ShapeID="_x0000_i1063" DrawAspect="Content" ObjectID="_1825681908"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52" w:name="_CR8_10_4_3"/>
      <w:bookmarkStart w:id="3853" w:name="_Toc45832309"/>
      <w:bookmarkStart w:id="3854" w:name="_Toc51763489"/>
      <w:bookmarkStart w:id="3855" w:name="_Toc64448655"/>
      <w:bookmarkStart w:id="3856" w:name="_Toc66289314"/>
      <w:bookmarkStart w:id="3857" w:name="_Toc74154427"/>
      <w:bookmarkStart w:id="3858" w:name="_Toc81383171"/>
      <w:bookmarkStart w:id="3859" w:name="_Toc88657804"/>
      <w:bookmarkStart w:id="3860" w:name="_Toc97910716"/>
      <w:bookmarkStart w:id="3861" w:name="_Toc99038355"/>
      <w:bookmarkStart w:id="3862" w:name="_Toc99730617"/>
      <w:bookmarkStart w:id="3863" w:name="_Toc105510736"/>
      <w:bookmarkStart w:id="3864" w:name="_Toc105927268"/>
      <w:bookmarkStart w:id="3865" w:name="_Toc106109808"/>
      <w:bookmarkStart w:id="3866" w:name="_Toc113835245"/>
      <w:bookmarkStart w:id="3867" w:name="_Toc120124088"/>
      <w:bookmarkStart w:id="3868" w:name="_Toc209694496"/>
      <w:bookmarkEnd w:id="3852"/>
      <w:r>
        <w:t>8.10</w:t>
      </w:r>
      <w:r w:rsidRPr="00160788">
        <w:t>.4.</w:t>
      </w:r>
      <w:r>
        <w:t>3</w:t>
      </w:r>
      <w:r w:rsidRPr="00160788">
        <w:tab/>
      </w:r>
      <w:r>
        <w:t>Uns</w:t>
      </w:r>
      <w:r w:rsidRPr="002840CA">
        <w:t>uccessful Operation</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bookmarkStart w:id="3869" w:name="_Toc36556227"/>
    <w:bookmarkStart w:id="3870" w:name="_Toc29505702"/>
    <w:bookmarkStart w:id="3871" w:name="_Toc29460970"/>
    <w:bookmarkStart w:id="3872" w:name="_MON_1654612465"/>
    <w:bookmarkEnd w:id="3872"/>
    <w:p w14:paraId="0B959D4F" w14:textId="77777777" w:rsidR="00E50798" w:rsidRDefault="00E50798" w:rsidP="00E50798">
      <w:pPr>
        <w:pStyle w:val="TH"/>
      </w:pPr>
      <w:r>
        <w:object w:dxaOrig="5753" w:dyaOrig="2671" w14:anchorId="39A336D1">
          <v:shape id="_x0000_i1064" type="#_x0000_t75" style="width:4in;height:129.9pt" o:ole="">
            <v:imagedata r:id="rId114" o:title=""/>
          </v:shape>
          <o:OLEObject Type="Embed" ProgID="Word.Picture.8" ShapeID="_x0000_i1064" DrawAspect="Content" ObjectID="_1825681909"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73" w:name="_CR8_10_4_4"/>
      <w:bookmarkStart w:id="3874" w:name="_Toc45832310"/>
      <w:bookmarkStart w:id="3875" w:name="_Toc51763490"/>
      <w:bookmarkStart w:id="3876" w:name="_Toc64448656"/>
      <w:bookmarkStart w:id="3877" w:name="_Toc66289315"/>
      <w:bookmarkStart w:id="3878" w:name="_Toc74154428"/>
      <w:bookmarkStart w:id="3879" w:name="_Toc81383172"/>
      <w:bookmarkStart w:id="3880" w:name="_Toc88657805"/>
      <w:bookmarkStart w:id="3881" w:name="_Toc97910717"/>
      <w:bookmarkStart w:id="3882" w:name="_Toc99038356"/>
      <w:bookmarkStart w:id="3883" w:name="_Toc99730618"/>
      <w:bookmarkStart w:id="3884" w:name="_Toc105510737"/>
      <w:bookmarkStart w:id="3885" w:name="_Toc105927269"/>
      <w:bookmarkStart w:id="3886" w:name="_Toc106109809"/>
      <w:bookmarkStart w:id="3887" w:name="_Toc113835246"/>
      <w:bookmarkStart w:id="3888" w:name="_Toc120124089"/>
      <w:bookmarkStart w:id="3889" w:name="_Toc209694497"/>
      <w:bookmarkEnd w:id="3869"/>
      <w:bookmarkEnd w:id="3870"/>
      <w:bookmarkEnd w:id="3871"/>
      <w:bookmarkEnd w:id="3873"/>
      <w:r>
        <w:t>8.10</w:t>
      </w:r>
      <w:r w:rsidRPr="00160788">
        <w:t>.4.</w:t>
      </w:r>
      <w:r>
        <w:t>4</w:t>
      </w:r>
      <w:r w:rsidRPr="00160788">
        <w:tab/>
      </w:r>
      <w:r w:rsidRPr="002840CA">
        <w:t>Abnormal Conditions</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90" w:name="_CR8_10_5"/>
      <w:bookmarkStart w:id="3891" w:name="_Toc209694498"/>
      <w:bookmarkEnd w:id="3890"/>
      <w:r>
        <w:t>8.10</w:t>
      </w:r>
      <w:r>
        <w:rPr>
          <w:rFonts w:eastAsia="SimSun"/>
          <w:lang w:val="en-US"/>
        </w:rPr>
        <w:t>.</w:t>
      </w:r>
      <w:bookmarkStart w:id="3892" w:name="_Toc121161070"/>
      <w:r>
        <w:rPr>
          <w:rFonts w:eastAsia="SimSun"/>
          <w:lang w:val="en-US"/>
        </w:rPr>
        <w:t>5</w:t>
      </w:r>
      <w:r>
        <w:tab/>
      </w:r>
      <w:bookmarkEnd w:id="3892"/>
      <w:r>
        <w:t>Mobile IAB F1 Setup Triggering</w:t>
      </w:r>
      <w:bookmarkEnd w:id="3891"/>
    </w:p>
    <w:p w14:paraId="67C0EC84" w14:textId="77777777" w:rsidR="00E50798" w:rsidRDefault="00E50798" w:rsidP="00E50798">
      <w:pPr>
        <w:pStyle w:val="Heading4"/>
      </w:pPr>
      <w:bookmarkStart w:id="3893" w:name="_CR8_10_5_1"/>
      <w:bookmarkStart w:id="3894" w:name="_Toc121161086"/>
      <w:bookmarkStart w:id="3895" w:name="_Toc209694499"/>
      <w:bookmarkEnd w:id="3893"/>
      <w:r>
        <w:t>8.10.5.1</w:t>
      </w:r>
      <w:r>
        <w:tab/>
        <w:t>General</w:t>
      </w:r>
      <w:bookmarkEnd w:id="3894"/>
      <w:bookmarkEnd w:id="3895"/>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96"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97" w:name="_CR8_10_5_2"/>
      <w:bookmarkStart w:id="3898" w:name="_Toc209694500"/>
      <w:bookmarkEnd w:id="3897"/>
      <w:r>
        <w:t>8.10.5.2</w:t>
      </w:r>
      <w:r>
        <w:tab/>
        <w:t>Successful Operation</w:t>
      </w:r>
      <w:bookmarkEnd w:id="3896"/>
      <w:bookmarkEnd w:id="3898"/>
    </w:p>
    <w:p w14:paraId="0B9D36BA" w14:textId="77777777" w:rsidR="00E50798" w:rsidRDefault="00E50798" w:rsidP="00E50798">
      <w:pPr>
        <w:pStyle w:val="TH"/>
        <w:rPr>
          <w:rFonts w:eastAsia="Yu Mincho"/>
        </w:rPr>
      </w:pPr>
      <w:r>
        <w:object w:dxaOrig="5753" w:dyaOrig="2671" w14:anchorId="457AB622">
          <v:shape id="_x0000_i1065" type="#_x0000_t75" style="width:4in;height:136.15pt" o:ole="">
            <v:imagedata r:id="rId116" o:title=""/>
          </v:shape>
          <o:OLEObject Type="Embed" ProgID="Word.Picture.8" ShapeID="_x0000_i1065" DrawAspect="Content" ObjectID="_1825681910" r:id="rId117"/>
        </w:object>
      </w:r>
    </w:p>
    <w:p w14:paraId="29492B0E" w14:textId="77777777" w:rsidR="00E50798" w:rsidRDefault="00E50798" w:rsidP="00E50798">
      <w:pPr>
        <w:pStyle w:val="TF"/>
        <w:rPr>
          <w:rFonts w:eastAsia="Yu Mincho"/>
        </w:rPr>
      </w:pPr>
      <w:bookmarkStart w:id="3899"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900" w:name="_CR8_10_5_3"/>
      <w:bookmarkStart w:id="3901" w:name="_Toc209694501"/>
      <w:bookmarkEnd w:id="3900"/>
      <w:r>
        <w:t>8.10.5.3</w:t>
      </w:r>
      <w:r>
        <w:tab/>
        <w:t>Abnormal Conditions</w:t>
      </w:r>
      <w:bookmarkEnd w:id="3899"/>
      <w:bookmarkEnd w:id="3901"/>
    </w:p>
    <w:p w14:paraId="43DED657" w14:textId="77777777" w:rsidR="00E50798" w:rsidRDefault="00E50798" w:rsidP="00E50798">
      <w:r>
        <w:t>Not applicable.</w:t>
      </w:r>
    </w:p>
    <w:p w14:paraId="56D194C8" w14:textId="77777777" w:rsidR="00E50798" w:rsidRDefault="00E50798" w:rsidP="00E50798">
      <w:pPr>
        <w:pStyle w:val="Heading3"/>
      </w:pPr>
      <w:bookmarkStart w:id="3902" w:name="_CR8_10_6"/>
      <w:bookmarkStart w:id="3903" w:name="_Toc209694502"/>
      <w:bookmarkEnd w:id="3902"/>
      <w:r>
        <w:t>8.10</w:t>
      </w:r>
      <w:r>
        <w:rPr>
          <w:rFonts w:eastAsia="SimSun"/>
          <w:lang w:val="en-US"/>
        </w:rPr>
        <w:t>.6</w:t>
      </w:r>
      <w:r>
        <w:tab/>
      </w:r>
      <w:r w:rsidRPr="00737A90">
        <w:t xml:space="preserve">Mobile IAB F1 Setup </w:t>
      </w:r>
      <w:r>
        <w:t xml:space="preserve">Outcome </w:t>
      </w:r>
      <w:r w:rsidRPr="00737A90">
        <w:t>Notification</w:t>
      </w:r>
      <w:bookmarkEnd w:id="3903"/>
    </w:p>
    <w:p w14:paraId="414599F1" w14:textId="77777777" w:rsidR="00E50798" w:rsidRDefault="00E50798" w:rsidP="00E50798">
      <w:pPr>
        <w:pStyle w:val="Heading4"/>
      </w:pPr>
      <w:bookmarkStart w:id="3904" w:name="_CR8_10_6_1"/>
      <w:bookmarkStart w:id="3905" w:name="_Toc209694503"/>
      <w:bookmarkEnd w:id="3904"/>
      <w:r>
        <w:t>8.10.6.1</w:t>
      </w:r>
      <w:r>
        <w:tab/>
        <w:t>General</w:t>
      </w:r>
      <w:bookmarkEnd w:id="3905"/>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906" w:name="_CR8_10_6_2"/>
      <w:bookmarkStart w:id="3907" w:name="_Toc209694504"/>
      <w:bookmarkEnd w:id="3906"/>
      <w:r>
        <w:t>8.10.6.2</w:t>
      </w:r>
      <w:r>
        <w:tab/>
        <w:t>Successful Operation</w:t>
      </w:r>
      <w:bookmarkEnd w:id="3907"/>
    </w:p>
    <w:p w14:paraId="11F7F85C" w14:textId="77777777" w:rsidR="00E50798" w:rsidRDefault="00E50798" w:rsidP="00E50798">
      <w:pPr>
        <w:pStyle w:val="TH"/>
      </w:pPr>
      <w:r>
        <w:object w:dxaOrig="5753" w:dyaOrig="2671" w14:anchorId="0FAA17C3">
          <v:shape id="_x0000_i1066" type="#_x0000_t75" style="width:4in;height:136.15pt" o:ole="">
            <v:imagedata r:id="rId118" o:title=""/>
          </v:shape>
          <o:OLEObject Type="Embed" ProgID="Word.Picture.8" ShapeID="_x0000_i1066" DrawAspect="Content" ObjectID="_1825681911"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908" w:name="_CR8_10_6_3"/>
      <w:bookmarkStart w:id="3909" w:name="_Toc209694505"/>
      <w:bookmarkEnd w:id="3908"/>
      <w:r>
        <w:t>8.10.6.3</w:t>
      </w:r>
      <w:r>
        <w:tab/>
        <w:t>Abnormal Conditions</w:t>
      </w:r>
      <w:bookmarkEnd w:id="3909"/>
    </w:p>
    <w:p w14:paraId="340C04AC" w14:textId="77777777" w:rsidR="00E50798" w:rsidRDefault="00E50798" w:rsidP="00E50798">
      <w:r>
        <w:t>Not applicable.</w:t>
      </w:r>
    </w:p>
    <w:p w14:paraId="4C1BFCDF" w14:textId="77777777" w:rsidR="00E50798" w:rsidRDefault="00E50798" w:rsidP="00E50798">
      <w:pPr>
        <w:pStyle w:val="Heading2"/>
      </w:pPr>
      <w:bookmarkStart w:id="3910" w:name="_CR8_11"/>
      <w:bookmarkStart w:id="3911" w:name="_Toc45832311"/>
      <w:bookmarkStart w:id="3912" w:name="_Toc51763491"/>
      <w:bookmarkStart w:id="3913" w:name="_Toc64448657"/>
      <w:bookmarkStart w:id="3914" w:name="_Toc66289316"/>
      <w:bookmarkStart w:id="3915" w:name="_Toc74154429"/>
      <w:bookmarkStart w:id="3916" w:name="_Toc81383173"/>
      <w:bookmarkStart w:id="3917" w:name="_Toc88657806"/>
      <w:bookmarkStart w:id="3918" w:name="_Toc97910718"/>
      <w:bookmarkStart w:id="3919" w:name="_Toc99038357"/>
      <w:bookmarkStart w:id="3920" w:name="_Toc99730619"/>
      <w:bookmarkStart w:id="3921" w:name="_Toc105510738"/>
      <w:bookmarkStart w:id="3922" w:name="_Toc105927270"/>
      <w:bookmarkStart w:id="3923" w:name="_Toc106109810"/>
      <w:bookmarkStart w:id="3924" w:name="_Toc113835247"/>
      <w:bookmarkStart w:id="3925" w:name="_Toc120124090"/>
      <w:bookmarkStart w:id="3926" w:name="_Toc209694506"/>
      <w:bookmarkEnd w:id="3910"/>
      <w:r>
        <w:t>8.11</w:t>
      </w:r>
      <w:r w:rsidRPr="00EA5FA7">
        <w:tab/>
      </w:r>
      <w:r>
        <w:t>Self O</w:t>
      </w:r>
      <w:r w:rsidRPr="00B20DB7">
        <w:t xml:space="preserve">ptimisation </w:t>
      </w:r>
      <w:r>
        <w:t>S</w:t>
      </w:r>
      <w:r w:rsidRPr="00B20DB7">
        <w:t>upport procedure</w:t>
      </w:r>
      <w:r>
        <w:t>s</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r w:rsidRPr="009A0050">
        <w:t xml:space="preserve"> </w:t>
      </w:r>
    </w:p>
    <w:p w14:paraId="68C0CE4D" w14:textId="77777777" w:rsidR="00E50798" w:rsidRPr="009A0050" w:rsidRDefault="00E50798" w:rsidP="00E50798">
      <w:pPr>
        <w:pStyle w:val="Heading3"/>
      </w:pPr>
      <w:bookmarkStart w:id="3927" w:name="_CR8_11_1"/>
      <w:bookmarkStart w:id="3928" w:name="_Toc45832312"/>
      <w:bookmarkStart w:id="3929" w:name="_Toc51763492"/>
      <w:bookmarkStart w:id="3930" w:name="_Toc64448658"/>
      <w:bookmarkStart w:id="3931" w:name="_Toc66289317"/>
      <w:bookmarkStart w:id="3932" w:name="_Toc74154430"/>
      <w:bookmarkStart w:id="3933" w:name="_Toc81383174"/>
      <w:bookmarkStart w:id="3934" w:name="_Toc88657807"/>
      <w:bookmarkStart w:id="3935" w:name="_Toc97910719"/>
      <w:bookmarkStart w:id="3936" w:name="_Toc99038358"/>
      <w:bookmarkStart w:id="3937" w:name="_Toc99730620"/>
      <w:bookmarkStart w:id="3938" w:name="_Toc105510739"/>
      <w:bookmarkStart w:id="3939" w:name="_Toc105927271"/>
      <w:bookmarkStart w:id="3940" w:name="_Toc106109811"/>
      <w:bookmarkStart w:id="3941" w:name="_Toc113835248"/>
      <w:bookmarkStart w:id="3942" w:name="_Toc120124091"/>
      <w:bookmarkStart w:id="3943" w:name="_Toc209694507"/>
      <w:bookmarkEnd w:id="3927"/>
      <w:r>
        <w:t>8.11.1</w:t>
      </w:r>
      <w:r w:rsidRPr="009A0050">
        <w:tab/>
      </w:r>
      <w:r>
        <w:t>Access and Mobility</w:t>
      </w:r>
      <w:bookmarkStart w:id="3944" w:name="_Toc5646119"/>
      <w:r w:rsidRPr="009A0050">
        <w:t xml:space="preserve"> Ind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47B75144" w14:textId="77777777" w:rsidR="00E50798" w:rsidRPr="009A0050" w:rsidRDefault="00E50798" w:rsidP="00E50798">
      <w:pPr>
        <w:pStyle w:val="Heading4"/>
      </w:pPr>
      <w:bookmarkStart w:id="3945" w:name="_CR8_11_1_1"/>
      <w:bookmarkStart w:id="3946" w:name="_Toc5646120"/>
      <w:bookmarkStart w:id="3947" w:name="_Toc45832313"/>
      <w:bookmarkStart w:id="3948" w:name="_Toc51763493"/>
      <w:bookmarkStart w:id="3949" w:name="_Toc64448659"/>
      <w:bookmarkStart w:id="3950" w:name="_Toc66289318"/>
      <w:bookmarkStart w:id="3951" w:name="_Toc74154431"/>
      <w:bookmarkStart w:id="3952" w:name="_Toc81383175"/>
      <w:bookmarkStart w:id="3953" w:name="_Toc88657808"/>
      <w:bookmarkStart w:id="3954" w:name="_Toc97910720"/>
      <w:bookmarkStart w:id="3955" w:name="_Toc99038359"/>
      <w:bookmarkStart w:id="3956" w:name="_Toc99730621"/>
      <w:bookmarkStart w:id="3957" w:name="_Toc105510740"/>
      <w:bookmarkStart w:id="3958" w:name="_Toc105927272"/>
      <w:bookmarkStart w:id="3959" w:name="_Toc106109812"/>
      <w:bookmarkStart w:id="3960" w:name="_Toc113835249"/>
      <w:bookmarkStart w:id="3961" w:name="_Toc120124092"/>
      <w:bookmarkStart w:id="3962" w:name="_Toc209694508"/>
      <w:bookmarkEnd w:id="3945"/>
      <w:r>
        <w:t>8.11.1</w:t>
      </w:r>
      <w:r w:rsidRPr="009A0050">
        <w:t>.1</w:t>
      </w:r>
      <w:r w:rsidRPr="009A0050">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63" w:name="_CR8_11_1_2"/>
      <w:bookmarkStart w:id="3964" w:name="_Toc5646121"/>
      <w:bookmarkStart w:id="3965" w:name="_Toc45832314"/>
      <w:bookmarkStart w:id="3966" w:name="_Toc51763494"/>
      <w:bookmarkStart w:id="3967" w:name="_Toc64448660"/>
      <w:bookmarkStart w:id="3968" w:name="_Toc66289319"/>
      <w:bookmarkStart w:id="3969" w:name="_Toc74154432"/>
      <w:bookmarkStart w:id="3970" w:name="_Toc81383176"/>
      <w:bookmarkStart w:id="3971" w:name="_Toc88657809"/>
      <w:bookmarkStart w:id="3972" w:name="_Toc97910721"/>
      <w:bookmarkStart w:id="3973" w:name="_Toc99038360"/>
      <w:bookmarkStart w:id="3974" w:name="_Toc99730622"/>
      <w:bookmarkStart w:id="3975" w:name="_Toc105510741"/>
      <w:bookmarkStart w:id="3976" w:name="_Toc105927273"/>
      <w:bookmarkStart w:id="3977" w:name="_Toc106109813"/>
      <w:bookmarkStart w:id="3978" w:name="_Toc113835250"/>
      <w:bookmarkStart w:id="3979" w:name="_Toc120124093"/>
      <w:bookmarkStart w:id="3980" w:name="_Toc209694509"/>
      <w:bookmarkEnd w:id="3963"/>
      <w:r>
        <w:t>8.11.1</w:t>
      </w:r>
      <w:r w:rsidRPr="009A0050">
        <w:t>.2</w:t>
      </w:r>
      <w:r w:rsidRPr="009A0050">
        <w:tab/>
        <w:t>Successful Oper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618212353"/>
    <w:bookmarkEnd w:id="3981"/>
    <w:p w14:paraId="21D48415" w14:textId="77777777" w:rsidR="00E50798" w:rsidRPr="009A0050" w:rsidRDefault="00E50798" w:rsidP="00E50798">
      <w:pPr>
        <w:pStyle w:val="TH"/>
        <w:rPr>
          <w:rFonts w:eastAsia="Yu Mincho"/>
        </w:rPr>
      </w:pPr>
      <w:r>
        <w:object w:dxaOrig="5580" w:dyaOrig="2355" w14:anchorId="0B5E4C6A">
          <v:shape id="_x0000_i1067" type="#_x0000_t75" style="width:280.15pt;height:117.4pt" o:ole="">
            <v:imagedata r:id="rId120" o:title=""/>
          </v:shape>
          <o:OLEObject Type="Embed" ProgID="Word.Picture.8" ShapeID="_x0000_i1067" DrawAspect="Content" ObjectID="_1825681912"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82" w:name="_Toc5646122"/>
      <w:bookmarkStart w:id="3983" w:name="_Toc45832315"/>
      <w:bookmarkStart w:id="3984" w:name="_Toc51763495"/>
      <w:bookmarkStart w:id="3985" w:name="_Toc64448661"/>
      <w:bookmarkStart w:id="3986" w:name="_Toc66289320"/>
      <w:bookmarkStart w:id="3987" w:name="_Toc74154433"/>
      <w:bookmarkStart w:id="3988" w:name="_Toc81383177"/>
      <w:bookmarkStart w:id="3989" w:name="_Toc88657810"/>
      <w:bookmarkStart w:id="3990"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gNB-DU shall, if supported, consider that a Beam Failure Recovery after successful LTM Cell Switch has occurred in the target DU for the UE identified by the </w:t>
      </w:r>
      <w:r w:rsidRPr="0007076C">
        <w:rPr>
          <w:rFonts w:eastAsia="Yu Mincho"/>
          <w:i/>
          <w:iCs/>
        </w:rPr>
        <w:t>gNB-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gNB-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r w:rsidRPr="0007076C">
        <w:rPr>
          <w:rFonts w:eastAsia="Yu Mincho"/>
          <w:i/>
          <w:iCs/>
        </w:rPr>
        <w:t>gNB-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r w:rsidRPr="0007076C">
        <w:rPr>
          <w:rFonts w:eastAsia="Yu Mincho"/>
          <w:i/>
          <w:iCs/>
        </w:rPr>
        <w:t>gNB-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3991"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3991"/>
      <w:r w:rsidRPr="003C52C9">
        <w:rPr>
          <w:rFonts w:eastAsia="Yu Mincho"/>
        </w:rPr>
        <w:t xml:space="preserve"> IE</w:t>
      </w:r>
      <w:r>
        <w:rPr>
          <w:rFonts w:eastAsia="Yu Mincho"/>
          <w:i/>
          <w:iCs/>
        </w:rPr>
        <w:t xml:space="preserve">, </w:t>
      </w:r>
      <w:r>
        <w:rPr>
          <w:rFonts w:eastAsia="Yu Mincho"/>
        </w:rPr>
        <w:t>the gNB-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r w:rsidRPr="0007076C">
        <w:rPr>
          <w:rFonts w:eastAsia="Yu Mincho"/>
          <w:i/>
          <w:iCs/>
        </w:rPr>
        <w:t>gNB-DU UE F1AP ID</w:t>
      </w:r>
      <w:r>
        <w:rPr>
          <w:rFonts w:eastAsia="Yu Mincho"/>
        </w:rPr>
        <w:t xml:space="preserve"> IE.</w:t>
      </w:r>
    </w:p>
    <w:p w14:paraId="71DACF02" w14:textId="77777777" w:rsidR="00E50798" w:rsidRPr="009A0050" w:rsidRDefault="00E50798" w:rsidP="00E50798">
      <w:pPr>
        <w:pStyle w:val="Heading4"/>
      </w:pPr>
      <w:bookmarkStart w:id="3992" w:name="_CR8_11_1_3"/>
      <w:bookmarkStart w:id="3993" w:name="_Toc99038361"/>
      <w:bookmarkStart w:id="3994" w:name="_Toc99730623"/>
      <w:bookmarkStart w:id="3995" w:name="_Toc105510742"/>
      <w:bookmarkStart w:id="3996" w:name="_Toc105927274"/>
      <w:bookmarkStart w:id="3997" w:name="_Toc106109814"/>
      <w:bookmarkStart w:id="3998" w:name="_Toc113835251"/>
      <w:bookmarkStart w:id="3999" w:name="_Toc120124094"/>
      <w:bookmarkStart w:id="4000" w:name="_Toc209694510"/>
      <w:bookmarkEnd w:id="3992"/>
      <w:r>
        <w:t>8.11.1</w:t>
      </w:r>
      <w:r w:rsidRPr="009A0050">
        <w:t>.3</w:t>
      </w:r>
      <w:r w:rsidRPr="009A0050">
        <w:tab/>
        <w:t>Abnormal Conditions</w:t>
      </w:r>
      <w:bookmarkEnd w:id="3982"/>
      <w:bookmarkEnd w:id="3983"/>
      <w:bookmarkEnd w:id="3984"/>
      <w:bookmarkEnd w:id="3985"/>
      <w:bookmarkEnd w:id="3986"/>
      <w:bookmarkEnd w:id="3987"/>
      <w:bookmarkEnd w:id="3988"/>
      <w:bookmarkEnd w:id="3989"/>
      <w:bookmarkEnd w:id="3990"/>
      <w:bookmarkEnd w:id="3993"/>
      <w:bookmarkEnd w:id="3994"/>
      <w:bookmarkEnd w:id="3995"/>
      <w:bookmarkEnd w:id="3996"/>
      <w:bookmarkEnd w:id="3997"/>
      <w:bookmarkEnd w:id="3998"/>
      <w:bookmarkEnd w:id="3999"/>
      <w:bookmarkEnd w:id="4000"/>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001" w:name="_CR8_11_2"/>
      <w:bookmarkStart w:id="4002" w:name="_Toc209694511"/>
      <w:bookmarkEnd w:id="4001"/>
      <w:r>
        <w:t>8.11.2</w:t>
      </w:r>
      <w:r w:rsidRPr="009A0050">
        <w:tab/>
      </w:r>
      <w:r>
        <w:t xml:space="preserve">DU-CU </w:t>
      </w:r>
      <w:bookmarkStart w:id="4003" w:name="OLE_LINK35"/>
      <w:bookmarkStart w:id="4004" w:name="OLE_LINK36"/>
      <w:r>
        <w:t>Access and Mobility</w:t>
      </w:r>
      <w:r w:rsidRPr="009A0050">
        <w:t xml:space="preserve"> Indication</w:t>
      </w:r>
      <w:bookmarkEnd w:id="4002"/>
      <w:bookmarkEnd w:id="4003"/>
      <w:bookmarkEnd w:id="4004"/>
    </w:p>
    <w:p w14:paraId="4EAB4739" w14:textId="77777777" w:rsidR="00E50798" w:rsidRPr="009A0050" w:rsidRDefault="00E50798" w:rsidP="00E50798">
      <w:pPr>
        <w:pStyle w:val="Heading4"/>
      </w:pPr>
      <w:bookmarkStart w:id="4005" w:name="_CR8_11_2_1"/>
      <w:bookmarkStart w:id="4006" w:name="_Toc209694512"/>
      <w:bookmarkEnd w:id="4005"/>
      <w:r>
        <w:t>8.11.2</w:t>
      </w:r>
      <w:r w:rsidRPr="009A0050">
        <w:t>.1</w:t>
      </w:r>
      <w:r w:rsidRPr="009A0050">
        <w:tab/>
        <w:t>General</w:t>
      </w:r>
      <w:bookmarkEnd w:id="4006"/>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007" w:name="_CR8_11_2_2"/>
      <w:bookmarkStart w:id="4008" w:name="_Toc209694513"/>
      <w:bookmarkEnd w:id="4007"/>
      <w:r>
        <w:t>8.11.2</w:t>
      </w:r>
      <w:r w:rsidRPr="009A0050">
        <w:t>.2</w:t>
      </w:r>
      <w:r w:rsidRPr="009A0050">
        <w:tab/>
        <w:t>Successful Operation</w:t>
      </w:r>
      <w:bookmarkEnd w:id="4008"/>
    </w:p>
    <w:bookmarkStart w:id="4009" w:name="_MON_1766909556"/>
    <w:bookmarkEnd w:id="4009"/>
    <w:p w14:paraId="5436667A" w14:textId="77777777" w:rsidR="00E50798" w:rsidRPr="009A0050" w:rsidRDefault="00E50798" w:rsidP="00E50798">
      <w:pPr>
        <w:pStyle w:val="TH"/>
        <w:rPr>
          <w:rFonts w:eastAsia="Yu Mincho"/>
        </w:rPr>
      </w:pPr>
      <w:r>
        <w:object w:dxaOrig="5580" w:dyaOrig="2355" w14:anchorId="3BA6374E">
          <v:shape id="_x0000_i1068" type="#_x0000_t75" style="width:280.15pt;height:117.4pt" o:ole="">
            <v:imagedata r:id="rId122" o:title=""/>
          </v:shape>
          <o:OLEObject Type="Embed" ProgID="Word.Picture.8" ShapeID="_x0000_i1068" DrawAspect="Content" ObjectID="_1825681913"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010" w:name="_CR8_11_2_3"/>
      <w:bookmarkStart w:id="4011" w:name="_Toc209694514"/>
      <w:bookmarkEnd w:id="4010"/>
      <w:r>
        <w:t>8.11.2</w:t>
      </w:r>
      <w:r w:rsidRPr="009A0050">
        <w:t>.3</w:t>
      </w:r>
      <w:r w:rsidRPr="009A0050">
        <w:tab/>
        <w:t>Abnormal Conditions</w:t>
      </w:r>
      <w:bookmarkEnd w:id="4011"/>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012" w:name="_CR8_12"/>
      <w:bookmarkStart w:id="4013" w:name="_Toc45832316"/>
      <w:bookmarkStart w:id="4014" w:name="_Toc51763496"/>
      <w:bookmarkStart w:id="4015" w:name="_Toc64448662"/>
      <w:bookmarkStart w:id="4016" w:name="_Toc66289321"/>
      <w:bookmarkStart w:id="4017" w:name="_Toc74154434"/>
      <w:bookmarkStart w:id="4018" w:name="_Toc81383178"/>
      <w:bookmarkStart w:id="4019" w:name="_Toc88657811"/>
      <w:bookmarkStart w:id="4020" w:name="_Toc97910723"/>
      <w:bookmarkStart w:id="4021" w:name="_Toc99038362"/>
      <w:bookmarkStart w:id="4022" w:name="_Toc99730624"/>
      <w:bookmarkStart w:id="4023" w:name="_Toc105510743"/>
      <w:bookmarkStart w:id="4024" w:name="_Toc105927275"/>
      <w:bookmarkStart w:id="4025" w:name="_Toc106109815"/>
      <w:bookmarkStart w:id="4026" w:name="_Toc113835252"/>
      <w:bookmarkStart w:id="4027" w:name="_Toc120124095"/>
      <w:bookmarkStart w:id="4028" w:name="_Toc209694515"/>
      <w:bookmarkEnd w:id="4012"/>
      <w:r>
        <w:t>8.12</w:t>
      </w:r>
      <w:r>
        <w:tab/>
        <w:t>Reference</w:t>
      </w:r>
      <w:r>
        <w:rPr>
          <w:lang w:eastAsia="zh-CN"/>
        </w:rPr>
        <w:t xml:space="preserve"> Time</w:t>
      </w:r>
      <w:r>
        <w:t xml:space="preserve"> Information Reporting procedures</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0D4A6A0D" w14:textId="77777777" w:rsidR="00E50798" w:rsidRDefault="00E50798" w:rsidP="00E50798">
      <w:pPr>
        <w:pStyle w:val="Heading3"/>
        <w:rPr>
          <w:lang w:eastAsia="zh-CN"/>
        </w:rPr>
      </w:pPr>
      <w:bookmarkStart w:id="4029" w:name="_CR8_12_1"/>
      <w:bookmarkStart w:id="4030" w:name="_Toc45832317"/>
      <w:bookmarkStart w:id="4031" w:name="_Toc51763497"/>
      <w:bookmarkStart w:id="4032" w:name="_Toc64448663"/>
      <w:bookmarkStart w:id="4033" w:name="_Toc66289322"/>
      <w:bookmarkStart w:id="4034" w:name="_Toc74154435"/>
      <w:bookmarkStart w:id="4035" w:name="_Toc81383179"/>
      <w:bookmarkStart w:id="4036" w:name="_Toc88657812"/>
      <w:bookmarkStart w:id="4037" w:name="_Toc97910724"/>
      <w:bookmarkStart w:id="4038" w:name="_Toc99038363"/>
      <w:bookmarkStart w:id="4039" w:name="_Toc99730625"/>
      <w:bookmarkStart w:id="4040" w:name="_Toc105510744"/>
      <w:bookmarkStart w:id="4041" w:name="_Toc105927276"/>
      <w:bookmarkStart w:id="4042" w:name="_Toc106109816"/>
      <w:bookmarkStart w:id="4043" w:name="_Toc113835253"/>
      <w:bookmarkStart w:id="4044" w:name="_Toc120124096"/>
      <w:bookmarkStart w:id="4045" w:name="_Toc209694516"/>
      <w:bookmarkEnd w:id="4029"/>
      <w:r>
        <w:t>8.12.1</w:t>
      </w:r>
      <w:r>
        <w:tab/>
        <w:t>Reference</w:t>
      </w:r>
      <w:r>
        <w:rPr>
          <w:lang w:eastAsia="zh-CN"/>
        </w:rPr>
        <w:t xml:space="preserve"> Time</w:t>
      </w:r>
      <w:r>
        <w:t xml:space="preserve"> Information Reporting Control</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7AD3275F" w14:textId="77777777" w:rsidR="00E50798" w:rsidRDefault="00E50798" w:rsidP="00E50798">
      <w:pPr>
        <w:pStyle w:val="Heading4"/>
        <w:rPr>
          <w:lang w:eastAsia="zh-CN"/>
        </w:rPr>
      </w:pPr>
      <w:bookmarkStart w:id="4046" w:name="_CR8_12_1_1"/>
      <w:bookmarkStart w:id="4047" w:name="_Toc14044406"/>
      <w:bookmarkStart w:id="4048" w:name="_Toc45832318"/>
      <w:bookmarkStart w:id="4049" w:name="_Toc51763498"/>
      <w:bookmarkStart w:id="4050" w:name="_Toc64448664"/>
      <w:bookmarkStart w:id="4051" w:name="_Toc66289323"/>
      <w:bookmarkStart w:id="4052" w:name="_Toc74154436"/>
      <w:bookmarkStart w:id="4053" w:name="_Toc81383180"/>
      <w:bookmarkStart w:id="4054" w:name="_Toc88657813"/>
      <w:bookmarkStart w:id="4055" w:name="_Toc97910725"/>
      <w:bookmarkStart w:id="4056" w:name="_Toc99038364"/>
      <w:bookmarkStart w:id="4057" w:name="_Toc99730626"/>
      <w:bookmarkStart w:id="4058" w:name="_Toc105510745"/>
      <w:bookmarkStart w:id="4059" w:name="_Toc105927277"/>
      <w:bookmarkStart w:id="4060" w:name="_Toc106109817"/>
      <w:bookmarkStart w:id="4061" w:name="_Toc113835254"/>
      <w:bookmarkStart w:id="4062" w:name="_Toc120124097"/>
      <w:bookmarkStart w:id="4063" w:name="_Toc209694517"/>
      <w:bookmarkEnd w:id="4046"/>
      <w:r>
        <w:t>8.12.1.1</w:t>
      </w:r>
      <w:r>
        <w:tab/>
        <w:t>General</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64" w:name="_CR8_12_1_2"/>
      <w:bookmarkStart w:id="4065" w:name="_Toc14044407"/>
      <w:bookmarkStart w:id="4066" w:name="_Toc45832319"/>
      <w:bookmarkStart w:id="4067" w:name="_Toc51763499"/>
      <w:bookmarkStart w:id="4068" w:name="_Toc64448665"/>
      <w:bookmarkStart w:id="4069" w:name="_Toc66289324"/>
      <w:bookmarkStart w:id="4070" w:name="_Toc74154437"/>
      <w:bookmarkStart w:id="4071" w:name="_Toc81383181"/>
      <w:bookmarkStart w:id="4072" w:name="_Toc88657814"/>
      <w:bookmarkStart w:id="4073" w:name="_Toc97910726"/>
      <w:bookmarkStart w:id="4074" w:name="_Toc99038365"/>
      <w:bookmarkStart w:id="4075" w:name="_Toc99730627"/>
      <w:bookmarkStart w:id="4076" w:name="_Toc105510746"/>
      <w:bookmarkStart w:id="4077" w:name="_Toc105927278"/>
      <w:bookmarkStart w:id="4078" w:name="_Toc106109818"/>
      <w:bookmarkStart w:id="4079" w:name="_Toc113835255"/>
      <w:bookmarkStart w:id="4080" w:name="_Toc120124098"/>
      <w:bookmarkStart w:id="4081" w:name="_Toc209694518"/>
      <w:bookmarkEnd w:id="4064"/>
      <w:r>
        <w:t>8.12.1.2</w:t>
      </w:r>
      <w:r>
        <w:tab/>
        <w:t>Successful Oper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5.9pt;height:96.25pt" o:ole="">
            <v:imagedata r:id="rId124" o:title=""/>
          </v:shape>
          <o:OLEObject Type="Embed" ProgID="Word.Document.8" ShapeID="_x0000_i1069" DrawAspect="Content" ObjectID="_1825681914"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82" w:name="_CR8_12_1_3"/>
      <w:bookmarkStart w:id="4083" w:name="_Toc45832320"/>
      <w:bookmarkStart w:id="4084" w:name="_Toc51763500"/>
      <w:bookmarkStart w:id="4085" w:name="_Toc64448666"/>
      <w:bookmarkStart w:id="4086" w:name="_Toc66289325"/>
      <w:bookmarkStart w:id="4087" w:name="_Toc74154438"/>
      <w:bookmarkStart w:id="4088" w:name="_Toc81383182"/>
      <w:bookmarkStart w:id="4089" w:name="_Toc88657815"/>
      <w:bookmarkStart w:id="4090" w:name="_Toc97910727"/>
      <w:bookmarkStart w:id="4091" w:name="_Toc99038366"/>
      <w:bookmarkStart w:id="4092" w:name="_Toc99730628"/>
      <w:bookmarkStart w:id="4093" w:name="_Toc105510747"/>
      <w:bookmarkStart w:id="4094" w:name="_Toc105927279"/>
      <w:bookmarkStart w:id="4095" w:name="_Toc106109819"/>
      <w:bookmarkStart w:id="4096" w:name="_Toc113835256"/>
      <w:bookmarkStart w:id="4097" w:name="_Toc120124099"/>
      <w:bookmarkStart w:id="4098" w:name="_Toc209694519"/>
      <w:bookmarkEnd w:id="4082"/>
      <w:r>
        <w:t>8.12.1.</w:t>
      </w:r>
      <w:r>
        <w:rPr>
          <w:rFonts w:eastAsia="SimSun"/>
          <w:lang w:val="en-US" w:eastAsia="zh-CN"/>
        </w:rPr>
        <w:t>3</w:t>
      </w:r>
      <w:r>
        <w:tab/>
        <w:t>Abnormal Condition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99" w:name="_1003063453"/>
      <w:bookmarkStart w:id="4100" w:name="_1003063512"/>
      <w:bookmarkStart w:id="4101" w:name="_1003063495"/>
      <w:bookmarkStart w:id="4102" w:name="_CR8_12_2"/>
      <w:bookmarkStart w:id="4103" w:name="_Toc45832321"/>
      <w:bookmarkStart w:id="4104" w:name="_Toc51763501"/>
      <w:bookmarkStart w:id="4105" w:name="_Toc64448667"/>
      <w:bookmarkStart w:id="4106" w:name="_Toc66289326"/>
      <w:bookmarkStart w:id="4107" w:name="_Toc74154439"/>
      <w:bookmarkStart w:id="4108" w:name="_Toc81383183"/>
      <w:bookmarkStart w:id="4109" w:name="_Toc88657816"/>
      <w:bookmarkStart w:id="4110" w:name="_Toc97910728"/>
      <w:bookmarkStart w:id="4111" w:name="_Toc99038367"/>
      <w:bookmarkStart w:id="4112" w:name="_Toc99730629"/>
      <w:bookmarkStart w:id="4113" w:name="_Toc105510748"/>
      <w:bookmarkStart w:id="4114" w:name="_Toc105927280"/>
      <w:bookmarkStart w:id="4115" w:name="_Toc106109820"/>
      <w:bookmarkStart w:id="4116" w:name="_Toc113835257"/>
      <w:bookmarkStart w:id="4117" w:name="_Toc120124100"/>
      <w:bookmarkStart w:id="4118" w:name="_Toc209694520"/>
      <w:bookmarkEnd w:id="4099"/>
      <w:bookmarkEnd w:id="4100"/>
      <w:bookmarkEnd w:id="4101"/>
      <w:bookmarkEnd w:id="410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734796DA" w14:textId="77777777" w:rsidR="00E50798" w:rsidRDefault="00E50798" w:rsidP="00E50798">
      <w:pPr>
        <w:pStyle w:val="Heading4"/>
      </w:pPr>
      <w:bookmarkStart w:id="4119" w:name="_CR8_12_2_1"/>
      <w:bookmarkStart w:id="4120" w:name="_Toc45832322"/>
      <w:bookmarkStart w:id="4121" w:name="_Toc51763502"/>
      <w:bookmarkStart w:id="4122" w:name="_Toc64448668"/>
      <w:bookmarkStart w:id="4123" w:name="_Toc66289327"/>
      <w:bookmarkStart w:id="4124" w:name="_Toc74154440"/>
      <w:bookmarkStart w:id="4125" w:name="_Toc81383184"/>
      <w:bookmarkStart w:id="4126" w:name="_Toc88657817"/>
      <w:bookmarkStart w:id="4127" w:name="_Toc97910729"/>
      <w:bookmarkStart w:id="4128" w:name="_Toc99038368"/>
      <w:bookmarkStart w:id="4129" w:name="_Toc99730630"/>
      <w:bookmarkStart w:id="4130" w:name="_Toc105510749"/>
      <w:bookmarkStart w:id="4131" w:name="_Toc105927281"/>
      <w:bookmarkStart w:id="4132" w:name="_Toc106109821"/>
      <w:bookmarkStart w:id="4133" w:name="_Toc113835258"/>
      <w:bookmarkStart w:id="4134" w:name="_Toc120124101"/>
      <w:bookmarkStart w:id="4135" w:name="_Toc209694521"/>
      <w:bookmarkEnd w:id="4119"/>
      <w:r>
        <w:t>8.12.2.1</w:t>
      </w:r>
      <w:r>
        <w:tab/>
        <w:t>General</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36" w:name="_CR8_12_2_2"/>
      <w:bookmarkStart w:id="4137" w:name="_Toc486184042"/>
      <w:bookmarkStart w:id="4138" w:name="_Toc45832323"/>
      <w:bookmarkStart w:id="4139" w:name="_Toc51763503"/>
      <w:bookmarkStart w:id="4140" w:name="_Toc64448669"/>
      <w:bookmarkStart w:id="4141" w:name="_Toc66289328"/>
      <w:bookmarkStart w:id="4142" w:name="_Toc74154441"/>
      <w:bookmarkStart w:id="4143" w:name="_Toc81383185"/>
      <w:bookmarkStart w:id="4144" w:name="_Toc88657818"/>
      <w:bookmarkStart w:id="4145" w:name="_Toc97910730"/>
      <w:bookmarkStart w:id="4146" w:name="_Toc99038369"/>
      <w:bookmarkStart w:id="4147" w:name="_Toc99730631"/>
      <w:bookmarkStart w:id="4148" w:name="_Toc105510750"/>
      <w:bookmarkStart w:id="4149" w:name="_Toc105927282"/>
      <w:bookmarkStart w:id="4150" w:name="_Toc106109822"/>
      <w:bookmarkStart w:id="4151" w:name="_Toc113835259"/>
      <w:bookmarkStart w:id="4152" w:name="_Toc120124102"/>
      <w:bookmarkStart w:id="4153" w:name="_Toc209694522"/>
      <w:bookmarkEnd w:id="4136"/>
      <w:r>
        <w:t>8.12.2.2</w:t>
      </w:r>
      <w:r>
        <w:tab/>
        <w:t>Successful Operation</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18E0223D" w14:textId="77777777" w:rsidR="00E50798" w:rsidRDefault="00E50798" w:rsidP="00E50798">
      <w:pPr>
        <w:pStyle w:val="TH"/>
      </w:pPr>
      <w:r>
        <w:object w:dxaOrig="6710" w:dyaOrig="1680" w14:anchorId="2AC435F9">
          <v:shape id="_x0000_i1070" type="#_x0000_t75" style="width:331.85pt;height:86.1pt" o:ole="">
            <v:imagedata r:id="rId126" o:title=""/>
          </v:shape>
          <o:OLEObject Type="Embed" ProgID="Word.Document.8" ShapeID="_x0000_i1070" DrawAspect="Content" ObjectID="_1825681915"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54" w:name="_CR8_12_2_3"/>
      <w:bookmarkStart w:id="4155" w:name="_Toc45832324"/>
      <w:bookmarkStart w:id="4156" w:name="_Toc51763504"/>
      <w:bookmarkStart w:id="4157" w:name="_Toc64448670"/>
      <w:bookmarkStart w:id="4158" w:name="_Toc66289329"/>
      <w:bookmarkStart w:id="4159" w:name="_Toc74154442"/>
      <w:bookmarkStart w:id="4160" w:name="_Toc81383186"/>
      <w:bookmarkStart w:id="4161" w:name="_Toc88657819"/>
      <w:bookmarkStart w:id="4162" w:name="_Toc97910731"/>
      <w:bookmarkStart w:id="4163" w:name="_Toc99038370"/>
      <w:bookmarkStart w:id="4164" w:name="_Toc99730632"/>
      <w:bookmarkStart w:id="4165" w:name="_Toc105510751"/>
      <w:bookmarkStart w:id="4166" w:name="_Toc105927283"/>
      <w:bookmarkStart w:id="4167" w:name="_Toc106109823"/>
      <w:bookmarkStart w:id="4168" w:name="_Toc113835260"/>
      <w:bookmarkStart w:id="4169" w:name="_Toc120124103"/>
      <w:bookmarkStart w:id="4170" w:name="_Toc209694523"/>
      <w:bookmarkEnd w:id="4154"/>
      <w:r>
        <w:t>8.12</w:t>
      </w:r>
      <w:r>
        <w:rPr>
          <w:rFonts w:eastAsia="SimSun" w:hint="eastAsia"/>
          <w:lang w:val="en-US" w:eastAsia="zh-CN"/>
        </w:rPr>
        <w:t>.2.3</w:t>
      </w:r>
      <w:r>
        <w:tab/>
        <w:t>Abnormal Conditions</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71" w:name="_CR8_13"/>
      <w:bookmarkStart w:id="4172" w:name="_Toc534903059"/>
      <w:bookmarkStart w:id="4173" w:name="_Toc51763505"/>
      <w:bookmarkStart w:id="4174" w:name="_Toc64448671"/>
      <w:bookmarkStart w:id="4175" w:name="_Toc66289330"/>
      <w:bookmarkStart w:id="4176" w:name="_Toc74154443"/>
      <w:bookmarkStart w:id="4177" w:name="_Toc81383187"/>
      <w:bookmarkStart w:id="4178" w:name="_Toc88657820"/>
      <w:bookmarkStart w:id="4179" w:name="_Toc97910732"/>
      <w:bookmarkStart w:id="4180" w:name="_Toc99038371"/>
      <w:bookmarkStart w:id="4181" w:name="_Toc99730633"/>
      <w:bookmarkStart w:id="4182" w:name="_Toc105510752"/>
      <w:bookmarkStart w:id="4183" w:name="_Toc105927284"/>
      <w:bookmarkStart w:id="4184" w:name="_Toc106109824"/>
      <w:bookmarkStart w:id="4185" w:name="_Toc113835261"/>
      <w:bookmarkStart w:id="4186" w:name="_Toc120124104"/>
      <w:bookmarkStart w:id="4187" w:name="_Toc209694524"/>
      <w:bookmarkStart w:id="4188" w:name="_Toc20955849"/>
      <w:bookmarkStart w:id="4189" w:name="_Toc29892961"/>
      <w:bookmarkStart w:id="4190" w:name="_Toc36556898"/>
      <w:bookmarkStart w:id="4191" w:name="_Toc45832325"/>
      <w:bookmarkEnd w:id="4171"/>
      <w:r w:rsidRPr="00707B3F">
        <w:rPr>
          <w:noProof/>
        </w:rPr>
        <w:t>8.</w:t>
      </w:r>
      <w:r>
        <w:rPr>
          <w:noProof/>
        </w:rPr>
        <w:t>13</w:t>
      </w:r>
      <w:r w:rsidRPr="00707B3F">
        <w:rPr>
          <w:noProof/>
        </w:rPr>
        <w:tab/>
      </w:r>
      <w:bookmarkEnd w:id="4172"/>
      <w:r>
        <w:rPr>
          <w:noProof/>
        </w:rPr>
        <w:t>Positioning Procedures</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6EEFCAF2" w14:textId="77777777" w:rsidR="00E50798" w:rsidRPr="00707B3F" w:rsidRDefault="00E50798" w:rsidP="00E50798">
      <w:pPr>
        <w:pStyle w:val="Heading3"/>
        <w:rPr>
          <w:noProof/>
        </w:rPr>
      </w:pPr>
      <w:bookmarkStart w:id="4192" w:name="_CR8_13_1"/>
      <w:bookmarkStart w:id="4193" w:name="_Toc534903051"/>
      <w:bookmarkStart w:id="4194" w:name="_Toc51763506"/>
      <w:bookmarkStart w:id="4195" w:name="_Toc64448672"/>
      <w:bookmarkStart w:id="4196" w:name="_Toc66289331"/>
      <w:bookmarkStart w:id="4197" w:name="_Toc74154444"/>
      <w:bookmarkStart w:id="4198" w:name="_Toc81383188"/>
      <w:bookmarkStart w:id="4199" w:name="_Toc88657821"/>
      <w:bookmarkStart w:id="4200" w:name="_Toc97910733"/>
      <w:bookmarkStart w:id="4201" w:name="_Toc99038372"/>
      <w:bookmarkStart w:id="4202" w:name="_Toc99730634"/>
      <w:bookmarkStart w:id="4203" w:name="_Toc105510753"/>
      <w:bookmarkStart w:id="4204" w:name="_Toc105927285"/>
      <w:bookmarkStart w:id="4205" w:name="_Toc106109825"/>
      <w:bookmarkStart w:id="4206" w:name="_Toc113835262"/>
      <w:bookmarkStart w:id="4207" w:name="_Toc120124105"/>
      <w:bookmarkStart w:id="4208" w:name="_Toc209694525"/>
      <w:bookmarkStart w:id="4209" w:name="_Toc534903061"/>
      <w:bookmarkEnd w:id="4192"/>
      <w:r w:rsidRPr="00707B3F">
        <w:rPr>
          <w:noProof/>
        </w:rPr>
        <w:t>8.</w:t>
      </w:r>
      <w:r>
        <w:rPr>
          <w:noProof/>
        </w:rPr>
        <w:t>13</w:t>
      </w:r>
      <w:r w:rsidRPr="00707B3F">
        <w:rPr>
          <w:noProof/>
        </w:rPr>
        <w:t>.</w:t>
      </w:r>
      <w:r>
        <w:rPr>
          <w:noProof/>
        </w:rPr>
        <w:t>1</w:t>
      </w:r>
      <w:r w:rsidRPr="00707B3F">
        <w:rPr>
          <w:noProof/>
        </w:rPr>
        <w:tab/>
      </w:r>
      <w:bookmarkEnd w:id="4193"/>
      <w:r>
        <w:rPr>
          <w:noProof/>
        </w:rPr>
        <w:t>Positioning Assistance Information Control</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004985D4" w14:textId="77777777" w:rsidR="00E50798" w:rsidRPr="00707B3F" w:rsidRDefault="00E50798" w:rsidP="00E50798">
      <w:pPr>
        <w:pStyle w:val="Heading4"/>
        <w:rPr>
          <w:noProof/>
        </w:rPr>
      </w:pPr>
      <w:bookmarkStart w:id="4210" w:name="_CR8_13_1_1"/>
      <w:bookmarkStart w:id="4211" w:name="_Toc51763507"/>
      <w:bookmarkStart w:id="4212" w:name="_Toc64448673"/>
      <w:bookmarkStart w:id="4213" w:name="_Toc66289332"/>
      <w:bookmarkStart w:id="4214" w:name="_Toc74154445"/>
      <w:bookmarkStart w:id="4215" w:name="_Toc81383189"/>
      <w:bookmarkStart w:id="4216" w:name="_Toc88657822"/>
      <w:bookmarkStart w:id="4217" w:name="_Toc97910734"/>
      <w:bookmarkStart w:id="4218" w:name="_Toc99038373"/>
      <w:bookmarkStart w:id="4219" w:name="_Toc99730635"/>
      <w:bookmarkStart w:id="4220" w:name="_Toc105510754"/>
      <w:bookmarkStart w:id="4221" w:name="_Toc105927286"/>
      <w:bookmarkStart w:id="4222" w:name="_Toc106109826"/>
      <w:bookmarkStart w:id="4223" w:name="_Toc113835263"/>
      <w:bookmarkStart w:id="4224" w:name="_Toc120124106"/>
      <w:bookmarkStart w:id="4225" w:name="_Toc209694526"/>
      <w:bookmarkEnd w:id="4210"/>
      <w:r w:rsidRPr="00707B3F">
        <w:rPr>
          <w:noProof/>
        </w:rPr>
        <w:t>8.</w:t>
      </w:r>
      <w:r>
        <w:rPr>
          <w:noProof/>
        </w:rPr>
        <w:t>13</w:t>
      </w:r>
      <w:r w:rsidRPr="00707B3F">
        <w:rPr>
          <w:noProof/>
        </w:rPr>
        <w:t>.1.1</w:t>
      </w:r>
      <w:r w:rsidRPr="00707B3F">
        <w:rPr>
          <w:noProof/>
        </w:rPr>
        <w:tab/>
        <w:t>General</w:t>
      </w:r>
      <w:bookmarkEnd w:id="4209"/>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26" w:name="_CR8_13_1_2"/>
      <w:bookmarkStart w:id="4227" w:name="_Toc534903062"/>
      <w:bookmarkStart w:id="4228" w:name="_Toc51763508"/>
      <w:bookmarkStart w:id="4229" w:name="_Toc64448674"/>
      <w:bookmarkStart w:id="4230" w:name="_Toc66289333"/>
      <w:bookmarkStart w:id="4231" w:name="_Toc74154446"/>
      <w:bookmarkStart w:id="4232" w:name="_Toc81383190"/>
      <w:bookmarkStart w:id="4233" w:name="_Toc88657823"/>
      <w:bookmarkStart w:id="4234" w:name="_Toc97910735"/>
      <w:bookmarkStart w:id="4235" w:name="_Toc99038374"/>
      <w:bookmarkStart w:id="4236" w:name="_Toc99730636"/>
      <w:bookmarkStart w:id="4237" w:name="_Toc105510755"/>
      <w:bookmarkStart w:id="4238" w:name="_Toc105927287"/>
      <w:bookmarkStart w:id="4239" w:name="_Toc106109827"/>
      <w:bookmarkStart w:id="4240" w:name="_Toc113835264"/>
      <w:bookmarkStart w:id="4241" w:name="_Toc120124107"/>
      <w:bookmarkStart w:id="4242" w:name="_Toc209694527"/>
      <w:bookmarkEnd w:id="4226"/>
      <w:r w:rsidRPr="00707B3F">
        <w:rPr>
          <w:noProof/>
        </w:rPr>
        <w:t>8.</w:t>
      </w:r>
      <w:r>
        <w:rPr>
          <w:noProof/>
        </w:rPr>
        <w:t>13</w:t>
      </w:r>
      <w:r w:rsidRPr="00707B3F">
        <w:rPr>
          <w:noProof/>
        </w:rPr>
        <w:t>.1.2</w:t>
      </w:r>
      <w:r w:rsidRPr="00707B3F">
        <w:rPr>
          <w:noProof/>
        </w:rPr>
        <w:tab/>
        <w:t>Successful Operation</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bookmarkStart w:id="4243" w:name="_MON_1318314775"/>
    <w:bookmarkEnd w:id="4243"/>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09.9pt;height:100.15pt" o:ole="">
            <v:imagedata r:id="rId128" o:title=""/>
          </v:shape>
          <o:OLEObject Type="Embed" ProgID="Word.Picture.8" ShapeID="_x0000_i1071" DrawAspect="Content" ObjectID="_1825681916"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44" w:name="_Toc534903063"/>
      <w:bookmarkStart w:id="4245"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46" w:name="_CR8_13_1_3"/>
      <w:bookmarkStart w:id="4247" w:name="_Toc64448675"/>
      <w:bookmarkStart w:id="4248" w:name="_Toc66289334"/>
      <w:bookmarkStart w:id="4249" w:name="_Toc74154447"/>
      <w:bookmarkStart w:id="4250" w:name="_Toc81383191"/>
      <w:bookmarkStart w:id="4251" w:name="_Toc88657824"/>
      <w:bookmarkStart w:id="4252" w:name="_Toc97910736"/>
      <w:bookmarkStart w:id="4253" w:name="_Toc99038375"/>
      <w:bookmarkStart w:id="4254" w:name="_Toc99730637"/>
      <w:bookmarkStart w:id="4255" w:name="_Toc105510756"/>
      <w:bookmarkStart w:id="4256" w:name="_Toc105927288"/>
      <w:bookmarkStart w:id="4257" w:name="_Toc106109828"/>
      <w:bookmarkStart w:id="4258" w:name="_Toc113835265"/>
      <w:bookmarkStart w:id="4259" w:name="_Toc120124108"/>
      <w:bookmarkStart w:id="4260" w:name="_Toc209694528"/>
      <w:bookmarkEnd w:id="4246"/>
      <w:r w:rsidRPr="00707B3F">
        <w:rPr>
          <w:noProof/>
        </w:rPr>
        <w:t>8.</w:t>
      </w:r>
      <w:r>
        <w:rPr>
          <w:noProof/>
        </w:rPr>
        <w:t>13</w:t>
      </w:r>
      <w:r w:rsidRPr="00707B3F">
        <w:rPr>
          <w:noProof/>
        </w:rPr>
        <w:t>.1.3</w:t>
      </w:r>
      <w:r w:rsidRPr="00707B3F">
        <w:rPr>
          <w:noProof/>
        </w:rPr>
        <w:tab/>
        <w:t>Abnormal Conditions</w:t>
      </w:r>
      <w:bookmarkEnd w:id="4244"/>
      <w:bookmarkEnd w:id="4245"/>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61" w:name="_CR8_13_2"/>
      <w:bookmarkStart w:id="4262" w:name="_Toc534730118"/>
      <w:bookmarkStart w:id="4263" w:name="_Toc51763510"/>
      <w:bookmarkStart w:id="4264" w:name="_Toc64448676"/>
      <w:bookmarkStart w:id="4265" w:name="_Toc66289335"/>
      <w:bookmarkStart w:id="4266" w:name="_Toc74154448"/>
      <w:bookmarkStart w:id="4267" w:name="_Toc81383192"/>
      <w:bookmarkStart w:id="4268" w:name="_Toc88657825"/>
      <w:bookmarkStart w:id="4269" w:name="_Toc97910737"/>
      <w:bookmarkStart w:id="4270" w:name="_Toc99038376"/>
      <w:bookmarkStart w:id="4271" w:name="_Toc99730638"/>
      <w:bookmarkStart w:id="4272" w:name="_Toc105510757"/>
      <w:bookmarkStart w:id="4273" w:name="_Toc105927289"/>
      <w:bookmarkStart w:id="4274" w:name="_Toc106109829"/>
      <w:bookmarkStart w:id="4275" w:name="_Toc113835266"/>
      <w:bookmarkStart w:id="4276" w:name="_Toc120124109"/>
      <w:bookmarkStart w:id="4277" w:name="_Toc209694529"/>
      <w:bookmarkEnd w:id="4261"/>
      <w:r w:rsidRPr="0054226D">
        <w:t>8.</w:t>
      </w:r>
      <w:r>
        <w:t>13</w:t>
      </w:r>
      <w:r w:rsidRPr="0054226D">
        <w:t>.2</w:t>
      </w:r>
      <w:r w:rsidRPr="0054226D">
        <w:tab/>
      </w:r>
      <w:r>
        <w:t xml:space="preserve">Positioning </w:t>
      </w:r>
      <w:r w:rsidRPr="0054226D">
        <w:t>Assistance Information Feedback</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581A4933" w14:textId="77777777" w:rsidR="00E50798" w:rsidRPr="0054226D" w:rsidRDefault="00E50798" w:rsidP="00E50798">
      <w:pPr>
        <w:pStyle w:val="Heading4"/>
      </w:pPr>
      <w:bookmarkStart w:id="4278" w:name="_CR8_13_2_1"/>
      <w:bookmarkStart w:id="4279" w:name="_Toc534730119"/>
      <w:bookmarkStart w:id="4280" w:name="_Toc51763511"/>
      <w:bookmarkStart w:id="4281" w:name="_Toc64448677"/>
      <w:bookmarkStart w:id="4282" w:name="_Toc66289336"/>
      <w:bookmarkStart w:id="4283" w:name="_Toc74154449"/>
      <w:bookmarkStart w:id="4284" w:name="_Toc81383193"/>
      <w:bookmarkStart w:id="4285" w:name="_Toc88657826"/>
      <w:bookmarkStart w:id="4286" w:name="_Toc97910738"/>
      <w:bookmarkStart w:id="4287" w:name="_Toc99038377"/>
      <w:bookmarkStart w:id="4288" w:name="_Toc99730639"/>
      <w:bookmarkStart w:id="4289" w:name="_Toc105510758"/>
      <w:bookmarkStart w:id="4290" w:name="_Toc105927290"/>
      <w:bookmarkStart w:id="4291" w:name="_Toc106109830"/>
      <w:bookmarkStart w:id="4292" w:name="_Toc113835267"/>
      <w:bookmarkStart w:id="4293" w:name="_Toc120124110"/>
      <w:bookmarkStart w:id="4294" w:name="_Toc209694530"/>
      <w:bookmarkEnd w:id="4278"/>
      <w:r w:rsidRPr="0054226D">
        <w:t>8.</w:t>
      </w:r>
      <w:r>
        <w:t>13</w:t>
      </w:r>
      <w:r w:rsidRPr="0054226D">
        <w:t>.2.1</w:t>
      </w:r>
      <w:r w:rsidRPr="0054226D">
        <w:tab/>
        <w:t>Genera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95" w:name="_CR8_13_2_2"/>
      <w:bookmarkStart w:id="4296" w:name="_Toc534730120"/>
      <w:bookmarkStart w:id="4297" w:name="_Toc51763512"/>
      <w:bookmarkStart w:id="4298" w:name="_Toc64448678"/>
      <w:bookmarkStart w:id="4299" w:name="_Toc66289337"/>
      <w:bookmarkStart w:id="4300" w:name="_Toc74154450"/>
      <w:bookmarkStart w:id="4301" w:name="_Toc81383194"/>
      <w:bookmarkStart w:id="4302" w:name="_Toc88657827"/>
      <w:bookmarkStart w:id="4303" w:name="_Toc97910739"/>
      <w:bookmarkStart w:id="4304" w:name="_Toc99038378"/>
      <w:bookmarkStart w:id="4305" w:name="_Toc99730640"/>
      <w:bookmarkStart w:id="4306" w:name="_Toc105510759"/>
      <w:bookmarkStart w:id="4307" w:name="_Toc105927291"/>
      <w:bookmarkStart w:id="4308" w:name="_Toc106109831"/>
      <w:bookmarkStart w:id="4309" w:name="_Toc113835268"/>
      <w:bookmarkStart w:id="4310" w:name="_Toc120124111"/>
      <w:bookmarkStart w:id="4311" w:name="_Toc209694531"/>
      <w:bookmarkEnd w:id="4295"/>
      <w:r w:rsidRPr="0054226D">
        <w:t>8.</w:t>
      </w:r>
      <w:r>
        <w:t>13</w:t>
      </w:r>
      <w:r w:rsidRPr="0054226D">
        <w:t>.2.2</w:t>
      </w:r>
      <w:r w:rsidRPr="0054226D">
        <w:tab/>
        <w:t>Successful Oper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bookmarkStart w:id="4312" w:name="_MON_1318272011"/>
    <w:bookmarkEnd w:id="4312"/>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09.9pt;height:100.15pt" o:ole="">
            <v:imagedata r:id="rId130" o:title=""/>
          </v:shape>
          <o:OLEObject Type="Embed" ProgID="Word.Picture.8" ShapeID="_x0000_i1072" DrawAspect="Content" ObjectID="_1825681917"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313" w:name="_Toc534730121"/>
      <w:bookmarkStart w:id="4314"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315" w:name="_CR8_13_2_3"/>
      <w:bookmarkStart w:id="4316" w:name="_Toc64448679"/>
      <w:bookmarkStart w:id="4317" w:name="_Toc66289338"/>
      <w:bookmarkStart w:id="4318" w:name="_Toc74154451"/>
      <w:bookmarkStart w:id="4319" w:name="_Toc81383195"/>
      <w:bookmarkStart w:id="4320" w:name="_Toc88657828"/>
      <w:bookmarkStart w:id="4321" w:name="_Toc97910740"/>
      <w:bookmarkStart w:id="4322" w:name="_Toc99038379"/>
      <w:bookmarkStart w:id="4323" w:name="_Toc99730641"/>
      <w:bookmarkStart w:id="4324" w:name="_Toc105510760"/>
      <w:bookmarkStart w:id="4325" w:name="_Toc105927292"/>
      <w:bookmarkStart w:id="4326" w:name="_Toc106109832"/>
      <w:bookmarkStart w:id="4327" w:name="_Toc113835269"/>
      <w:bookmarkStart w:id="4328" w:name="_Toc120124112"/>
      <w:bookmarkStart w:id="4329" w:name="_Toc209694532"/>
      <w:bookmarkEnd w:id="4315"/>
      <w:r w:rsidRPr="0054226D">
        <w:t>8.</w:t>
      </w:r>
      <w:r>
        <w:t>13</w:t>
      </w:r>
      <w:r w:rsidRPr="0054226D">
        <w:t>.2.3</w:t>
      </w:r>
      <w:r w:rsidRPr="0054226D">
        <w:tab/>
        <w:t>Abnormal Conditions</w:t>
      </w:r>
      <w:bookmarkEnd w:id="4313"/>
      <w:bookmarkEnd w:id="4314"/>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30" w:name="_CR8_13_3"/>
      <w:bookmarkStart w:id="4331" w:name="_Toc534722204"/>
      <w:bookmarkStart w:id="4332" w:name="_Toc51763514"/>
      <w:bookmarkStart w:id="4333" w:name="_Toc64448680"/>
      <w:bookmarkStart w:id="4334" w:name="_Toc66289339"/>
      <w:bookmarkStart w:id="4335" w:name="_Toc74154452"/>
      <w:bookmarkStart w:id="4336" w:name="_Toc81383196"/>
      <w:bookmarkStart w:id="4337" w:name="_Toc88657829"/>
      <w:bookmarkStart w:id="4338" w:name="_Toc97910741"/>
      <w:bookmarkStart w:id="4339" w:name="_Toc99038380"/>
      <w:bookmarkStart w:id="4340" w:name="_Toc99730642"/>
      <w:bookmarkStart w:id="4341" w:name="_Toc105510761"/>
      <w:bookmarkStart w:id="4342" w:name="_Toc105927293"/>
      <w:bookmarkStart w:id="4343" w:name="_Toc106109833"/>
      <w:bookmarkStart w:id="4344" w:name="_Toc113835270"/>
      <w:bookmarkStart w:id="4345" w:name="_Toc120124113"/>
      <w:bookmarkStart w:id="4346" w:name="_Toc209694533"/>
      <w:bookmarkEnd w:id="4330"/>
      <w:r>
        <w:rPr>
          <w:lang w:eastAsia="zh-CN"/>
        </w:rPr>
        <w:t>8.13</w:t>
      </w:r>
      <w:r w:rsidRPr="002023F1">
        <w:rPr>
          <w:lang w:eastAsia="zh-CN"/>
        </w:rPr>
        <w:t>.</w:t>
      </w:r>
      <w:r>
        <w:rPr>
          <w:lang w:eastAsia="zh-CN"/>
        </w:rPr>
        <w:t>3</w:t>
      </w:r>
      <w:r w:rsidRPr="002023F1">
        <w:rPr>
          <w:lang w:eastAsia="zh-CN"/>
        </w:rPr>
        <w:tab/>
      </w:r>
      <w:bookmarkEnd w:id="4331"/>
      <w:r>
        <w:rPr>
          <w:lang w:eastAsia="zh-CN"/>
        </w:rPr>
        <w:t>Positioning Measurement</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7D234B47" w14:textId="77777777" w:rsidR="00E50798" w:rsidRPr="002023F1" w:rsidRDefault="00E50798" w:rsidP="00E50798">
      <w:pPr>
        <w:pStyle w:val="Heading4"/>
        <w:rPr>
          <w:lang w:eastAsia="zh-CN"/>
        </w:rPr>
      </w:pPr>
      <w:bookmarkStart w:id="4347" w:name="_CR8_13_3_1"/>
      <w:bookmarkStart w:id="4348" w:name="_Toc534722205"/>
      <w:bookmarkStart w:id="4349" w:name="_Toc51763515"/>
      <w:bookmarkStart w:id="4350" w:name="_Toc64448681"/>
      <w:bookmarkStart w:id="4351" w:name="_Toc66289340"/>
      <w:bookmarkStart w:id="4352" w:name="_Toc74154453"/>
      <w:bookmarkStart w:id="4353" w:name="_Toc81383197"/>
      <w:bookmarkStart w:id="4354" w:name="_Toc88657830"/>
      <w:bookmarkStart w:id="4355" w:name="_Toc97910742"/>
      <w:bookmarkStart w:id="4356" w:name="_Toc99038381"/>
      <w:bookmarkStart w:id="4357" w:name="_Toc99730643"/>
      <w:bookmarkStart w:id="4358" w:name="_Toc105510762"/>
      <w:bookmarkStart w:id="4359" w:name="_Toc105927294"/>
      <w:bookmarkStart w:id="4360" w:name="_Toc106109834"/>
      <w:bookmarkStart w:id="4361" w:name="_Toc113835271"/>
      <w:bookmarkStart w:id="4362" w:name="_Toc120124114"/>
      <w:bookmarkStart w:id="4363" w:name="_Toc209694534"/>
      <w:bookmarkEnd w:id="4347"/>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64" w:name="_CR8_13_3_2"/>
      <w:bookmarkStart w:id="4365" w:name="_Toc534722206"/>
      <w:bookmarkStart w:id="4366" w:name="_Toc51763516"/>
      <w:bookmarkStart w:id="4367" w:name="_Toc64448682"/>
      <w:bookmarkStart w:id="4368" w:name="_Toc66289341"/>
      <w:bookmarkStart w:id="4369" w:name="_Toc74154454"/>
      <w:bookmarkStart w:id="4370" w:name="_Toc81383198"/>
      <w:bookmarkStart w:id="4371" w:name="_Toc88657831"/>
      <w:bookmarkStart w:id="4372" w:name="_Toc97910743"/>
      <w:bookmarkStart w:id="4373" w:name="_Toc99038382"/>
      <w:bookmarkStart w:id="4374" w:name="_Toc99730644"/>
      <w:bookmarkStart w:id="4375" w:name="_Toc105510763"/>
      <w:bookmarkStart w:id="4376" w:name="_Toc105927295"/>
      <w:bookmarkStart w:id="4377" w:name="_Toc106109835"/>
      <w:bookmarkStart w:id="4378" w:name="_Toc113835272"/>
      <w:bookmarkStart w:id="4379" w:name="_Toc120124115"/>
      <w:bookmarkStart w:id="4380" w:name="_Toc209694535"/>
      <w:bookmarkEnd w:id="4364"/>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45pt;height:121.3pt" o:ole="">
            <v:imagedata r:id="rId132" o:title=""/>
          </v:shape>
          <o:OLEObject Type="Embed" ProgID="Word.Picture.8" ShapeID="_x0000_i1073" DrawAspect="Content" ObjectID="_1825681918"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81" w:name="_Toc534722207"/>
      <w:bookmarkStart w:id="438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Pr="0099296B" w:rsidRDefault="00AF0861" w:rsidP="00AF0861">
      <w:r w:rsidRPr="00967592">
        <w:rPr>
          <w:rFonts w:eastAsia="Yu Mincho"/>
        </w:rPr>
        <w:t xml:space="preserve">If the </w:t>
      </w:r>
      <w:r w:rsidRPr="00967592">
        <w:rPr>
          <w:rFonts w:eastAsia="Yu Mincho"/>
          <w:i/>
          <w:iCs/>
        </w:rPr>
        <w:t>Time Window Infor</w:t>
      </w:r>
      <w:r w:rsidRPr="0099296B">
        <w:rPr>
          <w:rFonts w:eastAsia="Yu Mincho"/>
          <w:i/>
          <w:iCs/>
        </w:rPr>
        <w:t xml:space="preserve">mation Measurement List </w:t>
      </w:r>
      <w:r w:rsidRPr="0099296B">
        <w:rPr>
          <w:rFonts w:eastAsia="Yu Mincho"/>
        </w:rPr>
        <w:t xml:space="preserve">IE is included in the POSITIONING MEASUREMENT REQUEST message, the gNB-DU shall, if supported, consider this as the time window(s) within which to perform the positioning measurements, </w:t>
      </w:r>
      <w:r w:rsidRPr="0099296B">
        <w:rPr>
          <w:lang w:eastAsia="zh-CN"/>
        </w:rPr>
        <w:t>a</w:t>
      </w:r>
      <w:r w:rsidRPr="0099296B">
        <w:t>s specified in TS 38.305 [42]</w:t>
      </w:r>
      <w:r w:rsidRPr="0099296B">
        <w:rPr>
          <w:rFonts w:eastAsia="Yu Mincho"/>
          <w:lang w:eastAsia="zh-CN"/>
        </w:rPr>
        <w:t>.</w:t>
      </w:r>
      <w:r w:rsidRPr="0099296B">
        <w:t xml:space="preserve"> </w:t>
      </w:r>
      <w:bookmarkStart w:id="4383" w:name="_Hlk173232520"/>
    </w:p>
    <w:bookmarkEnd w:id="4383"/>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84" w:name="_Toc64448683"/>
      <w:bookmarkStart w:id="4385" w:name="_Toc66289342"/>
      <w:bookmarkStart w:id="4386" w:name="_Toc74154455"/>
      <w:bookmarkStart w:id="4387" w:name="_Toc81383199"/>
      <w:bookmarkStart w:id="4388" w:name="_Toc88657832"/>
      <w:bookmarkStart w:id="4389"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90" w:name="_Toc99038383"/>
      <w:bookmarkStart w:id="4391"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92" w:name="_CR8_13_3_3"/>
      <w:bookmarkStart w:id="4393" w:name="_Toc105510764"/>
      <w:bookmarkStart w:id="4394" w:name="_Toc105927296"/>
      <w:bookmarkStart w:id="4395" w:name="_Toc106109836"/>
      <w:bookmarkStart w:id="4396" w:name="_Toc113835273"/>
      <w:bookmarkStart w:id="4397" w:name="_Toc120124116"/>
      <w:bookmarkStart w:id="4398" w:name="_Toc209694536"/>
      <w:bookmarkEnd w:id="4392"/>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81"/>
      <w:bookmarkEnd w:id="4382"/>
      <w:bookmarkEnd w:id="4384"/>
      <w:bookmarkEnd w:id="4385"/>
      <w:bookmarkEnd w:id="4386"/>
      <w:bookmarkEnd w:id="4387"/>
      <w:bookmarkEnd w:id="4388"/>
      <w:bookmarkEnd w:id="4389"/>
      <w:bookmarkEnd w:id="4390"/>
      <w:bookmarkEnd w:id="4391"/>
      <w:bookmarkEnd w:id="4393"/>
      <w:bookmarkEnd w:id="4394"/>
      <w:bookmarkEnd w:id="4395"/>
      <w:bookmarkEnd w:id="4396"/>
      <w:bookmarkEnd w:id="4397"/>
      <w:bookmarkEnd w:id="4398"/>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45pt;height:121.3pt" o:ole="">
            <v:imagedata r:id="rId134" o:title=""/>
          </v:shape>
          <o:OLEObject Type="Embed" ProgID="Word.Picture.8" ShapeID="_x0000_i1074" DrawAspect="Content" ObjectID="_1825681919"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99" w:name="_CR8_13_3_4"/>
      <w:bookmarkStart w:id="4400" w:name="_Toc534722208"/>
      <w:bookmarkStart w:id="4401" w:name="_Toc51763518"/>
      <w:bookmarkStart w:id="4402" w:name="_Toc64448684"/>
      <w:bookmarkStart w:id="4403" w:name="_Toc66289343"/>
      <w:bookmarkStart w:id="4404" w:name="_Toc74154456"/>
      <w:bookmarkStart w:id="4405" w:name="_Toc81383200"/>
      <w:bookmarkStart w:id="4406" w:name="_Toc88657833"/>
      <w:bookmarkStart w:id="4407" w:name="_Toc97910745"/>
      <w:bookmarkStart w:id="4408" w:name="_Toc99038384"/>
      <w:bookmarkStart w:id="4409" w:name="_Toc99730646"/>
      <w:bookmarkStart w:id="4410" w:name="_Toc105510765"/>
      <w:bookmarkStart w:id="4411" w:name="_Toc105927297"/>
      <w:bookmarkStart w:id="4412" w:name="_Toc106109837"/>
      <w:bookmarkStart w:id="4413" w:name="_Toc113835274"/>
      <w:bookmarkStart w:id="4414" w:name="_Toc120124117"/>
      <w:bookmarkStart w:id="4415" w:name="_Toc209694537"/>
      <w:bookmarkEnd w:id="4399"/>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416" w:name="_CR8_13_4"/>
      <w:bookmarkStart w:id="4417" w:name="_Toc51763519"/>
      <w:bookmarkStart w:id="4418" w:name="_Toc64448685"/>
      <w:bookmarkStart w:id="4419" w:name="_Toc66289344"/>
      <w:bookmarkStart w:id="4420" w:name="_Toc74154457"/>
      <w:bookmarkStart w:id="4421" w:name="_Toc81383201"/>
      <w:bookmarkStart w:id="4422" w:name="_Toc88657834"/>
      <w:bookmarkStart w:id="4423" w:name="_Toc97910746"/>
      <w:bookmarkStart w:id="4424" w:name="_Toc99038385"/>
      <w:bookmarkStart w:id="4425" w:name="_Toc99730647"/>
      <w:bookmarkStart w:id="4426" w:name="_Toc105510766"/>
      <w:bookmarkStart w:id="4427" w:name="_Toc105927298"/>
      <w:bookmarkStart w:id="4428" w:name="_Toc106109838"/>
      <w:bookmarkStart w:id="4429" w:name="_Toc113835275"/>
      <w:bookmarkStart w:id="4430" w:name="_Toc120124118"/>
      <w:bookmarkStart w:id="4431" w:name="_Toc209694538"/>
      <w:bookmarkEnd w:id="4416"/>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3720C97A" w14:textId="77777777" w:rsidR="00E50798" w:rsidRPr="002023F1" w:rsidRDefault="00E50798" w:rsidP="00E50798">
      <w:pPr>
        <w:pStyle w:val="Heading4"/>
        <w:rPr>
          <w:lang w:eastAsia="zh-CN"/>
        </w:rPr>
      </w:pPr>
      <w:bookmarkStart w:id="4432" w:name="_CR8_13_4_1"/>
      <w:bookmarkStart w:id="4433" w:name="_Toc51763520"/>
      <w:bookmarkStart w:id="4434" w:name="_Toc64448686"/>
      <w:bookmarkStart w:id="4435" w:name="_Toc66289345"/>
      <w:bookmarkStart w:id="4436" w:name="_Toc74154458"/>
      <w:bookmarkStart w:id="4437" w:name="_Toc81383202"/>
      <w:bookmarkStart w:id="4438" w:name="_Toc88657835"/>
      <w:bookmarkStart w:id="4439" w:name="_Toc97910747"/>
      <w:bookmarkStart w:id="4440" w:name="_Toc99038386"/>
      <w:bookmarkStart w:id="4441" w:name="_Toc99730648"/>
      <w:bookmarkStart w:id="4442" w:name="_Toc105510767"/>
      <w:bookmarkStart w:id="4443" w:name="_Toc105927299"/>
      <w:bookmarkStart w:id="4444" w:name="_Toc106109839"/>
      <w:bookmarkStart w:id="4445" w:name="_Toc113835276"/>
      <w:bookmarkStart w:id="4446" w:name="_Toc120124119"/>
      <w:bookmarkStart w:id="4447" w:name="_Toc209694539"/>
      <w:bookmarkEnd w:id="443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48" w:name="_CR8_13_4_2"/>
      <w:bookmarkStart w:id="4449" w:name="_Toc51763521"/>
      <w:bookmarkStart w:id="4450" w:name="_Toc64448687"/>
      <w:bookmarkStart w:id="4451" w:name="_Toc66289346"/>
      <w:bookmarkStart w:id="4452" w:name="_Toc74154459"/>
      <w:bookmarkStart w:id="4453" w:name="_Toc81383203"/>
      <w:bookmarkStart w:id="4454" w:name="_Toc88657836"/>
      <w:bookmarkStart w:id="4455" w:name="_Toc97910748"/>
      <w:bookmarkStart w:id="4456" w:name="_Toc99038387"/>
      <w:bookmarkStart w:id="4457" w:name="_Toc99730649"/>
      <w:bookmarkStart w:id="4458" w:name="_Toc105510768"/>
      <w:bookmarkStart w:id="4459" w:name="_Toc105927300"/>
      <w:bookmarkStart w:id="4460" w:name="_Toc106109840"/>
      <w:bookmarkStart w:id="4461" w:name="_Toc113835277"/>
      <w:bookmarkStart w:id="4462" w:name="_Toc120124120"/>
      <w:bookmarkStart w:id="4463" w:name="_Toc209694540"/>
      <w:bookmarkEnd w:id="4448"/>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34F4E057" w14:textId="77777777" w:rsidR="00E50798" w:rsidRPr="002023F1" w:rsidRDefault="00E50798" w:rsidP="00E50798">
      <w:pPr>
        <w:pStyle w:val="TH"/>
      </w:pPr>
      <w:r w:rsidRPr="00707B3F">
        <w:rPr>
          <w:noProof/>
        </w:rPr>
        <w:object w:dxaOrig="6597" w:dyaOrig="2130" w14:anchorId="3358009F">
          <v:shape id="_x0000_i1075" type="#_x0000_t75" style="width:309.9pt;height:100.15pt" o:ole="">
            <v:imagedata r:id="rId136" o:title=""/>
          </v:shape>
          <o:OLEObject Type="Embed" ProgID="Word.Picture.8" ShapeID="_x0000_i1075" DrawAspect="Content" ObjectID="_1825681920"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64" w:name="_CR8_13_4_3"/>
      <w:bookmarkStart w:id="4465" w:name="_Toc51763522"/>
      <w:bookmarkStart w:id="4466" w:name="_Toc64448688"/>
      <w:bookmarkStart w:id="4467" w:name="_Toc66289347"/>
      <w:bookmarkStart w:id="4468" w:name="_Toc74154460"/>
      <w:bookmarkStart w:id="4469" w:name="_Toc81383204"/>
      <w:bookmarkStart w:id="4470" w:name="_Toc88657837"/>
      <w:bookmarkStart w:id="4471" w:name="_Toc97910749"/>
      <w:bookmarkStart w:id="4472" w:name="_Toc99038388"/>
      <w:bookmarkStart w:id="4473" w:name="_Toc99730650"/>
      <w:bookmarkStart w:id="4474" w:name="_Toc105510769"/>
      <w:bookmarkStart w:id="4475" w:name="_Toc105927301"/>
      <w:bookmarkStart w:id="4476" w:name="_Toc106109841"/>
      <w:bookmarkStart w:id="4477" w:name="_Toc113835278"/>
      <w:bookmarkStart w:id="4478" w:name="_Toc120124121"/>
      <w:bookmarkStart w:id="4479" w:name="_Toc209694541"/>
      <w:bookmarkEnd w:id="4464"/>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80" w:name="_CR8_13_4_4"/>
      <w:bookmarkStart w:id="4481" w:name="_Toc51763523"/>
      <w:bookmarkStart w:id="4482" w:name="_Toc64448689"/>
      <w:bookmarkStart w:id="4483" w:name="_Toc66289348"/>
      <w:bookmarkStart w:id="4484" w:name="_Toc74154461"/>
      <w:bookmarkStart w:id="4485" w:name="_Toc81383205"/>
      <w:bookmarkStart w:id="4486" w:name="_Toc88657838"/>
      <w:bookmarkStart w:id="4487" w:name="_Toc97910750"/>
      <w:bookmarkStart w:id="4488" w:name="_Toc99038389"/>
      <w:bookmarkStart w:id="4489" w:name="_Toc99730651"/>
      <w:bookmarkStart w:id="4490" w:name="_Toc105510770"/>
      <w:bookmarkStart w:id="4491" w:name="_Toc105927302"/>
      <w:bookmarkStart w:id="4492" w:name="_Toc106109842"/>
      <w:bookmarkStart w:id="4493" w:name="_Toc113835279"/>
      <w:bookmarkStart w:id="4494" w:name="_Toc120124122"/>
      <w:bookmarkStart w:id="4495" w:name="_Toc209694542"/>
      <w:bookmarkEnd w:id="4480"/>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96" w:name="_CR8_13_5"/>
      <w:bookmarkStart w:id="4497" w:name="_Toc51763524"/>
      <w:bookmarkStart w:id="4498" w:name="_Toc64448690"/>
      <w:bookmarkStart w:id="4499" w:name="_Toc66289349"/>
      <w:bookmarkStart w:id="4500" w:name="_Toc74154462"/>
      <w:bookmarkStart w:id="4501" w:name="_Toc81383206"/>
      <w:bookmarkStart w:id="4502" w:name="_Toc88657839"/>
      <w:bookmarkStart w:id="4503" w:name="_Toc97910751"/>
      <w:bookmarkStart w:id="4504" w:name="_Toc99038390"/>
      <w:bookmarkStart w:id="4505" w:name="_Toc99730652"/>
      <w:bookmarkStart w:id="4506" w:name="_Toc105510771"/>
      <w:bookmarkStart w:id="4507" w:name="_Toc105927303"/>
      <w:bookmarkStart w:id="4508" w:name="_Toc106109843"/>
      <w:bookmarkStart w:id="4509" w:name="_Toc113835280"/>
      <w:bookmarkStart w:id="4510" w:name="_Toc120124123"/>
      <w:bookmarkStart w:id="4511" w:name="_Toc209694543"/>
      <w:bookmarkEnd w:id="4496"/>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279CB92C" w14:textId="77777777" w:rsidR="00E50798" w:rsidRPr="002023F1" w:rsidRDefault="00E50798" w:rsidP="00E50798">
      <w:pPr>
        <w:pStyle w:val="Heading4"/>
        <w:rPr>
          <w:lang w:eastAsia="zh-CN"/>
        </w:rPr>
      </w:pPr>
      <w:bookmarkStart w:id="4512" w:name="_CR8_13_5_1"/>
      <w:bookmarkStart w:id="4513" w:name="_Toc51763525"/>
      <w:bookmarkStart w:id="4514" w:name="_Toc64448691"/>
      <w:bookmarkStart w:id="4515" w:name="_Toc66289350"/>
      <w:bookmarkStart w:id="4516" w:name="_Toc74154463"/>
      <w:bookmarkStart w:id="4517" w:name="_Toc81383207"/>
      <w:bookmarkStart w:id="4518" w:name="_Toc88657840"/>
      <w:bookmarkStart w:id="4519" w:name="_Toc97910752"/>
      <w:bookmarkStart w:id="4520" w:name="_Toc99038391"/>
      <w:bookmarkStart w:id="4521" w:name="_Toc99730653"/>
      <w:bookmarkStart w:id="4522" w:name="_Toc105510772"/>
      <w:bookmarkStart w:id="4523" w:name="_Toc105927304"/>
      <w:bookmarkStart w:id="4524" w:name="_Toc106109844"/>
      <w:bookmarkStart w:id="4525" w:name="_Toc113835281"/>
      <w:bookmarkStart w:id="4526" w:name="_Toc120124124"/>
      <w:bookmarkStart w:id="4527" w:name="_Toc209694544"/>
      <w:bookmarkEnd w:id="4512"/>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28" w:name="_CR8_13_5_2"/>
      <w:bookmarkStart w:id="4529" w:name="_Toc51763526"/>
      <w:bookmarkStart w:id="4530" w:name="_Toc64448692"/>
      <w:bookmarkStart w:id="4531" w:name="_Toc66289351"/>
      <w:bookmarkStart w:id="4532" w:name="_Toc74154464"/>
      <w:bookmarkStart w:id="4533" w:name="_Toc81383208"/>
      <w:bookmarkStart w:id="4534" w:name="_Toc88657841"/>
      <w:bookmarkStart w:id="4535" w:name="_Toc97910753"/>
      <w:bookmarkStart w:id="4536" w:name="_Toc99038392"/>
      <w:bookmarkStart w:id="4537" w:name="_Toc99730654"/>
      <w:bookmarkStart w:id="4538" w:name="_Toc105510773"/>
      <w:bookmarkStart w:id="4539" w:name="_Toc105927305"/>
      <w:bookmarkStart w:id="4540" w:name="_Toc106109845"/>
      <w:bookmarkStart w:id="4541" w:name="_Toc113835282"/>
      <w:bookmarkStart w:id="4542" w:name="_Toc120124125"/>
      <w:bookmarkStart w:id="4543" w:name="_Toc209694545"/>
      <w:bookmarkEnd w:id="4528"/>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bookmarkStart w:id="4544" w:name="_MON_1650115759"/>
    <w:bookmarkEnd w:id="4544"/>
    <w:p w14:paraId="42B9B166" w14:textId="77777777" w:rsidR="00E50798" w:rsidRPr="002023F1" w:rsidRDefault="00E50798" w:rsidP="00E50798">
      <w:pPr>
        <w:pStyle w:val="TH"/>
      </w:pPr>
      <w:r w:rsidRPr="00707B3F">
        <w:rPr>
          <w:noProof/>
        </w:rPr>
        <w:object w:dxaOrig="6597" w:dyaOrig="2130" w14:anchorId="521C8FA1">
          <v:shape id="_x0000_i1076" type="#_x0000_t75" style="width:309.9pt;height:100.15pt" o:ole="">
            <v:imagedata r:id="rId138" o:title=""/>
          </v:shape>
          <o:OLEObject Type="Embed" ProgID="Word.Picture.8" ShapeID="_x0000_i1076" DrawAspect="Content" ObjectID="_1825681921"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45" w:name="_CR8_13_5_3"/>
      <w:bookmarkStart w:id="4546" w:name="_Toc51763527"/>
      <w:bookmarkStart w:id="4547" w:name="_Toc64448693"/>
      <w:bookmarkStart w:id="4548" w:name="_Toc66289352"/>
      <w:bookmarkStart w:id="4549" w:name="_Toc74154465"/>
      <w:bookmarkStart w:id="4550" w:name="_Toc81383209"/>
      <w:bookmarkStart w:id="4551" w:name="_Toc88657842"/>
      <w:bookmarkStart w:id="4552" w:name="_Toc97910754"/>
      <w:bookmarkStart w:id="4553" w:name="_Toc99038393"/>
      <w:bookmarkStart w:id="4554" w:name="_Toc99730655"/>
      <w:bookmarkStart w:id="4555" w:name="_Toc105510774"/>
      <w:bookmarkStart w:id="4556" w:name="_Toc105927306"/>
      <w:bookmarkStart w:id="4557" w:name="_Toc106109846"/>
      <w:bookmarkStart w:id="4558" w:name="_Toc113835283"/>
      <w:bookmarkStart w:id="4559" w:name="_Toc120124126"/>
      <w:bookmarkStart w:id="4560" w:name="_Toc209694546"/>
      <w:bookmarkEnd w:id="4545"/>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61" w:name="_CR8_13_5_4"/>
      <w:bookmarkStart w:id="4562" w:name="_Toc51763528"/>
      <w:bookmarkStart w:id="4563" w:name="_Toc64448694"/>
      <w:bookmarkStart w:id="4564" w:name="_Toc66289353"/>
      <w:bookmarkStart w:id="4565" w:name="_Toc74154466"/>
      <w:bookmarkStart w:id="4566" w:name="_Toc81383210"/>
      <w:bookmarkStart w:id="4567" w:name="_Toc88657843"/>
      <w:bookmarkStart w:id="4568" w:name="_Toc97910755"/>
      <w:bookmarkStart w:id="4569" w:name="_Toc99038394"/>
      <w:bookmarkStart w:id="4570" w:name="_Toc99730656"/>
      <w:bookmarkStart w:id="4571" w:name="_Toc105510775"/>
      <w:bookmarkStart w:id="4572" w:name="_Toc105927307"/>
      <w:bookmarkStart w:id="4573" w:name="_Toc106109847"/>
      <w:bookmarkStart w:id="4574" w:name="_Toc113835284"/>
      <w:bookmarkStart w:id="4575" w:name="_Toc120124127"/>
      <w:bookmarkStart w:id="4576" w:name="_Toc209694547"/>
      <w:bookmarkEnd w:id="456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77" w:name="_CR8_13_6"/>
      <w:bookmarkStart w:id="4578" w:name="_Toc51763529"/>
      <w:bookmarkStart w:id="4579" w:name="_Toc64448695"/>
      <w:bookmarkStart w:id="4580" w:name="_Toc66289354"/>
      <w:bookmarkStart w:id="4581" w:name="_Toc74154467"/>
      <w:bookmarkStart w:id="4582" w:name="_Toc81383211"/>
      <w:bookmarkStart w:id="4583" w:name="_Toc88657844"/>
      <w:bookmarkStart w:id="4584" w:name="_Toc97910756"/>
      <w:bookmarkStart w:id="4585" w:name="_Toc99038395"/>
      <w:bookmarkStart w:id="4586" w:name="_Toc99730657"/>
      <w:bookmarkStart w:id="4587" w:name="_Toc105510776"/>
      <w:bookmarkStart w:id="4588" w:name="_Toc105927308"/>
      <w:bookmarkStart w:id="4589" w:name="_Toc106109848"/>
      <w:bookmarkStart w:id="4590" w:name="_Toc113835285"/>
      <w:bookmarkStart w:id="4591" w:name="_Toc120124128"/>
      <w:bookmarkStart w:id="4592" w:name="_Toc209694548"/>
      <w:bookmarkEnd w:id="4577"/>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73BC7202" w14:textId="77777777" w:rsidR="00E50798" w:rsidRPr="002023F1" w:rsidRDefault="00E50798" w:rsidP="00E50798">
      <w:pPr>
        <w:pStyle w:val="Heading4"/>
        <w:rPr>
          <w:lang w:eastAsia="zh-CN"/>
        </w:rPr>
      </w:pPr>
      <w:bookmarkStart w:id="4593" w:name="_CR8_13_6_1"/>
      <w:bookmarkStart w:id="4594" w:name="_Toc51763530"/>
      <w:bookmarkStart w:id="4595" w:name="_Toc64448696"/>
      <w:bookmarkStart w:id="4596" w:name="_Toc66289355"/>
      <w:bookmarkStart w:id="4597" w:name="_Toc74154468"/>
      <w:bookmarkStart w:id="4598" w:name="_Toc81383212"/>
      <w:bookmarkStart w:id="4599" w:name="_Toc88657845"/>
      <w:bookmarkStart w:id="4600" w:name="_Toc97910757"/>
      <w:bookmarkStart w:id="4601" w:name="_Toc99038396"/>
      <w:bookmarkStart w:id="4602" w:name="_Toc99730658"/>
      <w:bookmarkStart w:id="4603" w:name="_Toc105510777"/>
      <w:bookmarkStart w:id="4604" w:name="_Toc105927309"/>
      <w:bookmarkStart w:id="4605" w:name="_Toc106109849"/>
      <w:bookmarkStart w:id="4606" w:name="_Toc113835286"/>
      <w:bookmarkStart w:id="4607" w:name="_Toc120124129"/>
      <w:bookmarkStart w:id="4608" w:name="_Toc209694549"/>
      <w:bookmarkEnd w:id="4593"/>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609" w:name="_CR8_13_6_2"/>
      <w:bookmarkStart w:id="4610" w:name="_Toc51763531"/>
      <w:bookmarkStart w:id="4611" w:name="_Toc64448697"/>
      <w:bookmarkStart w:id="4612" w:name="_Toc66289356"/>
      <w:bookmarkStart w:id="4613" w:name="_Toc74154469"/>
      <w:bookmarkStart w:id="4614" w:name="_Toc81383213"/>
      <w:bookmarkStart w:id="4615" w:name="_Toc88657846"/>
      <w:bookmarkStart w:id="4616" w:name="_Toc97910758"/>
      <w:bookmarkStart w:id="4617" w:name="_Toc99038397"/>
      <w:bookmarkStart w:id="4618" w:name="_Toc99730659"/>
      <w:bookmarkStart w:id="4619" w:name="_Toc105510778"/>
      <w:bookmarkStart w:id="4620" w:name="_Toc105927310"/>
      <w:bookmarkStart w:id="4621" w:name="_Toc106109850"/>
      <w:bookmarkStart w:id="4622" w:name="_Toc113835287"/>
      <w:bookmarkStart w:id="4623" w:name="_Toc120124130"/>
      <w:bookmarkStart w:id="4624" w:name="_Toc209694550"/>
      <w:bookmarkEnd w:id="4609"/>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bookmarkStart w:id="4625" w:name="_MON_1318271908"/>
    <w:bookmarkEnd w:id="4625"/>
    <w:p w14:paraId="75E620AD" w14:textId="77777777" w:rsidR="00E50798" w:rsidRPr="002023F1" w:rsidRDefault="00E50798" w:rsidP="00E50798">
      <w:pPr>
        <w:pStyle w:val="TH"/>
      </w:pPr>
      <w:r w:rsidRPr="00707B3F">
        <w:rPr>
          <w:noProof/>
        </w:rPr>
        <w:object w:dxaOrig="6597" w:dyaOrig="2130" w14:anchorId="2CBEF259">
          <v:shape id="_x0000_i1077" type="#_x0000_t75" style="width:309.9pt;height:100.15pt" o:ole="">
            <v:imagedata r:id="rId140" o:title=""/>
          </v:shape>
          <o:OLEObject Type="Embed" ProgID="Word.Picture.8" ShapeID="_x0000_i1077" DrawAspect="Content" ObjectID="_1825681922"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26" w:name="_CR8_13_6_3"/>
      <w:bookmarkStart w:id="4627" w:name="_Toc51763532"/>
      <w:bookmarkStart w:id="4628" w:name="_Toc64448698"/>
      <w:bookmarkStart w:id="4629" w:name="_Toc66289357"/>
      <w:bookmarkStart w:id="4630" w:name="_Toc74154470"/>
      <w:bookmarkStart w:id="4631" w:name="_Toc81383214"/>
      <w:bookmarkStart w:id="4632" w:name="_Toc88657847"/>
      <w:bookmarkStart w:id="4633" w:name="_Toc97910759"/>
      <w:bookmarkStart w:id="4634" w:name="_Toc99038398"/>
      <w:bookmarkStart w:id="4635" w:name="_Toc99730660"/>
      <w:bookmarkStart w:id="4636" w:name="_Toc105510779"/>
      <w:bookmarkStart w:id="4637" w:name="_Toc105927311"/>
      <w:bookmarkStart w:id="4638" w:name="_Toc106109851"/>
      <w:bookmarkStart w:id="4639" w:name="_Toc113835288"/>
      <w:bookmarkStart w:id="4640" w:name="_Toc120124131"/>
      <w:bookmarkStart w:id="4641" w:name="_Toc209694551"/>
      <w:bookmarkEnd w:id="4626"/>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42" w:name="_CR8_13_6_4"/>
      <w:bookmarkStart w:id="4643" w:name="_Toc51763533"/>
      <w:bookmarkStart w:id="4644" w:name="_Toc64448699"/>
      <w:bookmarkStart w:id="4645" w:name="_Toc66289358"/>
      <w:bookmarkStart w:id="4646" w:name="_Toc74154471"/>
      <w:bookmarkStart w:id="4647" w:name="_Toc81383215"/>
      <w:bookmarkStart w:id="4648" w:name="_Toc88657848"/>
      <w:bookmarkStart w:id="4649" w:name="_Toc97910760"/>
      <w:bookmarkStart w:id="4650" w:name="_Toc99038399"/>
      <w:bookmarkStart w:id="4651" w:name="_Toc99730661"/>
      <w:bookmarkStart w:id="4652" w:name="_Toc105510780"/>
      <w:bookmarkStart w:id="4653" w:name="_Toc105927312"/>
      <w:bookmarkStart w:id="4654" w:name="_Toc106109852"/>
      <w:bookmarkStart w:id="4655" w:name="_Toc113835289"/>
      <w:bookmarkStart w:id="4656" w:name="_Toc120124132"/>
      <w:bookmarkStart w:id="4657" w:name="_Toc209694552"/>
      <w:bookmarkEnd w:id="4642"/>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58" w:name="_CR8_13_7"/>
      <w:bookmarkStart w:id="4659" w:name="_Toc51763534"/>
      <w:bookmarkStart w:id="4660" w:name="_Toc64448700"/>
      <w:bookmarkStart w:id="4661" w:name="_Toc66289359"/>
      <w:bookmarkStart w:id="4662" w:name="_Toc74154472"/>
      <w:bookmarkStart w:id="4663" w:name="_Toc81383216"/>
      <w:bookmarkStart w:id="4664" w:name="_Toc88657849"/>
      <w:bookmarkStart w:id="4665" w:name="_Toc97910761"/>
      <w:bookmarkStart w:id="4666" w:name="_Toc99038400"/>
      <w:bookmarkStart w:id="4667" w:name="_Toc99730662"/>
      <w:bookmarkStart w:id="4668" w:name="_Toc105510781"/>
      <w:bookmarkStart w:id="4669" w:name="_Toc105927313"/>
      <w:bookmarkStart w:id="4670" w:name="_Toc106109853"/>
      <w:bookmarkStart w:id="4671" w:name="_Toc113835290"/>
      <w:bookmarkStart w:id="4672" w:name="_Toc120124133"/>
      <w:bookmarkStart w:id="4673" w:name="_Toc209694553"/>
      <w:bookmarkEnd w:id="4658"/>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1D1EE7B2" w14:textId="77777777" w:rsidR="00E50798" w:rsidRPr="002023F1" w:rsidRDefault="00E50798" w:rsidP="00E50798">
      <w:pPr>
        <w:pStyle w:val="Heading4"/>
        <w:rPr>
          <w:lang w:eastAsia="zh-CN"/>
        </w:rPr>
      </w:pPr>
      <w:bookmarkStart w:id="4674" w:name="_CR8_13_7_1"/>
      <w:bookmarkStart w:id="4675" w:name="_Toc51763535"/>
      <w:bookmarkStart w:id="4676" w:name="_Toc64448701"/>
      <w:bookmarkStart w:id="4677" w:name="_Toc66289360"/>
      <w:bookmarkStart w:id="4678" w:name="_Toc74154473"/>
      <w:bookmarkStart w:id="4679" w:name="_Toc81383217"/>
      <w:bookmarkStart w:id="4680" w:name="_Toc88657850"/>
      <w:bookmarkStart w:id="4681" w:name="_Toc97910762"/>
      <w:bookmarkStart w:id="4682" w:name="_Toc99038401"/>
      <w:bookmarkStart w:id="4683" w:name="_Toc99730663"/>
      <w:bookmarkStart w:id="4684" w:name="_Toc105510782"/>
      <w:bookmarkStart w:id="4685" w:name="_Toc105927314"/>
      <w:bookmarkStart w:id="4686" w:name="_Toc106109854"/>
      <w:bookmarkStart w:id="4687" w:name="_Toc113835291"/>
      <w:bookmarkStart w:id="4688" w:name="_Toc120124134"/>
      <w:bookmarkStart w:id="4689" w:name="_Toc209694554"/>
      <w:bookmarkEnd w:id="467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90" w:name="_CR8_13_7_2"/>
      <w:bookmarkStart w:id="4691" w:name="_Toc51763536"/>
      <w:bookmarkStart w:id="4692" w:name="_Toc64448702"/>
      <w:bookmarkStart w:id="4693" w:name="_Toc66289361"/>
      <w:bookmarkStart w:id="4694" w:name="_Toc74154474"/>
      <w:bookmarkStart w:id="4695" w:name="_Toc81383218"/>
      <w:bookmarkStart w:id="4696" w:name="_Toc88657851"/>
      <w:bookmarkStart w:id="4697" w:name="_Toc97910763"/>
      <w:bookmarkStart w:id="4698" w:name="_Toc99038402"/>
      <w:bookmarkStart w:id="4699" w:name="_Toc99730664"/>
      <w:bookmarkStart w:id="4700" w:name="_Toc105510783"/>
      <w:bookmarkStart w:id="4701" w:name="_Toc105927315"/>
      <w:bookmarkStart w:id="4702" w:name="_Toc106109855"/>
      <w:bookmarkStart w:id="4703" w:name="_Toc113835292"/>
      <w:bookmarkStart w:id="4704" w:name="_Toc120124135"/>
      <w:bookmarkStart w:id="4705" w:name="_Toc209694555"/>
      <w:bookmarkEnd w:id="4690"/>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bookmarkStart w:id="4706" w:name="_MON_1649581047"/>
    <w:bookmarkEnd w:id="4706"/>
    <w:p w14:paraId="744C6BB2" w14:textId="77777777" w:rsidR="00E50798" w:rsidRPr="002023F1" w:rsidRDefault="00E50798" w:rsidP="00E50798">
      <w:pPr>
        <w:pStyle w:val="TH"/>
      </w:pPr>
      <w:r w:rsidRPr="00707B3F">
        <w:rPr>
          <w:noProof/>
        </w:rPr>
        <w:object w:dxaOrig="6597" w:dyaOrig="2130" w14:anchorId="34641886">
          <v:shape id="_x0000_i1078" type="#_x0000_t75" style="width:309.9pt;height:100.15pt" o:ole="">
            <v:imagedata r:id="rId142" o:title=""/>
          </v:shape>
          <o:OLEObject Type="Embed" ProgID="Word.Picture.8" ShapeID="_x0000_i1078" DrawAspect="Content" ObjectID="_1825681923"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707" w:name="_Toc51763537"/>
      <w:bookmarkStart w:id="4708" w:name="_Toc64448703"/>
      <w:bookmarkStart w:id="4709" w:name="_Toc66289362"/>
      <w:bookmarkStart w:id="4710" w:name="_Toc74154475"/>
      <w:bookmarkStart w:id="4711" w:name="_Toc81383219"/>
      <w:bookmarkStart w:id="4712" w:name="_Toc88657852"/>
      <w:bookmarkStart w:id="4713" w:name="_Toc97910764"/>
      <w:bookmarkStart w:id="4714" w:name="_Toc99038403"/>
      <w:bookmarkStart w:id="4715"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716" w:name="_Hlk103591661"/>
      <w:r w:rsidRPr="00CC0389">
        <w:rPr>
          <w:rFonts w:eastAsia="SimSun"/>
          <w:i/>
          <w:iCs/>
          <w:lang w:val="en-US"/>
        </w:rPr>
        <w:t>Measurement Characteristics Request Indicator</w:t>
      </w:r>
      <w:r w:rsidRPr="00CC0389">
        <w:rPr>
          <w:rFonts w:eastAsia="SimSun"/>
          <w:lang w:val="en-US"/>
        </w:rPr>
        <w:t xml:space="preserve"> </w:t>
      </w:r>
      <w:bookmarkEnd w:id="4716"/>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717" w:name="_Toc105510784"/>
      <w:bookmarkStart w:id="4718" w:name="_Toc105927316"/>
      <w:bookmarkStart w:id="4719"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720" w:name="_CR8_13_7_3"/>
      <w:bookmarkStart w:id="4721" w:name="_Toc113835293"/>
      <w:bookmarkStart w:id="4722" w:name="_Toc120124136"/>
      <w:bookmarkStart w:id="4723" w:name="_Toc209694556"/>
      <w:bookmarkEnd w:id="4720"/>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07"/>
      <w:bookmarkEnd w:id="4708"/>
      <w:bookmarkEnd w:id="4709"/>
      <w:bookmarkEnd w:id="4710"/>
      <w:bookmarkEnd w:id="4711"/>
      <w:bookmarkEnd w:id="4712"/>
      <w:bookmarkEnd w:id="4713"/>
      <w:bookmarkEnd w:id="4714"/>
      <w:bookmarkEnd w:id="4715"/>
      <w:bookmarkEnd w:id="4717"/>
      <w:bookmarkEnd w:id="4718"/>
      <w:bookmarkEnd w:id="4719"/>
      <w:bookmarkEnd w:id="4721"/>
      <w:bookmarkEnd w:id="4722"/>
      <w:bookmarkEnd w:id="4723"/>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24" w:name="_CR8_13_7_4"/>
      <w:bookmarkStart w:id="4725" w:name="_Toc51763538"/>
      <w:bookmarkStart w:id="4726" w:name="_Toc64448704"/>
      <w:bookmarkStart w:id="4727" w:name="_Toc66289363"/>
      <w:bookmarkStart w:id="4728" w:name="_Toc74154476"/>
      <w:bookmarkStart w:id="4729" w:name="_Toc81383220"/>
      <w:bookmarkStart w:id="4730" w:name="_Toc88657853"/>
      <w:bookmarkStart w:id="4731" w:name="_Toc97910765"/>
      <w:bookmarkStart w:id="4732" w:name="_Toc99038404"/>
      <w:bookmarkStart w:id="4733" w:name="_Toc99730666"/>
      <w:bookmarkStart w:id="4734" w:name="_Toc105510785"/>
      <w:bookmarkStart w:id="4735" w:name="_Toc105927317"/>
      <w:bookmarkStart w:id="4736" w:name="_Toc106109857"/>
      <w:bookmarkStart w:id="4737" w:name="_Toc113835294"/>
      <w:bookmarkStart w:id="4738" w:name="_Toc120124137"/>
      <w:bookmarkStart w:id="4739" w:name="_Toc209694557"/>
      <w:bookmarkEnd w:id="472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40" w:name="_CR8_13_8"/>
      <w:bookmarkStart w:id="4741" w:name="_Toc51763539"/>
      <w:bookmarkStart w:id="4742" w:name="_Toc64448705"/>
      <w:bookmarkStart w:id="4743" w:name="_Toc66289364"/>
      <w:bookmarkStart w:id="4744" w:name="_Toc74154477"/>
      <w:bookmarkStart w:id="4745" w:name="_Toc81383221"/>
      <w:bookmarkStart w:id="4746" w:name="_Toc88657854"/>
      <w:bookmarkStart w:id="4747" w:name="_Toc97910766"/>
      <w:bookmarkStart w:id="4748" w:name="_Toc99038405"/>
      <w:bookmarkStart w:id="4749" w:name="_Toc99730667"/>
      <w:bookmarkStart w:id="4750" w:name="_Toc105510786"/>
      <w:bookmarkStart w:id="4751" w:name="_Toc105927318"/>
      <w:bookmarkStart w:id="4752" w:name="_Toc106109858"/>
      <w:bookmarkStart w:id="4753" w:name="_Toc113835295"/>
      <w:bookmarkStart w:id="4754" w:name="_Toc120124138"/>
      <w:bookmarkStart w:id="4755" w:name="_Toc209694558"/>
      <w:bookmarkEnd w:id="4740"/>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7FA19D28" w14:textId="77777777" w:rsidR="00E50798" w:rsidRPr="00707B3F" w:rsidRDefault="00E50798" w:rsidP="00E50798">
      <w:pPr>
        <w:pStyle w:val="Heading4"/>
        <w:rPr>
          <w:noProof/>
        </w:rPr>
      </w:pPr>
      <w:bookmarkStart w:id="4756" w:name="_CR8_13_8_1"/>
      <w:bookmarkStart w:id="4757" w:name="_Toc51763540"/>
      <w:bookmarkStart w:id="4758" w:name="_Toc64448706"/>
      <w:bookmarkStart w:id="4759" w:name="_Toc66289365"/>
      <w:bookmarkStart w:id="4760" w:name="_Toc74154478"/>
      <w:bookmarkStart w:id="4761" w:name="_Toc81383222"/>
      <w:bookmarkStart w:id="4762" w:name="_Toc88657855"/>
      <w:bookmarkStart w:id="4763" w:name="_Toc97910767"/>
      <w:bookmarkStart w:id="4764" w:name="_Toc99038406"/>
      <w:bookmarkStart w:id="4765" w:name="_Toc99730668"/>
      <w:bookmarkStart w:id="4766" w:name="_Toc105510787"/>
      <w:bookmarkStart w:id="4767" w:name="_Toc105927319"/>
      <w:bookmarkStart w:id="4768" w:name="_Toc106109859"/>
      <w:bookmarkStart w:id="4769" w:name="_Toc113835296"/>
      <w:bookmarkStart w:id="4770" w:name="_Toc120124139"/>
      <w:bookmarkStart w:id="4771" w:name="_Toc209694559"/>
      <w:bookmarkEnd w:id="475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72" w:name="_CR8_13_8_2"/>
      <w:bookmarkStart w:id="4773" w:name="_Toc51763541"/>
      <w:bookmarkStart w:id="4774" w:name="_Toc64448707"/>
      <w:bookmarkStart w:id="4775" w:name="_Toc66289366"/>
      <w:bookmarkStart w:id="4776" w:name="_Toc74154479"/>
      <w:bookmarkStart w:id="4777" w:name="_Toc81383223"/>
      <w:bookmarkStart w:id="4778" w:name="_Toc88657856"/>
      <w:bookmarkStart w:id="4779" w:name="_Toc97910768"/>
      <w:bookmarkStart w:id="4780" w:name="_Toc99038407"/>
      <w:bookmarkStart w:id="4781" w:name="_Toc99730669"/>
      <w:bookmarkStart w:id="4782" w:name="_Toc105510788"/>
      <w:bookmarkStart w:id="4783" w:name="_Toc105927320"/>
      <w:bookmarkStart w:id="4784" w:name="_Toc106109860"/>
      <w:bookmarkStart w:id="4785" w:name="_Toc113835297"/>
      <w:bookmarkStart w:id="4786" w:name="_Toc120124140"/>
      <w:bookmarkStart w:id="4787" w:name="_Toc209694560"/>
      <w:bookmarkEnd w:id="4772"/>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bookmarkStart w:id="4788" w:name="_MON_1397978290"/>
    <w:bookmarkEnd w:id="4788"/>
    <w:p w14:paraId="101654CC" w14:textId="77777777" w:rsidR="00E50798" w:rsidRPr="00707B3F" w:rsidRDefault="00E50798" w:rsidP="00E50798">
      <w:pPr>
        <w:pStyle w:val="TH"/>
        <w:rPr>
          <w:noProof/>
        </w:rPr>
      </w:pPr>
      <w:r w:rsidRPr="00EA5FA7">
        <w:object w:dxaOrig="3827" w:dyaOrig="3555" w14:anchorId="7F0D9E7F">
          <v:shape id="_x0000_i1079" type="#_x0000_t75" style="width:191.75pt;height:180pt" o:ole="" fillcolor="window">
            <v:imagedata r:id="rId144" o:title=""/>
          </v:shape>
          <o:OLEObject Type="Embed" ProgID="Word.Picture.8" ShapeID="_x0000_i1079" DrawAspect="Content" ObjectID="_1825681924"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89"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90"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90"/>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91"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91"/>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92" w:name="_CR8_13_8_3"/>
      <w:bookmarkStart w:id="4793" w:name="_Toc64448708"/>
      <w:bookmarkStart w:id="4794" w:name="_Toc66289367"/>
      <w:bookmarkStart w:id="4795" w:name="_Toc74154480"/>
      <w:bookmarkStart w:id="4796" w:name="_Toc81383224"/>
      <w:bookmarkStart w:id="4797" w:name="_Toc88657857"/>
      <w:bookmarkStart w:id="4798" w:name="_Toc97910769"/>
      <w:bookmarkStart w:id="4799" w:name="_Toc99038408"/>
      <w:bookmarkStart w:id="4800" w:name="_Toc99730670"/>
      <w:bookmarkStart w:id="4801" w:name="_Toc105510789"/>
      <w:bookmarkStart w:id="4802" w:name="_Toc105927321"/>
      <w:bookmarkStart w:id="4803" w:name="_Toc106109861"/>
      <w:bookmarkStart w:id="4804" w:name="_Toc113835298"/>
      <w:bookmarkStart w:id="4805" w:name="_Toc120124141"/>
      <w:bookmarkStart w:id="4806" w:name="_Toc209694561"/>
      <w:bookmarkEnd w:id="4792"/>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89"/>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bookmarkStart w:id="4807" w:name="_MON_1650113113"/>
    <w:bookmarkEnd w:id="4807"/>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1.75pt;height:180pt" o:ole="" fillcolor="window">
            <v:imagedata r:id="rId146" o:title=""/>
          </v:shape>
          <o:OLEObject Type="Embed" ProgID="Word.Picture.8" ShapeID="_x0000_i1080" DrawAspect="Content" ObjectID="_1825681925"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808" w:name="_CR8_13_9"/>
      <w:bookmarkStart w:id="4809" w:name="_Toc51763543"/>
      <w:bookmarkStart w:id="4810" w:name="_Toc64448709"/>
      <w:bookmarkStart w:id="4811" w:name="_Toc66289368"/>
      <w:bookmarkStart w:id="4812" w:name="_Toc74154481"/>
      <w:bookmarkStart w:id="4813" w:name="_Toc81383225"/>
      <w:bookmarkStart w:id="4814" w:name="_Toc88657858"/>
      <w:bookmarkStart w:id="4815" w:name="_Toc97910770"/>
      <w:bookmarkStart w:id="4816" w:name="_Toc99038409"/>
      <w:bookmarkStart w:id="4817" w:name="_Toc99730671"/>
      <w:bookmarkStart w:id="4818" w:name="_Toc105510790"/>
      <w:bookmarkStart w:id="4819" w:name="_Toc105927322"/>
      <w:bookmarkStart w:id="4820" w:name="_Toc106109862"/>
      <w:bookmarkStart w:id="4821" w:name="_Toc113835299"/>
      <w:bookmarkStart w:id="4822" w:name="_Toc120124142"/>
      <w:bookmarkStart w:id="4823" w:name="_Toc209694562"/>
      <w:bookmarkStart w:id="4824" w:name="_Toc534730099"/>
      <w:bookmarkEnd w:id="4808"/>
      <w:r>
        <w:t>8.13</w:t>
      </w:r>
      <w:r w:rsidRPr="002023F1">
        <w:t>.</w:t>
      </w:r>
      <w:r>
        <w:t>9</w:t>
      </w:r>
      <w:r w:rsidRPr="002023F1">
        <w:tab/>
      </w:r>
      <w:r>
        <w:t>Positioning Information Exchange</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4445913D" w14:textId="77777777" w:rsidR="00E50798" w:rsidRPr="0054226D" w:rsidRDefault="00E50798" w:rsidP="00E50798">
      <w:pPr>
        <w:pStyle w:val="Heading4"/>
      </w:pPr>
      <w:bookmarkStart w:id="4825" w:name="_CR8_13_9_1"/>
      <w:bookmarkStart w:id="4826" w:name="_Toc51763544"/>
      <w:bookmarkStart w:id="4827" w:name="_Toc64448710"/>
      <w:bookmarkStart w:id="4828" w:name="_Toc66289369"/>
      <w:bookmarkStart w:id="4829" w:name="_Toc74154482"/>
      <w:bookmarkStart w:id="4830" w:name="_Toc81383226"/>
      <w:bookmarkStart w:id="4831" w:name="_Toc88657859"/>
      <w:bookmarkStart w:id="4832" w:name="_Toc97910771"/>
      <w:bookmarkStart w:id="4833" w:name="_Toc99038410"/>
      <w:bookmarkStart w:id="4834" w:name="_Toc99730672"/>
      <w:bookmarkStart w:id="4835" w:name="_Toc105510791"/>
      <w:bookmarkStart w:id="4836" w:name="_Toc105927323"/>
      <w:bookmarkStart w:id="4837" w:name="_Toc106109863"/>
      <w:bookmarkStart w:id="4838" w:name="_Toc113835300"/>
      <w:bookmarkStart w:id="4839" w:name="_Toc120124143"/>
      <w:bookmarkStart w:id="4840" w:name="_Toc209694563"/>
      <w:bookmarkEnd w:id="4825"/>
      <w:r w:rsidRPr="0054226D">
        <w:t>8.</w:t>
      </w:r>
      <w:r>
        <w:t>13.9</w:t>
      </w:r>
      <w:r w:rsidRPr="0054226D">
        <w:t>.1</w:t>
      </w:r>
      <w:r w:rsidRPr="0054226D">
        <w:tab/>
        <w:t>General</w:t>
      </w:r>
      <w:bookmarkEnd w:id="4824"/>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41" w:name="_MON_1318314392"/>
      <w:bookmarkStart w:id="4842" w:name="_MON_1318314530"/>
      <w:bookmarkStart w:id="4843" w:name="_MON_1318271543"/>
      <w:bookmarkEnd w:id="4841"/>
      <w:bookmarkEnd w:id="4842"/>
      <w:bookmarkEnd w:id="4843"/>
      <w:r>
        <w:t xml:space="preserve"> </w:t>
      </w:r>
      <w:r>
        <w:rPr>
          <w:noProof/>
        </w:rPr>
        <w:t>The procedure uses UE-associated signalling.</w:t>
      </w:r>
    </w:p>
    <w:p w14:paraId="5D49FB13" w14:textId="77777777" w:rsidR="00E50798" w:rsidRPr="0054226D" w:rsidRDefault="00E50798" w:rsidP="00E50798">
      <w:pPr>
        <w:pStyle w:val="Heading4"/>
      </w:pPr>
      <w:bookmarkStart w:id="4844" w:name="_CR8_13_9_2"/>
      <w:bookmarkStart w:id="4845" w:name="_Toc534730100"/>
      <w:bookmarkStart w:id="4846" w:name="_Toc51763545"/>
      <w:bookmarkStart w:id="4847" w:name="_Toc64448711"/>
      <w:bookmarkStart w:id="4848" w:name="_Toc66289370"/>
      <w:bookmarkStart w:id="4849" w:name="_Toc74154483"/>
      <w:bookmarkStart w:id="4850" w:name="_Toc81383227"/>
      <w:bookmarkStart w:id="4851" w:name="_Toc88657860"/>
      <w:bookmarkStart w:id="4852" w:name="_Toc97910772"/>
      <w:bookmarkStart w:id="4853" w:name="_Toc99038411"/>
      <w:bookmarkStart w:id="4854" w:name="_Toc99730673"/>
      <w:bookmarkStart w:id="4855" w:name="_Toc105510792"/>
      <w:bookmarkStart w:id="4856" w:name="_Toc105927324"/>
      <w:bookmarkStart w:id="4857" w:name="_Toc106109864"/>
      <w:bookmarkStart w:id="4858" w:name="_Toc113835301"/>
      <w:bookmarkStart w:id="4859" w:name="_Toc120124144"/>
      <w:bookmarkStart w:id="4860" w:name="_Toc209694564"/>
      <w:bookmarkEnd w:id="4844"/>
      <w:r w:rsidRPr="0054226D">
        <w:t>8.</w:t>
      </w:r>
      <w:r>
        <w:t>13.9</w:t>
      </w:r>
      <w:r w:rsidRPr="0054226D">
        <w:t>.2</w:t>
      </w:r>
      <w:r w:rsidRPr="0054226D">
        <w:tab/>
        <w:t>Successful Oper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bookmarkStart w:id="4861" w:name="_MON_1625382546"/>
    <w:bookmarkEnd w:id="4861"/>
    <w:p w14:paraId="7A31E39D" w14:textId="77777777" w:rsidR="00E50798" w:rsidRPr="0054226D" w:rsidRDefault="00E50798" w:rsidP="00E50798">
      <w:pPr>
        <w:pStyle w:val="TH"/>
      </w:pPr>
      <w:r w:rsidRPr="002571EA">
        <w:object w:dxaOrig="7138" w:dyaOrig="2655" w14:anchorId="6A493A12">
          <v:shape id="_x0000_i1081" type="#_x0000_t75" style="width:348.25pt;height:121.3pt" o:ole="">
            <v:imagedata r:id="rId148" o:title=""/>
          </v:shape>
          <o:OLEObject Type="Embed" ProgID="Word.Picture.8" ShapeID="_x0000_i1081" DrawAspect="Content" ObjectID="_1825681926"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6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63" w:name="_Toc534730101"/>
      <w:bookmarkStart w:id="4864" w:name="_Toc51763546"/>
      <w:bookmarkStart w:id="4865" w:name="_Toc64448712"/>
      <w:bookmarkStart w:id="4866" w:name="_Toc66289371"/>
      <w:bookmarkStart w:id="4867" w:name="_Toc74154484"/>
      <w:bookmarkStart w:id="4868" w:name="_Toc81383228"/>
      <w:bookmarkStart w:id="4869" w:name="_Toc88657861"/>
      <w:bookmarkEnd w:id="486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70" w:name="_CR8_13_9_3"/>
      <w:bookmarkStart w:id="4871" w:name="_Toc97910773"/>
      <w:bookmarkStart w:id="4872" w:name="_Toc99038412"/>
      <w:bookmarkStart w:id="4873" w:name="_Toc99730674"/>
      <w:bookmarkStart w:id="4874" w:name="_Toc105510793"/>
      <w:bookmarkStart w:id="4875" w:name="_Toc105927325"/>
      <w:bookmarkStart w:id="4876" w:name="_Toc106109865"/>
      <w:bookmarkStart w:id="4877" w:name="_Toc113835302"/>
      <w:bookmarkStart w:id="4878" w:name="_Toc120124145"/>
      <w:bookmarkStart w:id="4879" w:name="_Toc209694565"/>
      <w:bookmarkEnd w:id="4870"/>
      <w:r w:rsidRPr="0054226D">
        <w:t>8.</w:t>
      </w:r>
      <w:r>
        <w:t>13.9</w:t>
      </w:r>
      <w:r w:rsidRPr="0054226D">
        <w:t>.3</w:t>
      </w:r>
      <w:r w:rsidRPr="0054226D">
        <w:tab/>
        <w:t>Unsuccessful Operation</w:t>
      </w:r>
      <w:bookmarkEnd w:id="4863"/>
      <w:bookmarkEnd w:id="4864"/>
      <w:bookmarkEnd w:id="4865"/>
      <w:bookmarkEnd w:id="4866"/>
      <w:bookmarkEnd w:id="4867"/>
      <w:bookmarkEnd w:id="4868"/>
      <w:bookmarkEnd w:id="4869"/>
      <w:bookmarkEnd w:id="4871"/>
      <w:bookmarkEnd w:id="4872"/>
      <w:bookmarkEnd w:id="4873"/>
      <w:bookmarkEnd w:id="4874"/>
      <w:bookmarkEnd w:id="4875"/>
      <w:bookmarkEnd w:id="4876"/>
      <w:bookmarkEnd w:id="4877"/>
      <w:bookmarkEnd w:id="4878"/>
      <w:bookmarkEnd w:id="4879"/>
    </w:p>
    <w:bookmarkStart w:id="4880" w:name="_MON_1649661264"/>
    <w:bookmarkEnd w:id="4880"/>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25pt;height:121.3pt" o:ole="">
            <v:imagedata r:id="rId150" o:title=""/>
          </v:shape>
          <o:OLEObject Type="Embed" ProgID="Word.Picture.8" ShapeID="_x0000_i1082" DrawAspect="Content" ObjectID="_1825681927"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81" w:name="_Toc51763547"/>
      <w:bookmarkStart w:id="4882" w:name="_Toc64448713"/>
      <w:bookmarkStart w:id="4883" w:name="_Toc66289372"/>
      <w:bookmarkStart w:id="4884" w:name="_Toc74154485"/>
      <w:bookmarkStart w:id="4885" w:name="_Toc81383229"/>
      <w:bookmarkStart w:id="4886" w:name="_Toc88657862"/>
      <w:bookmarkStart w:id="4887" w:name="_Toc97910774"/>
      <w:bookmarkStart w:id="4888" w:name="_Toc99038413"/>
      <w:bookmarkStart w:id="4889"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90" w:name="_CR8_13_10"/>
      <w:bookmarkStart w:id="4891" w:name="_Toc105510794"/>
      <w:bookmarkStart w:id="4892" w:name="_Toc105927326"/>
      <w:bookmarkStart w:id="4893" w:name="_Toc106109866"/>
      <w:bookmarkStart w:id="4894" w:name="_Toc113835303"/>
      <w:bookmarkStart w:id="4895" w:name="_Toc120124146"/>
      <w:bookmarkStart w:id="4896" w:name="_Toc209694566"/>
      <w:bookmarkEnd w:id="4890"/>
      <w:r w:rsidRPr="0054226D">
        <w:t>8.</w:t>
      </w:r>
      <w:r>
        <w:t>13.10</w:t>
      </w:r>
      <w:r w:rsidRPr="0054226D">
        <w:tab/>
      </w:r>
      <w:r>
        <w:t>Positioning</w:t>
      </w:r>
      <w:r w:rsidRPr="0054226D">
        <w:t xml:space="preserve"> </w:t>
      </w:r>
      <w:r>
        <w:t>Activation</w:t>
      </w:r>
      <w:bookmarkEnd w:id="4881"/>
      <w:bookmarkEnd w:id="4882"/>
      <w:bookmarkEnd w:id="4883"/>
      <w:bookmarkEnd w:id="4884"/>
      <w:bookmarkEnd w:id="4885"/>
      <w:bookmarkEnd w:id="4886"/>
      <w:bookmarkEnd w:id="4887"/>
      <w:bookmarkEnd w:id="4888"/>
      <w:bookmarkEnd w:id="4889"/>
      <w:bookmarkEnd w:id="4891"/>
      <w:bookmarkEnd w:id="4892"/>
      <w:bookmarkEnd w:id="4893"/>
      <w:bookmarkEnd w:id="4894"/>
      <w:bookmarkEnd w:id="4895"/>
      <w:bookmarkEnd w:id="4896"/>
    </w:p>
    <w:p w14:paraId="3189E326" w14:textId="77777777" w:rsidR="00E50798" w:rsidRPr="0054226D" w:rsidRDefault="00E50798" w:rsidP="00E50798">
      <w:pPr>
        <w:pStyle w:val="Heading4"/>
      </w:pPr>
      <w:bookmarkStart w:id="4897" w:name="_CR8_13_10_1"/>
      <w:bookmarkStart w:id="4898" w:name="_Toc51763548"/>
      <w:bookmarkStart w:id="4899" w:name="_Toc64448714"/>
      <w:bookmarkStart w:id="4900" w:name="_Toc66289373"/>
      <w:bookmarkStart w:id="4901" w:name="_Toc74154486"/>
      <w:bookmarkStart w:id="4902" w:name="_Toc81383230"/>
      <w:bookmarkStart w:id="4903" w:name="_Toc88657863"/>
      <w:bookmarkStart w:id="4904" w:name="_Toc97910775"/>
      <w:bookmarkStart w:id="4905" w:name="_Toc99038414"/>
      <w:bookmarkStart w:id="4906" w:name="_Toc99730676"/>
      <w:bookmarkStart w:id="4907" w:name="_Toc105510795"/>
      <w:bookmarkStart w:id="4908" w:name="_Toc105927327"/>
      <w:bookmarkStart w:id="4909" w:name="_Toc106109867"/>
      <w:bookmarkStart w:id="4910" w:name="_Toc113835304"/>
      <w:bookmarkStart w:id="4911" w:name="_Toc120124147"/>
      <w:bookmarkStart w:id="4912" w:name="_Toc209694567"/>
      <w:bookmarkEnd w:id="4897"/>
      <w:r w:rsidRPr="0054226D">
        <w:t>8.</w:t>
      </w:r>
      <w:r>
        <w:t>13.10.1</w:t>
      </w:r>
      <w:r w:rsidRPr="0054226D">
        <w:tab/>
        <w:t>General</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913" w:name="_CR8_13_10_2"/>
      <w:bookmarkStart w:id="4914" w:name="_Toc51763549"/>
      <w:bookmarkStart w:id="4915" w:name="_Toc64448715"/>
      <w:bookmarkStart w:id="4916" w:name="_Toc66289374"/>
      <w:bookmarkStart w:id="4917" w:name="_Toc74154487"/>
      <w:bookmarkStart w:id="4918" w:name="_Toc81383231"/>
      <w:bookmarkStart w:id="4919" w:name="_Toc88657864"/>
      <w:bookmarkStart w:id="4920" w:name="_Toc97910776"/>
      <w:bookmarkStart w:id="4921" w:name="_Toc99038415"/>
      <w:bookmarkStart w:id="4922" w:name="_Toc99730677"/>
      <w:bookmarkStart w:id="4923" w:name="_Toc105510796"/>
      <w:bookmarkStart w:id="4924" w:name="_Toc105927328"/>
      <w:bookmarkStart w:id="4925" w:name="_Toc106109868"/>
      <w:bookmarkStart w:id="4926" w:name="_Toc113835305"/>
      <w:bookmarkStart w:id="4927" w:name="_Toc120124148"/>
      <w:bookmarkStart w:id="4928" w:name="_Toc209694568"/>
      <w:bookmarkEnd w:id="4913"/>
      <w:r w:rsidRPr="0054226D">
        <w:t>8.</w:t>
      </w:r>
      <w:r>
        <w:t>13.10</w:t>
      </w:r>
      <w:r w:rsidRPr="0054226D">
        <w:t>.2</w:t>
      </w:r>
      <w:r w:rsidRPr="0054226D">
        <w:tab/>
        <w:t>Successful Oper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bookmarkStart w:id="4929" w:name="_MON_1651512469"/>
    <w:bookmarkEnd w:id="4929"/>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45pt;height:121.3pt" o:ole="">
            <v:imagedata r:id="rId152" o:title=""/>
          </v:shape>
          <o:OLEObject Type="Embed" ProgID="Word.Picture.8" ShapeID="_x0000_i1083" DrawAspect="Content" ObjectID="_1825681928"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30" w:name="_CR8_13_10_3"/>
      <w:bookmarkStart w:id="4931" w:name="_Toc51763550"/>
      <w:bookmarkStart w:id="4932" w:name="_Toc64448716"/>
      <w:bookmarkStart w:id="4933" w:name="_Toc66289375"/>
      <w:bookmarkStart w:id="4934" w:name="_Toc74154488"/>
      <w:bookmarkStart w:id="4935" w:name="_Toc81383232"/>
      <w:bookmarkStart w:id="4936" w:name="_Toc88657865"/>
      <w:bookmarkStart w:id="4937" w:name="_Toc97910777"/>
      <w:bookmarkStart w:id="4938" w:name="_Toc99038416"/>
      <w:bookmarkStart w:id="4939" w:name="_Toc99730678"/>
      <w:bookmarkStart w:id="4940" w:name="_Toc105510797"/>
      <w:bookmarkStart w:id="4941" w:name="_Toc105927329"/>
      <w:bookmarkStart w:id="4942" w:name="_Toc106109869"/>
      <w:bookmarkStart w:id="4943" w:name="_Toc113835306"/>
      <w:bookmarkStart w:id="4944" w:name="_Toc120124149"/>
      <w:bookmarkStart w:id="4945" w:name="_Toc209694569"/>
      <w:bookmarkEnd w:id="4930"/>
      <w:r w:rsidRPr="0054226D">
        <w:t>8.</w:t>
      </w:r>
      <w:r>
        <w:t>13</w:t>
      </w:r>
      <w:r w:rsidRPr="0054226D">
        <w:t>.</w:t>
      </w:r>
      <w:r>
        <w:t>10</w:t>
      </w:r>
      <w:r w:rsidRPr="0054226D">
        <w:t>.3</w:t>
      </w:r>
      <w:r w:rsidRPr="0054226D">
        <w:tab/>
        <w:t>Unsuccessful Operation</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bookmarkStart w:id="4946" w:name="_MON_1651514036"/>
    <w:bookmarkEnd w:id="4946"/>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45pt;height:121.3pt" o:ole="">
            <v:imagedata r:id="rId154" o:title=""/>
          </v:shape>
          <o:OLEObject Type="Embed" ProgID="Word.Picture.8" ShapeID="_x0000_i1084" DrawAspect="Content" ObjectID="_1825681929"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4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48" w:name="_CR8_13_10_4"/>
      <w:bookmarkStart w:id="4949" w:name="_Toc64448717"/>
      <w:bookmarkStart w:id="4950" w:name="_Toc66289376"/>
      <w:bookmarkStart w:id="4951" w:name="_Toc74154489"/>
      <w:bookmarkStart w:id="4952" w:name="_Toc81383233"/>
      <w:bookmarkStart w:id="4953" w:name="_Toc88657866"/>
      <w:bookmarkStart w:id="4954" w:name="_Toc97910778"/>
      <w:bookmarkStart w:id="4955" w:name="_Toc99038417"/>
      <w:bookmarkStart w:id="4956" w:name="_Toc99730679"/>
      <w:bookmarkStart w:id="4957" w:name="_Toc105510798"/>
      <w:bookmarkStart w:id="4958" w:name="_Toc105927330"/>
      <w:bookmarkStart w:id="4959" w:name="_Toc106109870"/>
      <w:bookmarkStart w:id="4960" w:name="_Toc113835307"/>
      <w:bookmarkStart w:id="4961" w:name="_Toc120124150"/>
      <w:bookmarkStart w:id="4962" w:name="_Toc209694570"/>
      <w:bookmarkEnd w:id="4948"/>
      <w:r w:rsidRPr="0054226D">
        <w:t>8.</w:t>
      </w:r>
      <w:r>
        <w:t>13</w:t>
      </w:r>
      <w:r w:rsidRPr="0054226D">
        <w:t>.</w:t>
      </w:r>
      <w:r>
        <w:t>10</w:t>
      </w:r>
      <w:r w:rsidRPr="0054226D">
        <w:t>.4</w:t>
      </w:r>
      <w:r w:rsidRPr="0054226D">
        <w:tab/>
        <w:t>Abnormal Conditions</w:t>
      </w:r>
      <w:bookmarkEnd w:id="4947"/>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63" w:name="_CR8_13_11"/>
      <w:bookmarkStart w:id="4964" w:name="_Toc51763552"/>
      <w:bookmarkStart w:id="4965" w:name="_Toc64448718"/>
      <w:bookmarkStart w:id="4966" w:name="_Toc66289377"/>
      <w:bookmarkStart w:id="4967" w:name="_Toc74154490"/>
      <w:bookmarkStart w:id="4968" w:name="_Toc81383234"/>
      <w:bookmarkStart w:id="4969" w:name="_Toc88657867"/>
      <w:bookmarkStart w:id="4970" w:name="_Toc97910779"/>
      <w:bookmarkStart w:id="4971" w:name="_Toc99038418"/>
      <w:bookmarkStart w:id="4972" w:name="_Toc99730680"/>
      <w:bookmarkStart w:id="4973" w:name="_Toc105510799"/>
      <w:bookmarkStart w:id="4974" w:name="_Toc105927331"/>
      <w:bookmarkStart w:id="4975" w:name="_Toc106109871"/>
      <w:bookmarkStart w:id="4976" w:name="_Toc113835308"/>
      <w:bookmarkStart w:id="4977" w:name="_Toc120124151"/>
      <w:bookmarkStart w:id="4978" w:name="_Toc209694571"/>
      <w:bookmarkEnd w:id="4963"/>
      <w:r w:rsidRPr="0054226D">
        <w:t>8.</w:t>
      </w:r>
      <w:r>
        <w:t>13</w:t>
      </w:r>
      <w:r w:rsidRPr="0054226D">
        <w:t>.</w:t>
      </w:r>
      <w:r>
        <w:t>11</w:t>
      </w:r>
      <w:r w:rsidRPr="0054226D">
        <w:tab/>
      </w:r>
      <w:r>
        <w:t>Positioning</w:t>
      </w:r>
      <w:r w:rsidRPr="0054226D">
        <w:t xml:space="preserve"> </w:t>
      </w:r>
      <w:r>
        <w:t>Deactivation</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51F33714" w14:textId="77777777" w:rsidR="00E50798" w:rsidRPr="0054226D" w:rsidRDefault="00E50798" w:rsidP="00E50798">
      <w:pPr>
        <w:pStyle w:val="Heading4"/>
      </w:pPr>
      <w:bookmarkStart w:id="4979" w:name="_CR8_13_11_1"/>
      <w:bookmarkStart w:id="4980" w:name="_Toc51763553"/>
      <w:bookmarkStart w:id="4981" w:name="_Toc64448719"/>
      <w:bookmarkStart w:id="4982" w:name="_Toc66289378"/>
      <w:bookmarkStart w:id="4983" w:name="_Toc74154491"/>
      <w:bookmarkStart w:id="4984" w:name="_Toc81383235"/>
      <w:bookmarkStart w:id="4985" w:name="_Toc88657868"/>
      <w:bookmarkStart w:id="4986" w:name="_Toc97910780"/>
      <w:bookmarkStart w:id="4987" w:name="_Toc99038419"/>
      <w:bookmarkStart w:id="4988" w:name="_Toc99730681"/>
      <w:bookmarkStart w:id="4989" w:name="_Toc105510800"/>
      <w:bookmarkStart w:id="4990" w:name="_Toc105927332"/>
      <w:bookmarkStart w:id="4991" w:name="_Toc106109872"/>
      <w:bookmarkStart w:id="4992" w:name="_Toc113835309"/>
      <w:bookmarkStart w:id="4993" w:name="_Toc120124152"/>
      <w:bookmarkStart w:id="4994" w:name="_Toc209694572"/>
      <w:bookmarkEnd w:id="4979"/>
      <w:r w:rsidRPr="0054226D">
        <w:t>8.</w:t>
      </w:r>
      <w:r>
        <w:t>13</w:t>
      </w:r>
      <w:r w:rsidRPr="0054226D">
        <w:t>.</w:t>
      </w:r>
      <w:r>
        <w:t>11</w:t>
      </w:r>
      <w:r w:rsidRPr="0054226D">
        <w:t>.</w:t>
      </w:r>
      <w:r>
        <w:t>1</w:t>
      </w:r>
      <w:r w:rsidRPr="0054226D">
        <w:tab/>
        <w:t>General</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95" w:name="_CR8_13_11_2"/>
      <w:bookmarkStart w:id="4996" w:name="_Toc51763554"/>
      <w:bookmarkStart w:id="4997" w:name="_Toc64448720"/>
      <w:bookmarkStart w:id="4998" w:name="_Toc66289379"/>
      <w:bookmarkStart w:id="4999" w:name="_Toc74154492"/>
      <w:bookmarkStart w:id="5000" w:name="_Toc81383236"/>
      <w:bookmarkStart w:id="5001" w:name="_Toc88657869"/>
      <w:bookmarkStart w:id="5002" w:name="_Toc97910781"/>
      <w:bookmarkStart w:id="5003" w:name="_Toc99038420"/>
      <w:bookmarkStart w:id="5004" w:name="_Toc99730682"/>
      <w:bookmarkStart w:id="5005" w:name="_Toc105510801"/>
      <w:bookmarkStart w:id="5006" w:name="_Toc105927333"/>
      <w:bookmarkStart w:id="5007" w:name="_Toc106109873"/>
      <w:bookmarkStart w:id="5008" w:name="_Toc113835310"/>
      <w:bookmarkStart w:id="5009" w:name="_Toc120124153"/>
      <w:bookmarkStart w:id="5010" w:name="_Toc209694573"/>
      <w:bookmarkEnd w:id="4995"/>
      <w:r w:rsidRPr="0054226D">
        <w:t>8.</w:t>
      </w:r>
      <w:r>
        <w:t>13</w:t>
      </w:r>
      <w:r w:rsidRPr="0054226D">
        <w:t>.</w:t>
      </w:r>
      <w:r>
        <w:t>11</w:t>
      </w:r>
      <w:r w:rsidRPr="0054226D">
        <w:t>.2</w:t>
      </w:r>
      <w:r w:rsidRPr="0054226D">
        <w:tab/>
        <w:t>Successful Operatio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bookmarkStart w:id="5011" w:name="_MON_1651514810"/>
    <w:bookmarkEnd w:id="5011"/>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45pt;height:121.3pt" o:ole="">
            <v:imagedata r:id="rId156" o:title=""/>
          </v:shape>
          <o:OLEObject Type="Embed" ProgID="Word.Picture.8" ShapeID="_x0000_i1085" DrawAspect="Content" ObjectID="_1825681930"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012" w:name="_CR8_13_11_3"/>
      <w:bookmarkStart w:id="5013" w:name="_Toc51763555"/>
      <w:bookmarkStart w:id="5014" w:name="_Toc64448721"/>
      <w:bookmarkStart w:id="5015" w:name="_Toc66289380"/>
      <w:bookmarkStart w:id="5016" w:name="_Toc74154493"/>
      <w:bookmarkStart w:id="5017" w:name="_Toc81383237"/>
      <w:bookmarkStart w:id="5018" w:name="_Toc88657870"/>
      <w:bookmarkStart w:id="5019" w:name="_Toc97910782"/>
      <w:bookmarkStart w:id="5020" w:name="_Toc99038421"/>
      <w:bookmarkStart w:id="5021" w:name="_Toc99730683"/>
      <w:bookmarkStart w:id="5022" w:name="_Toc105510802"/>
      <w:bookmarkStart w:id="5023" w:name="_Toc105927334"/>
      <w:bookmarkStart w:id="5024" w:name="_Toc106109874"/>
      <w:bookmarkStart w:id="5025" w:name="_Toc113835311"/>
      <w:bookmarkStart w:id="5026" w:name="_Toc120124154"/>
      <w:bookmarkStart w:id="5027" w:name="_Toc209694574"/>
      <w:bookmarkEnd w:id="5012"/>
      <w:r w:rsidRPr="0054226D">
        <w:t>8.</w:t>
      </w:r>
      <w:r>
        <w:t>13</w:t>
      </w:r>
      <w:r w:rsidRPr="0054226D">
        <w:t>.</w:t>
      </w:r>
      <w:r>
        <w:t>11</w:t>
      </w:r>
      <w:r w:rsidRPr="0054226D">
        <w:t>.3</w:t>
      </w:r>
      <w:r w:rsidRPr="0054226D">
        <w:tab/>
        <w:t>Unsuccessful Oper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28" w:name="_CR8_13_11_4"/>
      <w:bookmarkStart w:id="5029" w:name="_Toc51763556"/>
      <w:bookmarkStart w:id="5030" w:name="_Toc64448722"/>
      <w:bookmarkStart w:id="5031" w:name="_Toc66289381"/>
      <w:bookmarkStart w:id="5032" w:name="_Toc74154494"/>
      <w:bookmarkStart w:id="5033" w:name="_Toc81383238"/>
      <w:bookmarkStart w:id="5034" w:name="_Toc88657871"/>
      <w:bookmarkStart w:id="5035" w:name="_Toc97910783"/>
      <w:bookmarkStart w:id="5036" w:name="_Toc99038422"/>
      <w:bookmarkStart w:id="5037" w:name="_Toc99730684"/>
      <w:bookmarkStart w:id="5038" w:name="_Toc105510803"/>
      <w:bookmarkStart w:id="5039" w:name="_Toc105927335"/>
      <w:bookmarkStart w:id="5040" w:name="_Toc106109875"/>
      <w:bookmarkStart w:id="5041" w:name="_Toc113835312"/>
      <w:bookmarkStart w:id="5042" w:name="_Toc120124155"/>
      <w:bookmarkStart w:id="5043" w:name="_Toc209694575"/>
      <w:bookmarkEnd w:id="5028"/>
      <w:r w:rsidRPr="0054226D">
        <w:t>8.</w:t>
      </w:r>
      <w:r>
        <w:t>13</w:t>
      </w:r>
      <w:r w:rsidRPr="0054226D">
        <w:t>.</w:t>
      </w:r>
      <w:r>
        <w:t>11</w:t>
      </w:r>
      <w:r w:rsidRPr="0054226D">
        <w:t>.4</w:t>
      </w:r>
      <w:r w:rsidRPr="0054226D">
        <w:tab/>
        <w:t>Abnormal Conditions</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44" w:name="_CR8_13_12"/>
      <w:bookmarkStart w:id="5045" w:name="_Toc51763557"/>
      <w:bookmarkStart w:id="5046" w:name="_Toc64448723"/>
      <w:bookmarkStart w:id="5047" w:name="_Toc66289382"/>
      <w:bookmarkStart w:id="5048" w:name="_Toc74154495"/>
      <w:bookmarkStart w:id="5049" w:name="_Toc81383239"/>
      <w:bookmarkStart w:id="5050" w:name="_Toc88657872"/>
      <w:bookmarkStart w:id="5051" w:name="_Toc97910784"/>
      <w:bookmarkStart w:id="5052" w:name="_Toc99038423"/>
      <w:bookmarkStart w:id="5053" w:name="_Toc99730685"/>
      <w:bookmarkStart w:id="5054" w:name="_Toc105510804"/>
      <w:bookmarkStart w:id="5055" w:name="_Toc105927336"/>
      <w:bookmarkStart w:id="5056" w:name="_Toc106109876"/>
      <w:bookmarkStart w:id="5057" w:name="_Toc113835313"/>
      <w:bookmarkStart w:id="5058" w:name="_Toc120124156"/>
      <w:bookmarkStart w:id="5059" w:name="_Toc209694576"/>
      <w:bookmarkEnd w:id="5044"/>
      <w:r w:rsidRPr="00707B3F">
        <w:rPr>
          <w:noProof/>
        </w:rPr>
        <w:t>8.</w:t>
      </w:r>
      <w:r>
        <w:rPr>
          <w:noProof/>
        </w:rPr>
        <w:t>13</w:t>
      </w:r>
      <w:r w:rsidRPr="00707B3F">
        <w:rPr>
          <w:noProof/>
        </w:rPr>
        <w:t>.1</w:t>
      </w:r>
      <w:r>
        <w:rPr>
          <w:noProof/>
        </w:rPr>
        <w:t>2</w:t>
      </w:r>
      <w:r w:rsidRPr="00707B3F">
        <w:rPr>
          <w:noProof/>
        </w:rPr>
        <w:tab/>
        <w:t>E-CID Measurement Initiation</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787B6D10" w14:textId="77777777" w:rsidR="00E50798" w:rsidRPr="00707B3F" w:rsidRDefault="00E50798" w:rsidP="00E50798">
      <w:pPr>
        <w:pStyle w:val="Heading4"/>
        <w:rPr>
          <w:noProof/>
        </w:rPr>
      </w:pPr>
      <w:bookmarkStart w:id="5060" w:name="_CR8_13_12_1"/>
      <w:bookmarkStart w:id="5061" w:name="_Toc534903040"/>
      <w:bookmarkStart w:id="5062" w:name="_Toc51763558"/>
      <w:bookmarkStart w:id="5063" w:name="_Toc64448724"/>
      <w:bookmarkStart w:id="5064" w:name="_Toc66289383"/>
      <w:bookmarkStart w:id="5065" w:name="_Toc74154496"/>
      <w:bookmarkStart w:id="5066" w:name="_Toc81383240"/>
      <w:bookmarkStart w:id="5067" w:name="_Toc88657873"/>
      <w:bookmarkStart w:id="5068" w:name="_Toc97910785"/>
      <w:bookmarkStart w:id="5069" w:name="_Toc99038424"/>
      <w:bookmarkStart w:id="5070" w:name="_Toc99730686"/>
      <w:bookmarkStart w:id="5071" w:name="_Toc105510805"/>
      <w:bookmarkStart w:id="5072" w:name="_Toc105927337"/>
      <w:bookmarkStart w:id="5073" w:name="_Toc106109877"/>
      <w:bookmarkStart w:id="5074" w:name="_Toc113835314"/>
      <w:bookmarkStart w:id="5075" w:name="_Toc120124157"/>
      <w:bookmarkStart w:id="5076" w:name="_Toc209694577"/>
      <w:bookmarkEnd w:id="506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77" w:name="_CR8_13_12_2"/>
      <w:bookmarkStart w:id="5078" w:name="_Toc534903041"/>
      <w:bookmarkStart w:id="5079" w:name="_Toc51763559"/>
      <w:bookmarkStart w:id="5080" w:name="_Toc64448725"/>
      <w:bookmarkStart w:id="5081" w:name="_Toc66289384"/>
      <w:bookmarkStart w:id="5082" w:name="_Toc74154497"/>
      <w:bookmarkStart w:id="5083" w:name="_Toc81383241"/>
      <w:bookmarkStart w:id="5084" w:name="_Toc88657874"/>
      <w:bookmarkStart w:id="5085" w:name="_Toc97910786"/>
      <w:bookmarkStart w:id="5086" w:name="_Toc99038425"/>
      <w:bookmarkStart w:id="5087" w:name="_Toc99730687"/>
      <w:bookmarkStart w:id="5088" w:name="_Toc105510806"/>
      <w:bookmarkStart w:id="5089" w:name="_Toc105927338"/>
      <w:bookmarkStart w:id="5090" w:name="_Toc106109878"/>
      <w:bookmarkStart w:id="5091" w:name="_Toc113835315"/>
      <w:bookmarkStart w:id="5092" w:name="_Toc120124158"/>
      <w:bookmarkStart w:id="5093" w:name="_Toc209694578"/>
      <w:bookmarkEnd w:id="507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Start w:id="5094" w:name="_MON_1318320815"/>
    <w:bookmarkEnd w:id="5094"/>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45pt;height:121.3pt" o:ole="">
            <v:imagedata r:id="rId158" o:title=""/>
          </v:shape>
          <o:OLEObject Type="Embed" ProgID="Word.Picture.8" ShapeID="_x0000_i1086" DrawAspect="Content" ObjectID="_1825681931"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95" w:name="_CR8_13_12_3"/>
      <w:bookmarkStart w:id="5096" w:name="_Toc534903042"/>
      <w:bookmarkStart w:id="5097" w:name="_Toc51763560"/>
      <w:bookmarkStart w:id="5098" w:name="_Toc64448726"/>
      <w:bookmarkStart w:id="5099" w:name="_Toc66289385"/>
      <w:bookmarkStart w:id="5100" w:name="_Toc74154498"/>
      <w:bookmarkStart w:id="5101" w:name="_Toc81383242"/>
      <w:bookmarkStart w:id="5102" w:name="_Toc88657875"/>
      <w:bookmarkStart w:id="5103" w:name="_Toc97910787"/>
      <w:bookmarkStart w:id="5104" w:name="_Toc99038426"/>
      <w:bookmarkStart w:id="5105" w:name="_Toc99730688"/>
      <w:bookmarkStart w:id="5106" w:name="_Toc105510807"/>
      <w:bookmarkStart w:id="5107" w:name="_Toc105927339"/>
      <w:bookmarkStart w:id="5108" w:name="_Toc106109879"/>
      <w:bookmarkStart w:id="5109" w:name="_Toc113835316"/>
      <w:bookmarkStart w:id="5110" w:name="_Toc120124159"/>
      <w:bookmarkStart w:id="5111" w:name="_Toc209694579"/>
      <w:bookmarkEnd w:id="5095"/>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bookmarkStart w:id="5112" w:name="_MON_1318314549"/>
    <w:bookmarkEnd w:id="5112"/>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45pt;height:121.3pt" o:ole="">
            <v:imagedata r:id="rId160" o:title=""/>
          </v:shape>
          <o:OLEObject Type="Embed" ProgID="Word.Picture.8" ShapeID="_x0000_i1087" DrawAspect="Content" ObjectID="_1825681932"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113" w:name="_CR8_13_13"/>
      <w:bookmarkStart w:id="5114" w:name="_Toc534903043"/>
      <w:bookmarkStart w:id="5115" w:name="_Toc51763561"/>
      <w:bookmarkStart w:id="5116" w:name="_Toc64448727"/>
      <w:bookmarkStart w:id="5117" w:name="_Toc66289386"/>
      <w:bookmarkStart w:id="5118" w:name="_Toc74154499"/>
      <w:bookmarkStart w:id="5119" w:name="_Toc81383243"/>
      <w:bookmarkStart w:id="5120" w:name="_Toc88657876"/>
      <w:bookmarkStart w:id="5121" w:name="_Toc97910788"/>
      <w:bookmarkStart w:id="5122" w:name="_Toc99038427"/>
      <w:bookmarkStart w:id="5123" w:name="_Toc99730689"/>
      <w:bookmarkStart w:id="5124" w:name="_Toc105510808"/>
      <w:bookmarkStart w:id="5125" w:name="_Toc105927340"/>
      <w:bookmarkStart w:id="5126" w:name="_Toc106109880"/>
      <w:bookmarkStart w:id="5127" w:name="_Toc113835317"/>
      <w:bookmarkStart w:id="5128" w:name="_Toc120124160"/>
      <w:bookmarkStart w:id="5129" w:name="_Toc209694580"/>
      <w:bookmarkEnd w:id="5113"/>
      <w:r w:rsidRPr="00707B3F">
        <w:rPr>
          <w:noProof/>
        </w:rPr>
        <w:t>8.</w:t>
      </w:r>
      <w:r>
        <w:rPr>
          <w:noProof/>
        </w:rPr>
        <w:t>13</w:t>
      </w:r>
      <w:r w:rsidRPr="00707B3F">
        <w:rPr>
          <w:noProof/>
        </w:rPr>
        <w:t>.1</w:t>
      </w:r>
      <w:r>
        <w:rPr>
          <w:noProof/>
        </w:rPr>
        <w:t>3</w:t>
      </w:r>
      <w:r w:rsidRPr="00707B3F">
        <w:rPr>
          <w:noProof/>
        </w:rPr>
        <w:tab/>
        <w:t>E-CID Measurement Failure Indication</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25A52208" w14:textId="77777777" w:rsidR="00E50798" w:rsidRPr="00707B3F" w:rsidRDefault="00E50798" w:rsidP="00E50798">
      <w:pPr>
        <w:pStyle w:val="Heading4"/>
        <w:rPr>
          <w:noProof/>
        </w:rPr>
      </w:pPr>
      <w:bookmarkStart w:id="5130" w:name="_CR8_13_13_1"/>
      <w:bookmarkStart w:id="5131" w:name="_Toc534903044"/>
      <w:bookmarkStart w:id="5132" w:name="_Toc51763562"/>
      <w:bookmarkStart w:id="5133" w:name="_Toc64448728"/>
      <w:bookmarkStart w:id="5134" w:name="_Toc66289387"/>
      <w:bookmarkStart w:id="5135" w:name="_Toc74154500"/>
      <w:bookmarkStart w:id="5136" w:name="_Toc81383244"/>
      <w:bookmarkStart w:id="5137" w:name="_Toc88657877"/>
      <w:bookmarkStart w:id="5138" w:name="_Toc97910789"/>
      <w:bookmarkStart w:id="5139" w:name="_Toc99038428"/>
      <w:bookmarkStart w:id="5140" w:name="_Toc99730690"/>
      <w:bookmarkStart w:id="5141" w:name="_Toc105510809"/>
      <w:bookmarkStart w:id="5142" w:name="_Toc105927341"/>
      <w:bookmarkStart w:id="5143" w:name="_Toc106109881"/>
      <w:bookmarkStart w:id="5144" w:name="_Toc113835318"/>
      <w:bookmarkStart w:id="5145" w:name="_Toc120124161"/>
      <w:bookmarkStart w:id="5146" w:name="_Toc209694581"/>
      <w:bookmarkEnd w:id="513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47" w:name="_CR8_13_13_2"/>
      <w:bookmarkStart w:id="5148" w:name="_Toc534903045"/>
      <w:bookmarkStart w:id="5149" w:name="_Toc51763563"/>
      <w:bookmarkStart w:id="5150" w:name="_Toc64448729"/>
      <w:bookmarkStart w:id="5151" w:name="_Toc66289388"/>
      <w:bookmarkStart w:id="5152" w:name="_Toc74154501"/>
      <w:bookmarkStart w:id="5153" w:name="_Toc81383245"/>
      <w:bookmarkStart w:id="5154" w:name="_Toc88657878"/>
      <w:bookmarkStart w:id="5155" w:name="_Toc97910790"/>
      <w:bookmarkStart w:id="5156" w:name="_Toc99038429"/>
      <w:bookmarkStart w:id="5157" w:name="_Toc99730691"/>
      <w:bookmarkStart w:id="5158" w:name="_Toc105510810"/>
      <w:bookmarkStart w:id="5159" w:name="_Toc105927342"/>
      <w:bookmarkStart w:id="5160" w:name="_Toc106109882"/>
      <w:bookmarkStart w:id="5161" w:name="_Toc113835319"/>
      <w:bookmarkStart w:id="5162" w:name="_Toc120124162"/>
      <w:bookmarkStart w:id="5163" w:name="_Toc209694582"/>
      <w:bookmarkEnd w:id="5147"/>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bookmarkStart w:id="5164" w:name="_MON_1318272044"/>
    <w:bookmarkEnd w:id="5164"/>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09.9pt;height:100.15pt" o:ole="">
            <v:imagedata r:id="rId162" o:title=""/>
          </v:shape>
          <o:OLEObject Type="Embed" ProgID="Word.Picture.8" ShapeID="_x0000_i1088" DrawAspect="Content" ObjectID="_1825681933"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65" w:name="_CR8_13_13_3"/>
      <w:bookmarkStart w:id="5166" w:name="_Toc534903046"/>
      <w:bookmarkStart w:id="5167" w:name="_Toc51763564"/>
      <w:bookmarkStart w:id="5168" w:name="_Toc64448730"/>
      <w:bookmarkStart w:id="5169" w:name="_Toc66289389"/>
      <w:bookmarkStart w:id="5170" w:name="_Toc74154502"/>
      <w:bookmarkStart w:id="5171" w:name="_Toc81383246"/>
      <w:bookmarkStart w:id="5172" w:name="_Toc88657879"/>
      <w:bookmarkStart w:id="5173" w:name="_Toc97910791"/>
      <w:bookmarkStart w:id="5174" w:name="_Toc99038430"/>
      <w:bookmarkStart w:id="5175" w:name="_Toc99730692"/>
      <w:bookmarkStart w:id="5176" w:name="_Toc105510811"/>
      <w:bookmarkStart w:id="5177" w:name="_Toc105927343"/>
      <w:bookmarkStart w:id="5178" w:name="_Toc106109883"/>
      <w:bookmarkStart w:id="5179" w:name="_Toc113835320"/>
      <w:bookmarkStart w:id="5180" w:name="_Toc120124163"/>
      <w:bookmarkStart w:id="5181" w:name="_Toc209694583"/>
      <w:bookmarkEnd w:id="5165"/>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82" w:name="_CR8_13_14"/>
      <w:bookmarkStart w:id="5183" w:name="_Toc534903047"/>
      <w:bookmarkStart w:id="5184" w:name="_Toc51763565"/>
      <w:bookmarkStart w:id="5185" w:name="_Toc64448731"/>
      <w:bookmarkStart w:id="5186" w:name="_Toc66289390"/>
      <w:bookmarkStart w:id="5187" w:name="_Toc74154503"/>
      <w:bookmarkStart w:id="5188" w:name="_Toc81383247"/>
      <w:bookmarkStart w:id="5189" w:name="_Toc88657880"/>
      <w:bookmarkStart w:id="5190" w:name="_Toc97910792"/>
      <w:bookmarkStart w:id="5191" w:name="_Toc99038431"/>
      <w:bookmarkStart w:id="5192" w:name="_Toc99730693"/>
      <w:bookmarkStart w:id="5193" w:name="_Toc105510812"/>
      <w:bookmarkStart w:id="5194" w:name="_Toc105927344"/>
      <w:bookmarkStart w:id="5195" w:name="_Toc106109884"/>
      <w:bookmarkStart w:id="5196" w:name="_Toc113835321"/>
      <w:bookmarkStart w:id="5197" w:name="_Toc120124164"/>
      <w:bookmarkStart w:id="5198" w:name="_Toc209694584"/>
      <w:bookmarkEnd w:id="5182"/>
      <w:r w:rsidRPr="00707B3F">
        <w:rPr>
          <w:noProof/>
        </w:rPr>
        <w:t>8.</w:t>
      </w:r>
      <w:r>
        <w:rPr>
          <w:noProof/>
        </w:rPr>
        <w:t>13</w:t>
      </w:r>
      <w:r w:rsidRPr="00707B3F">
        <w:rPr>
          <w:noProof/>
        </w:rPr>
        <w:t>.1</w:t>
      </w:r>
      <w:r>
        <w:rPr>
          <w:noProof/>
        </w:rPr>
        <w:t>4</w:t>
      </w:r>
      <w:r w:rsidRPr="00707B3F">
        <w:rPr>
          <w:noProof/>
        </w:rPr>
        <w:tab/>
        <w:t>E-CID Measurement Report</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7E16CEF9" w14:textId="77777777" w:rsidR="00E50798" w:rsidRPr="00707B3F" w:rsidRDefault="00E50798" w:rsidP="00E50798">
      <w:pPr>
        <w:pStyle w:val="Heading4"/>
        <w:rPr>
          <w:noProof/>
        </w:rPr>
      </w:pPr>
      <w:bookmarkStart w:id="5199" w:name="_CR8_13_14_1"/>
      <w:bookmarkStart w:id="5200" w:name="_Toc534903048"/>
      <w:bookmarkStart w:id="5201" w:name="_Toc51763566"/>
      <w:bookmarkStart w:id="5202" w:name="_Toc64448732"/>
      <w:bookmarkStart w:id="5203" w:name="_Toc66289391"/>
      <w:bookmarkStart w:id="5204" w:name="_Toc74154504"/>
      <w:bookmarkStart w:id="5205" w:name="_Toc81383248"/>
      <w:bookmarkStart w:id="5206" w:name="_Toc88657881"/>
      <w:bookmarkStart w:id="5207" w:name="_Toc97910793"/>
      <w:bookmarkStart w:id="5208" w:name="_Toc99038432"/>
      <w:bookmarkStart w:id="5209" w:name="_Toc99730694"/>
      <w:bookmarkStart w:id="5210" w:name="_Toc105510813"/>
      <w:bookmarkStart w:id="5211" w:name="_Toc105927345"/>
      <w:bookmarkStart w:id="5212" w:name="_Toc106109885"/>
      <w:bookmarkStart w:id="5213" w:name="_Toc113835322"/>
      <w:bookmarkStart w:id="5214" w:name="_Toc120124165"/>
      <w:bookmarkStart w:id="5215" w:name="_Toc209694585"/>
      <w:bookmarkEnd w:id="5199"/>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216" w:name="_CR8_13_14_2"/>
      <w:bookmarkStart w:id="5217" w:name="_Toc534903049"/>
      <w:bookmarkStart w:id="5218" w:name="_Toc51763567"/>
      <w:bookmarkStart w:id="5219" w:name="_Toc64448733"/>
      <w:bookmarkStart w:id="5220" w:name="_Toc66289392"/>
      <w:bookmarkStart w:id="5221" w:name="_Toc74154505"/>
      <w:bookmarkStart w:id="5222" w:name="_Toc81383249"/>
      <w:bookmarkStart w:id="5223" w:name="_Toc88657882"/>
      <w:bookmarkStart w:id="5224" w:name="_Toc97910794"/>
      <w:bookmarkStart w:id="5225" w:name="_Toc99038433"/>
      <w:bookmarkStart w:id="5226" w:name="_Toc99730695"/>
      <w:bookmarkStart w:id="5227" w:name="_Toc105510814"/>
      <w:bookmarkStart w:id="5228" w:name="_Toc105927346"/>
      <w:bookmarkStart w:id="5229" w:name="_Toc106109886"/>
      <w:bookmarkStart w:id="5230" w:name="_Toc113835323"/>
      <w:bookmarkStart w:id="5231" w:name="_Toc120124166"/>
      <w:bookmarkStart w:id="5232" w:name="_Toc209694586"/>
      <w:bookmarkEnd w:id="521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09.9pt;height:100.15pt" o:ole="">
            <v:imagedata r:id="rId164" o:title=""/>
          </v:shape>
          <o:OLEObject Type="Embed" ProgID="Word.Picture.8" ShapeID="_x0000_i1089" DrawAspect="Content" ObjectID="_1825681934"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33" w:name="_CR8_13_14_3"/>
      <w:bookmarkStart w:id="5234" w:name="_Toc534903050"/>
      <w:bookmarkStart w:id="5235" w:name="_Toc51763568"/>
      <w:bookmarkStart w:id="5236" w:name="_Toc64448734"/>
      <w:bookmarkStart w:id="5237" w:name="_Toc66289393"/>
      <w:bookmarkStart w:id="5238" w:name="_Toc74154506"/>
      <w:bookmarkStart w:id="5239" w:name="_Toc81383250"/>
      <w:bookmarkStart w:id="5240" w:name="_Toc88657883"/>
      <w:bookmarkStart w:id="5241" w:name="_Toc97910795"/>
      <w:bookmarkStart w:id="5242" w:name="_Toc99038434"/>
      <w:bookmarkStart w:id="5243" w:name="_Toc99730696"/>
      <w:bookmarkStart w:id="5244" w:name="_Toc105510815"/>
      <w:bookmarkStart w:id="5245" w:name="_Toc105927347"/>
      <w:bookmarkStart w:id="5246" w:name="_Toc106109887"/>
      <w:bookmarkStart w:id="5247" w:name="_Toc113835324"/>
      <w:bookmarkStart w:id="5248" w:name="_Toc120124167"/>
      <w:bookmarkStart w:id="5249" w:name="_Toc209694587"/>
      <w:bookmarkEnd w:id="523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50" w:name="_CR8_13_15"/>
      <w:bookmarkStart w:id="5251" w:name="_Toc51763569"/>
      <w:bookmarkStart w:id="5252" w:name="_Toc64448735"/>
      <w:bookmarkStart w:id="5253" w:name="_Toc66289394"/>
      <w:bookmarkStart w:id="5254" w:name="_Toc74154507"/>
      <w:bookmarkStart w:id="5255" w:name="_Toc81383251"/>
      <w:bookmarkStart w:id="5256" w:name="_Toc88657884"/>
      <w:bookmarkStart w:id="5257" w:name="_Toc97910796"/>
      <w:bookmarkStart w:id="5258" w:name="_Toc99038435"/>
      <w:bookmarkStart w:id="5259" w:name="_Toc99730697"/>
      <w:bookmarkStart w:id="5260" w:name="_Toc105510816"/>
      <w:bookmarkStart w:id="5261" w:name="_Toc105927348"/>
      <w:bookmarkStart w:id="5262" w:name="_Toc106109888"/>
      <w:bookmarkStart w:id="5263" w:name="_Toc113835325"/>
      <w:bookmarkStart w:id="5264" w:name="_Toc120124168"/>
      <w:bookmarkStart w:id="5265" w:name="_Toc209694588"/>
      <w:bookmarkEnd w:id="5250"/>
      <w:r w:rsidRPr="00707B3F">
        <w:rPr>
          <w:noProof/>
        </w:rPr>
        <w:t>8.</w:t>
      </w:r>
      <w:r>
        <w:rPr>
          <w:noProof/>
        </w:rPr>
        <w:t>13</w:t>
      </w:r>
      <w:r w:rsidRPr="00707B3F">
        <w:rPr>
          <w:noProof/>
        </w:rPr>
        <w:t>.1</w:t>
      </w:r>
      <w:r>
        <w:rPr>
          <w:noProof/>
        </w:rPr>
        <w:t>5</w:t>
      </w:r>
      <w:r w:rsidRPr="00707B3F">
        <w:rPr>
          <w:noProof/>
        </w:rPr>
        <w:tab/>
        <w:t>E-CID Measurement Termin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53B278B4" w14:textId="77777777" w:rsidR="00E50798" w:rsidRPr="00707B3F" w:rsidRDefault="00E50798" w:rsidP="00E50798">
      <w:pPr>
        <w:pStyle w:val="Heading4"/>
        <w:rPr>
          <w:noProof/>
        </w:rPr>
      </w:pPr>
      <w:bookmarkStart w:id="5266" w:name="_CR8_13_15_1"/>
      <w:bookmarkStart w:id="5267" w:name="_Toc534903052"/>
      <w:bookmarkStart w:id="5268" w:name="_Toc51763570"/>
      <w:bookmarkStart w:id="5269" w:name="_Toc64448736"/>
      <w:bookmarkStart w:id="5270" w:name="_Toc66289395"/>
      <w:bookmarkStart w:id="5271" w:name="_Toc74154508"/>
      <w:bookmarkStart w:id="5272" w:name="_Toc81383252"/>
      <w:bookmarkStart w:id="5273" w:name="_Toc88657885"/>
      <w:bookmarkStart w:id="5274" w:name="_Toc97910797"/>
      <w:bookmarkStart w:id="5275" w:name="_Toc99038436"/>
      <w:bookmarkStart w:id="5276" w:name="_Toc99730698"/>
      <w:bookmarkStart w:id="5277" w:name="_Toc105510817"/>
      <w:bookmarkStart w:id="5278" w:name="_Toc105927349"/>
      <w:bookmarkStart w:id="5279" w:name="_Toc106109889"/>
      <w:bookmarkStart w:id="5280" w:name="_Toc113835326"/>
      <w:bookmarkStart w:id="5281" w:name="_Toc120124169"/>
      <w:bookmarkStart w:id="5282" w:name="_Toc209694589"/>
      <w:bookmarkEnd w:id="526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83" w:name="_CR8_13_15_2"/>
      <w:bookmarkStart w:id="5284" w:name="_Toc534903053"/>
      <w:bookmarkStart w:id="5285" w:name="_Toc51763571"/>
      <w:bookmarkStart w:id="5286" w:name="_Toc64448737"/>
      <w:bookmarkStart w:id="5287" w:name="_Toc66289396"/>
      <w:bookmarkStart w:id="5288" w:name="_Toc74154509"/>
      <w:bookmarkStart w:id="5289" w:name="_Toc81383253"/>
      <w:bookmarkStart w:id="5290" w:name="_Toc88657886"/>
      <w:bookmarkStart w:id="5291" w:name="_Toc97910798"/>
      <w:bookmarkStart w:id="5292" w:name="_Toc99038437"/>
      <w:bookmarkStart w:id="5293" w:name="_Toc99730699"/>
      <w:bookmarkStart w:id="5294" w:name="_Toc105510818"/>
      <w:bookmarkStart w:id="5295" w:name="_Toc105927350"/>
      <w:bookmarkStart w:id="5296" w:name="_Toc106109890"/>
      <w:bookmarkStart w:id="5297" w:name="_Toc113835327"/>
      <w:bookmarkStart w:id="5298" w:name="_Toc120124170"/>
      <w:bookmarkStart w:id="5299" w:name="_Toc209694590"/>
      <w:bookmarkEnd w:id="5283"/>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09.9pt;height:100.15pt" o:ole="">
            <v:imagedata r:id="rId166" o:title=""/>
          </v:shape>
          <o:OLEObject Type="Embed" ProgID="Word.Picture.8" ShapeID="_x0000_i1090" DrawAspect="Content" ObjectID="_1825681935"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300" w:name="_CR8_13_15_3"/>
      <w:bookmarkStart w:id="5301" w:name="_Toc534903054"/>
      <w:bookmarkStart w:id="5302" w:name="_Toc51763572"/>
      <w:bookmarkStart w:id="5303" w:name="_Toc64448738"/>
      <w:bookmarkStart w:id="5304" w:name="_Toc66289397"/>
      <w:bookmarkStart w:id="5305" w:name="_Toc74154510"/>
      <w:bookmarkStart w:id="5306" w:name="_Toc81383254"/>
      <w:bookmarkStart w:id="5307" w:name="_Toc88657887"/>
      <w:bookmarkStart w:id="5308" w:name="_Toc97910799"/>
      <w:bookmarkStart w:id="5309" w:name="_Toc99038438"/>
      <w:bookmarkStart w:id="5310" w:name="_Toc99730700"/>
      <w:bookmarkStart w:id="5311" w:name="_Toc105510819"/>
      <w:bookmarkStart w:id="5312" w:name="_Toc105927351"/>
      <w:bookmarkStart w:id="5313" w:name="_Toc106109891"/>
      <w:bookmarkStart w:id="5314" w:name="_Toc113835328"/>
      <w:bookmarkStart w:id="5315" w:name="_Toc120124171"/>
      <w:bookmarkStart w:id="5316" w:name="_Toc209694591"/>
      <w:bookmarkEnd w:id="5300"/>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317" w:name="_CR8_13_16"/>
      <w:bookmarkStart w:id="5318" w:name="_Toc51763573"/>
      <w:bookmarkStart w:id="5319" w:name="_Toc64448739"/>
      <w:bookmarkStart w:id="5320" w:name="_Toc66289398"/>
      <w:bookmarkStart w:id="5321" w:name="_Toc74154511"/>
      <w:bookmarkStart w:id="5322" w:name="_Toc81383255"/>
      <w:bookmarkStart w:id="5323" w:name="_Toc88657888"/>
      <w:bookmarkStart w:id="5324" w:name="_Toc97910800"/>
      <w:bookmarkStart w:id="5325" w:name="_Toc99038439"/>
      <w:bookmarkStart w:id="5326" w:name="_Toc99730701"/>
      <w:bookmarkStart w:id="5327" w:name="_Toc105510820"/>
      <w:bookmarkStart w:id="5328" w:name="_Toc105927352"/>
      <w:bookmarkStart w:id="5329" w:name="_Toc106109892"/>
      <w:bookmarkStart w:id="5330" w:name="_Toc113835329"/>
      <w:bookmarkStart w:id="5331" w:name="_Toc120124172"/>
      <w:bookmarkStart w:id="5332" w:name="_Toc209694592"/>
      <w:bookmarkEnd w:id="5317"/>
      <w:r w:rsidRPr="002C0153">
        <w:t>8.</w:t>
      </w:r>
      <w:r>
        <w:t>13</w:t>
      </w:r>
      <w:r w:rsidRPr="002C0153">
        <w:t>.1</w:t>
      </w:r>
      <w:r>
        <w:t>6</w:t>
      </w:r>
      <w:r w:rsidRPr="002C0153">
        <w:tab/>
        <w:t>Positioning Information Updat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0A19471D" w14:textId="77777777" w:rsidR="00E50798" w:rsidRPr="002C0153" w:rsidRDefault="00E50798" w:rsidP="00E50798">
      <w:pPr>
        <w:pStyle w:val="Heading4"/>
      </w:pPr>
      <w:bookmarkStart w:id="5333" w:name="_CR8_13_16_1"/>
      <w:bookmarkStart w:id="5334" w:name="_Toc51763574"/>
      <w:bookmarkStart w:id="5335" w:name="_Toc64448740"/>
      <w:bookmarkStart w:id="5336" w:name="_Toc66289399"/>
      <w:bookmarkStart w:id="5337" w:name="_Toc74154512"/>
      <w:bookmarkStart w:id="5338" w:name="_Toc81383256"/>
      <w:bookmarkStart w:id="5339" w:name="_Toc88657889"/>
      <w:bookmarkStart w:id="5340" w:name="_Toc97910801"/>
      <w:bookmarkStart w:id="5341" w:name="_Toc99038440"/>
      <w:bookmarkStart w:id="5342" w:name="_Toc99730702"/>
      <w:bookmarkStart w:id="5343" w:name="_Toc105510821"/>
      <w:bookmarkStart w:id="5344" w:name="_Toc105927353"/>
      <w:bookmarkStart w:id="5345" w:name="_Toc106109893"/>
      <w:bookmarkStart w:id="5346" w:name="_Toc113835330"/>
      <w:bookmarkStart w:id="5347" w:name="_Toc120124173"/>
      <w:bookmarkStart w:id="5348" w:name="_Toc209694593"/>
      <w:bookmarkEnd w:id="5333"/>
      <w:r w:rsidRPr="002C0153">
        <w:t>8.</w:t>
      </w:r>
      <w:r>
        <w:t>13</w:t>
      </w:r>
      <w:r w:rsidRPr="002C0153">
        <w:t>.1</w:t>
      </w:r>
      <w:r>
        <w:t>6</w:t>
      </w:r>
      <w:r w:rsidRPr="002C0153">
        <w:t>.1</w:t>
      </w:r>
      <w:r w:rsidRPr="002C0153">
        <w:tab/>
        <w:t>General</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49" w:name="_CR8_13_16_2"/>
      <w:bookmarkStart w:id="5350" w:name="_Toc51763575"/>
      <w:bookmarkStart w:id="5351" w:name="_Toc64448741"/>
      <w:bookmarkStart w:id="5352" w:name="_Toc66289400"/>
      <w:bookmarkStart w:id="5353" w:name="_Toc74154513"/>
      <w:bookmarkStart w:id="5354" w:name="_Toc81383257"/>
      <w:bookmarkStart w:id="5355" w:name="_Toc88657890"/>
      <w:bookmarkStart w:id="5356" w:name="_Toc97910802"/>
      <w:bookmarkStart w:id="5357" w:name="_Toc99038441"/>
      <w:bookmarkStart w:id="5358" w:name="_Toc99730703"/>
      <w:bookmarkStart w:id="5359" w:name="_Toc105510822"/>
      <w:bookmarkStart w:id="5360" w:name="_Toc105927354"/>
      <w:bookmarkStart w:id="5361" w:name="_Toc106109894"/>
      <w:bookmarkStart w:id="5362" w:name="_Toc113835331"/>
      <w:bookmarkStart w:id="5363" w:name="_Toc120124174"/>
      <w:bookmarkStart w:id="5364" w:name="_Toc209694594"/>
      <w:bookmarkEnd w:id="5349"/>
      <w:r w:rsidRPr="002C0153">
        <w:t>8.</w:t>
      </w:r>
      <w:r>
        <w:t>13</w:t>
      </w:r>
      <w:r w:rsidRPr="002C0153">
        <w:t>.1</w:t>
      </w:r>
      <w:r>
        <w:t>6</w:t>
      </w:r>
      <w:r w:rsidRPr="002C0153">
        <w:t>.2</w:t>
      </w:r>
      <w:r w:rsidRPr="002C0153">
        <w:tab/>
        <w:t>Successful Operation</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45pt;height:121.3pt" o:ole="">
            <v:imagedata r:id="rId168" o:title=""/>
          </v:shape>
          <o:OLEObject Type="Embed" ProgID="Word.Picture.8" ShapeID="_x0000_i1091" DrawAspect="Content" ObjectID="_1825681936"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65"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66" w:name="_CR8_13_16_3"/>
      <w:bookmarkStart w:id="5367" w:name="_Toc64448742"/>
      <w:bookmarkStart w:id="5368" w:name="_Toc66289401"/>
      <w:bookmarkStart w:id="5369" w:name="_Toc74154514"/>
      <w:bookmarkStart w:id="5370" w:name="_Toc81383258"/>
      <w:bookmarkStart w:id="5371" w:name="_Toc88657891"/>
      <w:bookmarkStart w:id="5372" w:name="_Toc97910803"/>
      <w:bookmarkStart w:id="5373" w:name="_Toc99038442"/>
      <w:bookmarkStart w:id="5374" w:name="_Toc99730704"/>
      <w:bookmarkStart w:id="5375" w:name="_Toc105510823"/>
      <w:bookmarkStart w:id="5376" w:name="_Toc105927355"/>
      <w:bookmarkStart w:id="5377" w:name="_Toc106109895"/>
      <w:bookmarkStart w:id="5378" w:name="_Toc113835332"/>
      <w:bookmarkStart w:id="5379" w:name="_Toc120124175"/>
      <w:bookmarkStart w:id="5380" w:name="_Toc209694595"/>
      <w:bookmarkEnd w:id="5366"/>
      <w:r w:rsidRPr="002C0153">
        <w:t>8.</w:t>
      </w:r>
      <w:r>
        <w:t>13</w:t>
      </w:r>
      <w:r w:rsidRPr="002C0153">
        <w:t>.1</w:t>
      </w:r>
      <w:r>
        <w:t>6</w:t>
      </w:r>
      <w:r w:rsidRPr="002C0153">
        <w:t>.3</w:t>
      </w:r>
      <w:r w:rsidRPr="002C0153">
        <w:tab/>
        <w:t>Unsuccessful Operation</w:t>
      </w:r>
      <w:bookmarkEnd w:id="5365"/>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81" w:name="_CR8_13_16_4"/>
      <w:bookmarkStart w:id="5382" w:name="_Toc51763577"/>
      <w:bookmarkStart w:id="5383" w:name="_Toc64448743"/>
      <w:bookmarkStart w:id="5384" w:name="_Toc66289402"/>
      <w:bookmarkStart w:id="5385" w:name="_Toc74154515"/>
      <w:bookmarkStart w:id="5386" w:name="_Toc81383259"/>
      <w:bookmarkStart w:id="5387" w:name="_Toc88657892"/>
      <w:bookmarkStart w:id="5388" w:name="_Toc97910804"/>
      <w:bookmarkStart w:id="5389" w:name="_Toc99038443"/>
      <w:bookmarkStart w:id="5390" w:name="_Toc99730705"/>
      <w:bookmarkStart w:id="5391" w:name="_Toc105510824"/>
      <w:bookmarkStart w:id="5392" w:name="_Toc105927356"/>
      <w:bookmarkStart w:id="5393" w:name="_Toc106109896"/>
      <w:bookmarkStart w:id="5394" w:name="_Toc113835333"/>
      <w:bookmarkStart w:id="5395" w:name="_Toc120124176"/>
      <w:bookmarkStart w:id="5396" w:name="_Toc209694596"/>
      <w:bookmarkEnd w:id="5381"/>
      <w:r w:rsidRPr="002C0153">
        <w:t>8.</w:t>
      </w:r>
      <w:r>
        <w:t>13</w:t>
      </w:r>
      <w:r w:rsidRPr="002C0153">
        <w:t>.1</w:t>
      </w:r>
      <w:r>
        <w:t>6</w:t>
      </w:r>
      <w:r w:rsidRPr="002C0153">
        <w:t>.4</w:t>
      </w:r>
      <w:r w:rsidRPr="002C0153">
        <w:tab/>
        <w:t>Abnormal Conditions</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97" w:name="_CR8_13_17"/>
      <w:bookmarkStart w:id="5398" w:name="_Toc99038444"/>
      <w:bookmarkStart w:id="5399" w:name="_Toc99730706"/>
      <w:bookmarkStart w:id="5400" w:name="_Toc105510825"/>
      <w:bookmarkStart w:id="5401" w:name="_Toc105927357"/>
      <w:bookmarkStart w:id="5402" w:name="_Toc106109897"/>
      <w:bookmarkStart w:id="5403" w:name="_Toc113835334"/>
      <w:bookmarkStart w:id="5404" w:name="_Toc120124177"/>
      <w:bookmarkStart w:id="5405" w:name="_Toc209694597"/>
      <w:bookmarkStart w:id="5406" w:name="_Toc52131843"/>
      <w:bookmarkStart w:id="5407" w:name="_Toc51763578"/>
      <w:bookmarkStart w:id="5408" w:name="_Toc64448744"/>
      <w:bookmarkStart w:id="5409" w:name="_Toc66289403"/>
      <w:bookmarkStart w:id="5410" w:name="_Toc74154516"/>
      <w:bookmarkStart w:id="5411" w:name="_Toc81383260"/>
      <w:bookmarkStart w:id="5412" w:name="_Toc88657893"/>
      <w:bookmarkStart w:id="5413" w:name="_Toc97910805"/>
      <w:bookmarkEnd w:id="5397"/>
      <w:r w:rsidRPr="00707B3F">
        <w:rPr>
          <w:noProof/>
        </w:rPr>
        <w:t>8.</w:t>
      </w:r>
      <w:r>
        <w:rPr>
          <w:noProof/>
        </w:rPr>
        <w:t>13.17</w:t>
      </w:r>
      <w:r w:rsidRPr="00707B3F">
        <w:rPr>
          <w:noProof/>
        </w:rPr>
        <w:tab/>
      </w:r>
      <w:r w:rsidRPr="00D52171">
        <w:rPr>
          <w:noProof/>
        </w:rPr>
        <w:t>PRS Configuration Exchange</w:t>
      </w:r>
      <w:bookmarkEnd w:id="5398"/>
      <w:bookmarkEnd w:id="5399"/>
      <w:bookmarkEnd w:id="5400"/>
      <w:bookmarkEnd w:id="5401"/>
      <w:bookmarkEnd w:id="5402"/>
      <w:bookmarkEnd w:id="5403"/>
      <w:bookmarkEnd w:id="5404"/>
      <w:bookmarkEnd w:id="5405"/>
    </w:p>
    <w:p w14:paraId="621C0B5D" w14:textId="77777777" w:rsidR="00E50798" w:rsidRPr="00707B3F" w:rsidRDefault="00E50798" w:rsidP="00E50798">
      <w:pPr>
        <w:pStyle w:val="Heading4"/>
        <w:rPr>
          <w:noProof/>
        </w:rPr>
      </w:pPr>
      <w:bookmarkStart w:id="5414" w:name="_CR8_13_17_1"/>
      <w:bookmarkStart w:id="5415" w:name="_Toc99038445"/>
      <w:bookmarkStart w:id="5416" w:name="_Toc99730707"/>
      <w:bookmarkStart w:id="5417" w:name="_Toc105510826"/>
      <w:bookmarkStart w:id="5418" w:name="_Toc105927358"/>
      <w:bookmarkStart w:id="5419" w:name="_Toc106109898"/>
      <w:bookmarkStart w:id="5420" w:name="_Toc113835335"/>
      <w:bookmarkStart w:id="5421" w:name="_Toc120124178"/>
      <w:bookmarkStart w:id="5422" w:name="_Toc209694598"/>
      <w:bookmarkEnd w:id="5414"/>
      <w:r w:rsidRPr="00707B3F">
        <w:rPr>
          <w:noProof/>
        </w:rPr>
        <w:t>8.</w:t>
      </w:r>
      <w:r>
        <w:rPr>
          <w:noProof/>
        </w:rPr>
        <w:t>13.17</w:t>
      </w:r>
      <w:r w:rsidRPr="00707B3F">
        <w:rPr>
          <w:noProof/>
        </w:rPr>
        <w:t>.1</w:t>
      </w:r>
      <w:r w:rsidRPr="00707B3F">
        <w:rPr>
          <w:noProof/>
        </w:rPr>
        <w:tab/>
        <w:t>General</w:t>
      </w:r>
      <w:bookmarkEnd w:id="5415"/>
      <w:bookmarkEnd w:id="5416"/>
      <w:bookmarkEnd w:id="5417"/>
      <w:bookmarkEnd w:id="5418"/>
      <w:bookmarkEnd w:id="5419"/>
      <w:bookmarkEnd w:id="5420"/>
      <w:bookmarkEnd w:id="5421"/>
      <w:bookmarkEnd w:id="5422"/>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23" w:name="_CR8_13_17_2"/>
      <w:bookmarkStart w:id="5424" w:name="_Toc99038446"/>
      <w:bookmarkStart w:id="5425" w:name="_Toc99730708"/>
      <w:bookmarkStart w:id="5426" w:name="_Toc105510827"/>
      <w:bookmarkStart w:id="5427" w:name="_Toc105927359"/>
      <w:bookmarkStart w:id="5428" w:name="_Toc106109899"/>
      <w:bookmarkStart w:id="5429" w:name="_Toc113835336"/>
      <w:bookmarkStart w:id="5430" w:name="_Toc120124179"/>
      <w:bookmarkStart w:id="5431" w:name="_Toc209694599"/>
      <w:bookmarkEnd w:id="5423"/>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24"/>
      <w:bookmarkEnd w:id="5425"/>
      <w:bookmarkEnd w:id="5426"/>
      <w:bookmarkEnd w:id="5427"/>
      <w:bookmarkEnd w:id="5428"/>
      <w:bookmarkEnd w:id="5429"/>
      <w:bookmarkEnd w:id="5430"/>
      <w:bookmarkEnd w:id="5431"/>
    </w:p>
    <w:bookmarkStart w:id="5432" w:name="_MON_1681030336"/>
    <w:bookmarkEnd w:id="5432"/>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45pt;height:121.3pt" o:ole="">
            <v:imagedata r:id="rId170" o:title=""/>
          </v:shape>
          <o:OLEObject Type="Embed" ProgID="Word.Picture.8" ShapeID="_x0000_i1092" DrawAspect="Content" ObjectID="_1825681937"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33" w:name="_CR8_13_17_3"/>
      <w:bookmarkStart w:id="5434" w:name="_Toc99038447"/>
      <w:bookmarkStart w:id="5435" w:name="_Toc99730709"/>
      <w:bookmarkStart w:id="5436" w:name="_Toc105510828"/>
      <w:bookmarkStart w:id="5437" w:name="_Toc105927360"/>
      <w:bookmarkStart w:id="5438" w:name="_Toc106109900"/>
      <w:bookmarkStart w:id="5439" w:name="_Toc113835337"/>
      <w:bookmarkStart w:id="5440" w:name="_Toc120124180"/>
      <w:bookmarkStart w:id="5441" w:name="_Toc209694600"/>
      <w:bookmarkEnd w:id="5433"/>
      <w:r w:rsidRPr="00F457B1">
        <w:t>8.</w:t>
      </w:r>
      <w:r>
        <w:t>13</w:t>
      </w:r>
      <w:r w:rsidRPr="00F457B1">
        <w:t>.</w:t>
      </w:r>
      <w:r>
        <w:t>17</w:t>
      </w:r>
      <w:r w:rsidRPr="00F457B1">
        <w:t>.3</w:t>
      </w:r>
      <w:r w:rsidRPr="00F457B1">
        <w:tab/>
        <w:t>Unsuccessful Operation</w:t>
      </w:r>
      <w:bookmarkEnd w:id="5434"/>
      <w:bookmarkEnd w:id="5435"/>
      <w:bookmarkEnd w:id="5436"/>
      <w:bookmarkEnd w:id="5437"/>
      <w:bookmarkEnd w:id="5438"/>
      <w:bookmarkEnd w:id="5439"/>
      <w:bookmarkEnd w:id="5440"/>
      <w:bookmarkEnd w:id="5441"/>
    </w:p>
    <w:bookmarkStart w:id="5442" w:name="_MON_1683027815"/>
    <w:bookmarkEnd w:id="5442"/>
    <w:p w14:paraId="62A39113" w14:textId="77777777" w:rsidR="00E50798" w:rsidRDefault="00E50798" w:rsidP="00E50798">
      <w:pPr>
        <w:pStyle w:val="TH"/>
      </w:pPr>
      <w:r w:rsidRPr="002571EA">
        <w:object w:dxaOrig="6768" w:dyaOrig="2655" w14:anchorId="7BCF7FBF">
          <v:shape id="_x0000_i1093" type="#_x0000_t75" style="width:322.45pt;height:121.3pt" o:ole="">
            <v:imagedata r:id="rId172" o:title=""/>
          </v:shape>
          <o:OLEObject Type="Embed" ProgID="Word.Picture.8" ShapeID="_x0000_i1093" DrawAspect="Content" ObjectID="_1825681938"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43" w:name="_CR8_13_17_4"/>
      <w:bookmarkStart w:id="5444" w:name="_Toc99730710"/>
      <w:bookmarkStart w:id="5445" w:name="_Toc105510829"/>
      <w:bookmarkStart w:id="5446" w:name="_Toc105927361"/>
      <w:bookmarkStart w:id="5447" w:name="_Toc106109901"/>
      <w:bookmarkStart w:id="5448" w:name="_Toc113835338"/>
      <w:bookmarkStart w:id="5449" w:name="_Toc120124181"/>
      <w:bookmarkStart w:id="5450" w:name="_Toc209694601"/>
      <w:bookmarkEnd w:id="5443"/>
      <w:r w:rsidRPr="0009701E">
        <w:rPr>
          <w:rFonts w:eastAsia="SimSun"/>
        </w:rPr>
        <w:t>8.13.17.4</w:t>
      </w:r>
      <w:r w:rsidRPr="0009701E">
        <w:rPr>
          <w:rFonts w:eastAsia="SimSun"/>
        </w:rPr>
        <w:tab/>
        <w:t>Abnormal Conditions</w:t>
      </w:r>
      <w:bookmarkEnd w:id="5444"/>
      <w:bookmarkEnd w:id="5445"/>
      <w:bookmarkEnd w:id="5446"/>
      <w:bookmarkEnd w:id="5447"/>
      <w:bookmarkEnd w:id="5448"/>
      <w:bookmarkEnd w:id="5449"/>
      <w:bookmarkEnd w:id="5450"/>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51" w:name="_CR8_13_18"/>
      <w:bookmarkStart w:id="5452" w:name="_Toc51775931"/>
      <w:bookmarkStart w:id="5453" w:name="_Toc56772953"/>
      <w:bookmarkStart w:id="5454" w:name="_Toc64447582"/>
      <w:bookmarkStart w:id="5455" w:name="_Toc74152238"/>
      <w:bookmarkStart w:id="5456" w:name="_Toc88654091"/>
      <w:bookmarkStart w:id="5457" w:name="_Toc99038448"/>
      <w:bookmarkStart w:id="5458" w:name="_Toc99730711"/>
      <w:bookmarkStart w:id="5459" w:name="_Toc105510830"/>
      <w:bookmarkStart w:id="5460" w:name="_Toc105927362"/>
      <w:bookmarkStart w:id="5461" w:name="_Toc106109902"/>
      <w:bookmarkStart w:id="5462" w:name="_Toc113835339"/>
      <w:bookmarkStart w:id="5463" w:name="_Toc120124182"/>
      <w:bookmarkStart w:id="5464" w:name="_Toc209694602"/>
      <w:bookmarkEnd w:id="5451"/>
      <w:r w:rsidRPr="00F71FC4">
        <w:rPr>
          <w:noProof/>
        </w:rPr>
        <w:t>8.13.</w:t>
      </w:r>
      <w:r>
        <w:rPr>
          <w:noProof/>
        </w:rPr>
        <w:t>18</w:t>
      </w:r>
      <w:r w:rsidRPr="00F71FC4">
        <w:rPr>
          <w:noProof/>
        </w:rPr>
        <w:tab/>
      </w:r>
      <w:bookmarkEnd w:id="5452"/>
      <w:bookmarkEnd w:id="5453"/>
      <w:bookmarkEnd w:id="5454"/>
      <w:bookmarkEnd w:id="5455"/>
      <w:bookmarkEnd w:id="5456"/>
      <w:r w:rsidRPr="00F71FC4">
        <w:rPr>
          <w:noProof/>
        </w:rPr>
        <w:t>Measurement Preconfiguration</w:t>
      </w:r>
      <w:bookmarkEnd w:id="5457"/>
      <w:bookmarkEnd w:id="5458"/>
      <w:bookmarkEnd w:id="5459"/>
      <w:bookmarkEnd w:id="5460"/>
      <w:bookmarkEnd w:id="5461"/>
      <w:bookmarkEnd w:id="5462"/>
      <w:bookmarkEnd w:id="5463"/>
      <w:bookmarkEnd w:id="5464"/>
    </w:p>
    <w:p w14:paraId="016C503E" w14:textId="77777777" w:rsidR="00E50798" w:rsidRPr="008E0E89" w:rsidRDefault="00E50798" w:rsidP="00E50798">
      <w:pPr>
        <w:pStyle w:val="Heading4"/>
        <w:rPr>
          <w:rFonts w:eastAsia="SimSun"/>
          <w:noProof/>
        </w:rPr>
      </w:pPr>
      <w:bookmarkStart w:id="5465" w:name="_CR8_13_18_1"/>
      <w:bookmarkStart w:id="5466" w:name="_Toc51775932"/>
      <w:bookmarkStart w:id="5467" w:name="_Toc56772954"/>
      <w:bookmarkStart w:id="5468" w:name="_Toc64447583"/>
      <w:bookmarkStart w:id="5469" w:name="_Toc74152239"/>
      <w:bookmarkStart w:id="5470" w:name="_Toc88654092"/>
      <w:bookmarkStart w:id="5471" w:name="_Toc99038449"/>
      <w:bookmarkStart w:id="5472" w:name="_Toc99730712"/>
      <w:bookmarkStart w:id="5473" w:name="_Toc105510831"/>
      <w:bookmarkStart w:id="5474" w:name="_Toc105927363"/>
      <w:bookmarkStart w:id="5475" w:name="_Toc106109903"/>
      <w:bookmarkStart w:id="5476" w:name="_Toc113835340"/>
      <w:bookmarkStart w:id="5477" w:name="_Toc120124183"/>
      <w:bookmarkStart w:id="5478" w:name="_Toc209694603"/>
      <w:bookmarkEnd w:id="5465"/>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79" w:name="_CR8_13_18_2"/>
      <w:bookmarkStart w:id="5480" w:name="_Toc51775933"/>
      <w:bookmarkStart w:id="5481" w:name="_Toc56772955"/>
      <w:bookmarkStart w:id="5482" w:name="_Toc64447584"/>
      <w:bookmarkStart w:id="5483" w:name="_Toc74152240"/>
      <w:bookmarkStart w:id="5484" w:name="_Toc88654093"/>
      <w:bookmarkStart w:id="5485" w:name="_Toc99038450"/>
      <w:bookmarkStart w:id="5486" w:name="_Toc99730713"/>
      <w:bookmarkStart w:id="5487" w:name="_Toc105510832"/>
      <w:bookmarkStart w:id="5488" w:name="_Toc105927364"/>
      <w:bookmarkStart w:id="5489" w:name="_Toc106109904"/>
      <w:bookmarkStart w:id="5490" w:name="_Toc113835341"/>
      <w:bookmarkStart w:id="5491" w:name="_Toc120124184"/>
      <w:bookmarkStart w:id="5492" w:name="_Toc209694604"/>
      <w:bookmarkEnd w:id="5479"/>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p>
    <w:bookmarkStart w:id="5493" w:name="_MON_1634654171"/>
    <w:bookmarkEnd w:id="5493"/>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45pt;height:121.3pt" o:ole="">
            <v:imagedata r:id="rId174" o:title=""/>
          </v:shape>
          <o:OLEObject Type="Embed" ProgID="Word.Picture.8" ShapeID="_x0000_i1094" DrawAspect="Content" ObjectID="_1825681939"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94" w:name="_Toc51775934"/>
      <w:bookmarkStart w:id="5495" w:name="_Toc56772956"/>
      <w:bookmarkStart w:id="5496" w:name="_Toc64447585"/>
      <w:bookmarkStart w:id="5497" w:name="_Toc74152241"/>
      <w:bookmarkStart w:id="5498" w:name="_Toc88654094"/>
      <w:bookmarkStart w:id="5499" w:name="_Toc99038451"/>
      <w:bookmarkStart w:id="5500"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501" w:name="_CR8_13_18_3"/>
      <w:bookmarkStart w:id="5502" w:name="_Toc105510833"/>
      <w:bookmarkStart w:id="5503" w:name="_Toc105927365"/>
      <w:bookmarkStart w:id="5504" w:name="_Toc106109905"/>
      <w:bookmarkStart w:id="5505" w:name="_Toc113835342"/>
      <w:bookmarkStart w:id="5506" w:name="_Toc120124185"/>
      <w:bookmarkStart w:id="5507" w:name="_Toc209694605"/>
      <w:bookmarkEnd w:id="5501"/>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94"/>
      <w:bookmarkEnd w:id="5495"/>
      <w:bookmarkEnd w:id="5496"/>
      <w:bookmarkEnd w:id="5497"/>
      <w:bookmarkEnd w:id="5498"/>
      <w:bookmarkEnd w:id="5499"/>
      <w:bookmarkEnd w:id="5500"/>
      <w:bookmarkEnd w:id="5502"/>
      <w:bookmarkEnd w:id="5503"/>
      <w:bookmarkEnd w:id="5504"/>
      <w:bookmarkEnd w:id="5505"/>
      <w:bookmarkEnd w:id="5506"/>
      <w:bookmarkEnd w:id="5507"/>
    </w:p>
    <w:bookmarkStart w:id="5508" w:name="_MON_1702487809"/>
    <w:bookmarkEnd w:id="5508"/>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45pt;height:121.3pt" o:ole="">
            <v:imagedata r:id="rId176" o:title=""/>
          </v:shape>
          <o:OLEObject Type="Embed" ProgID="Word.Picture.8" ShapeID="_x0000_i1095" DrawAspect="Content" ObjectID="_1825681940"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509" w:name="_CR8_13_19"/>
      <w:bookmarkStart w:id="5510" w:name="_Toc99038452"/>
      <w:bookmarkStart w:id="5511" w:name="_Toc99730715"/>
      <w:bookmarkStart w:id="5512" w:name="_Toc105510834"/>
      <w:bookmarkStart w:id="5513" w:name="_Toc105927366"/>
      <w:bookmarkStart w:id="5514" w:name="_Toc106109906"/>
      <w:bookmarkStart w:id="5515" w:name="_Toc113835343"/>
      <w:bookmarkStart w:id="5516" w:name="_Toc120124186"/>
      <w:bookmarkStart w:id="5517" w:name="_Toc209694606"/>
      <w:bookmarkEnd w:id="5509"/>
      <w:r w:rsidRPr="00F71FC4">
        <w:rPr>
          <w:noProof/>
        </w:rPr>
        <w:t>8.13.</w:t>
      </w:r>
      <w:r>
        <w:rPr>
          <w:noProof/>
        </w:rPr>
        <w:t>19</w:t>
      </w:r>
      <w:r w:rsidRPr="00F71FC4">
        <w:rPr>
          <w:noProof/>
        </w:rPr>
        <w:tab/>
        <w:t>Measurement Activation</w:t>
      </w:r>
      <w:bookmarkEnd w:id="5510"/>
      <w:bookmarkEnd w:id="5511"/>
      <w:bookmarkEnd w:id="5512"/>
      <w:bookmarkEnd w:id="5513"/>
      <w:bookmarkEnd w:id="5514"/>
      <w:bookmarkEnd w:id="5515"/>
      <w:bookmarkEnd w:id="5516"/>
      <w:bookmarkEnd w:id="5517"/>
    </w:p>
    <w:p w14:paraId="122B0154" w14:textId="77777777" w:rsidR="00E50798" w:rsidRPr="008E0E89" w:rsidRDefault="00E50798" w:rsidP="00E50798">
      <w:pPr>
        <w:pStyle w:val="Heading4"/>
        <w:rPr>
          <w:rFonts w:eastAsia="SimSun"/>
          <w:noProof/>
        </w:rPr>
      </w:pPr>
      <w:bookmarkStart w:id="5518" w:name="_CR8_13_19_1"/>
      <w:bookmarkStart w:id="5519" w:name="_Toc99038453"/>
      <w:bookmarkStart w:id="5520" w:name="_Toc99730716"/>
      <w:bookmarkStart w:id="5521" w:name="_Toc105510835"/>
      <w:bookmarkStart w:id="5522" w:name="_Toc105927367"/>
      <w:bookmarkStart w:id="5523" w:name="_Toc106109907"/>
      <w:bookmarkStart w:id="5524" w:name="_Toc113835344"/>
      <w:bookmarkStart w:id="5525" w:name="_Toc120124187"/>
      <w:bookmarkStart w:id="5526" w:name="_Toc209694607"/>
      <w:bookmarkEnd w:id="5518"/>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19"/>
      <w:bookmarkEnd w:id="5520"/>
      <w:bookmarkEnd w:id="5521"/>
      <w:bookmarkEnd w:id="5522"/>
      <w:bookmarkEnd w:id="5523"/>
      <w:bookmarkEnd w:id="5524"/>
      <w:bookmarkEnd w:id="5525"/>
      <w:bookmarkEnd w:id="5526"/>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27" w:name="_CR8_13_19_2"/>
      <w:bookmarkStart w:id="5528" w:name="_Toc99038454"/>
      <w:bookmarkStart w:id="5529" w:name="_Toc99730717"/>
      <w:bookmarkStart w:id="5530" w:name="_Toc105510836"/>
      <w:bookmarkStart w:id="5531" w:name="_Toc105927368"/>
      <w:bookmarkStart w:id="5532" w:name="_Toc106109908"/>
      <w:bookmarkStart w:id="5533" w:name="_Toc113835345"/>
      <w:bookmarkStart w:id="5534" w:name="_Toc120124188"/>
      <w:bookmarkStart w:id="5535" w:name="_Toc209694608"/>
      <w:bookmarkEnd w:id="5527"/>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28"/>
      <w:bookmarkEnd w:id="5529"/>
      <w:bookmarkEnd w:id="5530"/>
      <w:bookmarkEnd w:id="5531"/>
      <w:bookmarkEnd w:id="5532"/>
      <w:bookmarkEnd w:id="5533"/>
      <w:bookmarkEnd w:id="5534"/>
      <w:bookmarkEnd w:id="5535"/>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45pt;height:121.3pt" o:ole="">
            <v:imagedata r:id="rId178" o:title=""/>
          </v:shape>
          <o:OLEObject Type="Embed" ProgID="Word.Picture.8" ShapeID="_x0000_i1096" DrawAspect="Content" ObjectID="_1825681941"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36" w:name="_Toc51775943"/>
      <w:bookmarkStart w:id="5537" w:name="_Toc56772965"/>
      <w:bookmarkStart w:id="5538" w:name="_Toc64447594"/>
      <w:bookmarkStart w:id="5539" w:name="_Toc74152250"/>
      <w:bookmarkStart w:id="5540" w:name="_Toc88654103"/>
      <w:bookmarkStart w:id="5541" w:name="_Toc99038455"/>
      <w:bookmarkStart w:id="5542"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43" w:name="_CR8_13_19_3"/>
      <w:bookmarkStart w:id="5544" w:name="_Toc105510837"/>
      <w:bookmarkStart w:id="5545" w:name="_Toc105927369"/>
      <w:bookmarkStart w:id="5546" w:name="_Toc106109909"/>
      <w:bookmarkStart w:id="5547" w:name="_Toc113835346"/>
      <w:bookmarkStart w:id="5548" w:name="_Toc120124189"/>
      <w:bookmarkStart w:id="5549" w:name="_Toc209694609"/>
      <w:bookmarkEnd w:id="5543"/>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36"/>
      <w:bookmarkEnd w:id="5537"/>
      <w:bookmarkEnd w:id="5538"/>
      <w:bookmarkEnd w:id="5539"/>
      <w:bookmarkEnd w:id="5540"/>
      <w:bookmarkEnd w:id="5541"/>
      <w:bookmarkEnd w:id="5542"/>
      <w:bookmarkEnd w:id="5544"/>
      <w:bookmarkEnd w:id="5545"/>
      <w:bookmarkEnd w:id="5546"/>
      <w:bookmarkEnd w:id="5547"/>
      <w:bookmarkEnd w:id="5548"/>
      <w:bookmarkEnd w:id="5549"/>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50" w:name="_CR8_13_20"/>
      <w:bookmarkStart w:id="5551" w:name="_Toc120124190"/>
      <w:bookmarkStart w:id="5552" w:name="_Toc209694610"/>
      <w:bookmarkStart w:id="5553" w:name="_Toc99038456"/>
      <w:bookmarkStart w:id="5554" w:name="_Toc99730719"/>
      <w:bookmarkStart w:id="5555" w:name="_Toc105510838"/>
      <w:bookmarkStart w:id="5556" w:name="_Toc105927370"/>
      <w:bookmarkStart w:id="5557" w:name="_Toc106109910"/>
      <w:bookmarkStart w:id="5558" w:name="_Toc113835347"/>
      <w:bookmarkEnd w:id="5550"/>
      <w:r w:rsidRPr="00EA5FA7">
        <w:t>8.</w:t>
      </w:r>
      <w:r>
        <w:t>13</w:t>
      </w:r>
      <w:r w:rsidRPr="00EA5FA7">
        <w:t>.</w:t>
      </w:r>
      <w:r>
        <w:t>20</w:t>
      </w:r>
      <w:r w:rsidRPr="00EA5FA7">
        <w:tab/>
      </w:r>
      <w:r>
        <w:t xml:space="preserve">Positioning </w:t>
      </w:r>
      <w:r w:rsidRPr="00EA5FA7">
        <w:t>System Information Delivery</w:t>
      </w:r>
      <w:bookmarkEnd w:id="5551"/>
      <w:bookmarkEnd w:id="5552"/>
    </w:p>
    <w:p w14:paraId="2CFF4DD8" w14:textId="77777777" w:rsidR="00E50798" w:rsidRPr="00EA5FA7" w:rsidRDefault="00E50798" w:rsidP="00E50798">
      <w:pPr>
        <w:pStyle w:val="Heading4"/>
        <w:rPr>
          <w:lang w:eastAsia="zh-CN"/>
        </w:rPr>
      </w:pPr>
      <w:bookmarkStart w:id="5559" w:name="_CR8_13_20_1"/>
      <w:bookmarkStart w:id="5560" w:name="_Toc120124191"/>
      <w:bookmarkStart w:id="5561" w:name="_Toc209694611"/>
      <w:bookmarkEnd w:id="5559"/>
      <w:r w:rsidRPr="00EA5FA7">
        <w:t>8.</w:t>
      </w:r>
      <w:r>
        <w:t>13</w:t>
      </w:r>
      <w:r w:rsidRPr="00EA5FA7">
        <w:t>.</w:t>
      </w:r>
      <w:r>
        <w:t>20</w:t>
      </w:r>
      <w:r w:rsidRPr="00EA5FA7">
        <w:t>.1</w:t>
      </w:r>
      <w:r w:rsidRPr="00EA5FA7">
        <w:tab/>
        <w:t>General</w:t>
      </w:r>
      <w:bookmarkEnd w:id="5560"/>
      <w:bookmarkEnd w:id="5561"/>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62" w:name="_CR8_13_20_2"/>
      <w:bookmarkStart w:id="5563" w:name="_Toc120124192"/>
      <w:bookmarkStart w:id="5564" w:name="_Toc209694612"/>
      <w:bookmarkEnd w:id="5562"/>
      <w:r w:rsidRPr="00EA5FA7">
        <w:t>8.</w:t>
      </w:r>
      <w:r>
        <w:t>13</w:t>
      </w:r>
      <w:r w:rsidRPr="00EA5FA7">
        <w:t>.</w:t>
      </w:r>
      <w:r>
        <w:t>20</w:t>
      </w:r>
      <w:r w:rsidRPr="00EA5FA7">
        <w:t>.2</w:t>
      </w:r>
      <w:r w:rsidRPr="00EA5FA7">
        <w:tab/>
        <w:t>Successful Operation</w:t>
      </w:r>
      <w:bookmarkEnd w:id="5563"/>
      <w:bookmarkEnd w:id="5564"/>
    </w:p>
    <w:p w14:paraId="3D91831B" w14:textId="77777777" w:rsidR="00E50798" w:rsidRDefault="00E50798" w:rsidP="00E50798">
      <w:pPr>
        <w:pStyle w:val="TH"/>
      </w:pPr>
      <w:r w:rsidRPr="00AA5DA2">
        <w:object w:dxaOrig="5673" w:dyaOrig="2355" w14:anchorId="487070EE">
          <v:shape id="_x0000_i1097" type="#_x0000_t75" style="width:274.7pt;height:117.4pt" o:ole="">
            <v:imagedata r:id="rId180" o:title=""/>
          </v:shape>
          <o:OLEObject Type="Embed" ProgID="Word.Picture.8" ShapeID="_x0000_i1097" DrawAspect="Content" ObjectID="_1825681942"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65" w:name="_Hlk116997098"/>
      <w:r w:rsidRPr="00EA5FA7">
        <w:rPr>
          <w:rFonts w:eastAsia="Yu Mincho"/>
        </w:rPr>
        <w:t xml:space="preserve">DELIVERY </w:t>
      </w:r>
      <w:bookmarkEnd w:id="5565"/>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66" w:name="_CR8_13_20_3"/>
      <w:bookmarkStart w:id="5567" w:name="_Toc120124193"/>
      <w:bookmarkStart w:id="5568" w:name="_Toc209694613"/>
      <w:bookmarkEnd w:id="5566"/>
      <w:r w:rsidRPr="00EA5FA7">
        <w:t>8.</w:t>
      </w:r>
      <w:r>
        <w:t>13</w:t>
      </w:r>
      <w:r w:rsidRPr="00EA5FA7">
        <w:t>.</w:t>
      </w:r>
      <w:r>
        <w:t>20</w:t>
      </w:r>
      <w:r w:rsidRPr="00EA5FA7">
        <w:t>.3</w:t>
      </w:r>
      <w:r w:rsidRPr="00EA5FA7">
        <w:tab/>
        <w:t>Abnormal Conditions</w:t>
      </w:r>
      <w:bookmarkEnd w:id="5567"/>
      <w:bookmarkEnd w:id="5568"/>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69" w:name="_CR8_13_21"/>
      <w:bookmarkStart w:id="5570" w:name="_Toc209694614"/>
      <w:bookmarkEnd w:id="5569"/>
      <w:r w:rsidRPr="008D5C06">
        <w:rPr>
          <w:noProof/>
        </w:rPr>
        <w:t>8.13.</w:t>
      </w:r>
      <w:r>
        <w:rPr>
          <w:noProof/>
        </w:rPr>
        <w:t>21</w:t>
      </w:r>
      <w:r w:rsidRPr="008D5C06">
        <w:rPr>
          <w:noProof/>
        </w:rPr>
        <w:tab/>
        <w:t>SRS Information Reservation Notification</w:t>
      </w:r>
      <w:bookmarkEnd w:id="5570"/>
    </w:p>
    <w:p w14:paraId="6E0AC4E6" w14:textId="77777777" w:rsidR="00E50798" w:rsidRPr="008D5C06" w:rsidRDefault="00E50798" w:rsidP="00E50798">
      <w:pPr>
        <w:pStyle w:val="Heading4"/>
        <w:rPr>
          <w:noProof/>
        </w:rPr>
      </w:pPr>
      <w:bookmarkStart w:id="5571" w:name="_CR8_13_21_1"/>
      <w:bookmarkStart w:id="5572" w:name="_Toc99056141"/>
      <w:bookmarkStart w:id="5573" w:name="_Toc99959074"/>
      <w:bookmarkStart w:id="5574" w:name="_Toc105612255"/>
      <w:bookmarkStart w:id="5575" w:name="_Toc106109471"/>
      <w:bookmarkStart w:id="5576" w:name="_Toc112766363"/>
      <w:bookmarkStart w:id="5577" w:name="_Toc113379279"/>
      <w:bookmarkStart w:id="5578" w:name="_Toc120091832"/>
      <w:bookmarkStart w:id="5579" w:name="_Toc120534749"/>
      <w:bookmarkStart w:id="5580" w:name="_Toc209694615"/>
      <w:bookmarkEnd w:id="5571"/>
      <w:r w:rsidRPr="008D5C06">
        <w:rPr>
          <w:noProof/>
        </w:rPr>
        <w:t>8.13.</w:t>
      </w:r>
      <w:r>
        <w:rPr>
          <w:noProof/>
        </w:rPr>
        <w:t>21</w:t>
      </w:r>
      <w:r w:rsidRPr="008D5C06">
        <w:rPr>
          <w:noProof/>
        </w:rPr>
        <w:t>.1</w:t>
      </w:r>
      <w:r w:rsidRPr="008D5C06">
        <w:rPr>
          <w:noProof/>
        </w:rPr>
        <w:tab/>
        <w:t>General</w:t>
      </w:r>
      <w:bookmarkEnd w:id="5572"/>
      <w:bookmarkEnd w:id="5573"/>
      <w:bookmarkEnd w:id="5574"/>
      <w:bookmarkEnd w:id="5575"/>
      <w:bookmarkEnd w:id="5576"/>
      <w:bookmarkEnd w:id="5577"/>
      <w:bookmarkEnd w:id="5578"/>
      <w:bookmarkEnd w:id="5579"/>
      <w:bookmarkEnd w:id="5580"/>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81" w:name="_CR8_13_21_2"/>
      <w:bookmarkStart w:id="5582" w:name="_Toc99056142"/>
      <w:bookmarkStart w:id="5583" w:name="_Toc99959075"/>
      <w:bookmarkStart w:id="5584" w:name="_Toc105612256"/>
      <w:bookmarkStart w:id="5585" w:name="_Toc106109472"/>
      <w:bookmarkStart w:id="5586" w:name="_Toc112766364"/>
      <w:bookmarkStart w:id="5587" w:name="_Toc113379280"/>
      <w:bookmarkStart w:id="5588" w:name="_Toc120091833"/>
      <w:bookmarkStart w:id="5589" w:name="_Toc120534750"/>
      <w:bookmarkStart w:id="5590" w:name="_Toc209694616"/>
      <w:bookmarkEnd w:id="5581"/>
      <w:r w:rsidRPr="008D5C06">
        <w:rPr>
          <w:noProof/>
        </w:rPr>
        <w:t>8.13.</w:t>
      </w:r>
      <w:r>
        <w:rPr>
          <w:noProof/>
        </w:rPr>
        <w:t>21</w:t>
      </w:r>
      <w:r w:rsidRPr="008D5C06">
        <w:rPr>
          <w:noProof/>
        </w:rPr>
        <w:t>.2</w:t>
      </w:r>
      <w:r w:rsidRPr="008D5C06">
        <w:rPr>
          <w:noProof/>
        </w:rPr>
        <w:tab/>
        <w:t>Successful Operation</w:t>
      </w:r>
      <w:bookmarkEnd w:id="5582"/>
      <w:bookmarkEnd w:id="5583"/>
      <w:bookmarkEnd w:id="5584"/>
      <w:bookmarkEnd w:id="5585"/>
      <w:bookmarkEnd w:id="5586"/>
      <w:bookmarkEnd w:id="5587"/>
      <w:bookmarkEnd w:id="5588"/>
      <w:bookmarkEnd w:id="5589"/>
      <w:bookmarkEnd w:id="5590"/>
    </w:p>
    <w:p w14:paraId="5F0A015B" w14:textId="77777777" w:rsidR="00E50798" w:rsidRPr="008D5C06" w:rsidRDefault="00E50798" w:rsidP="00E50798">
      <w:pPr>
        <w:pStyle w:val="TH"/>
      </w:pPr>
      <w:r w:rsidRPr="008D5C06">
        <w:object w:dxaOrig="6768" w:dyaOrig="2655" w14:anchorId="1CA928FD">
          <v:shape id="_x0000_i1098" type="#_x0000_t75" style="width:322.45pt;height:121.3pt" o:ole="">
            <v:imagedata r:id="rId182" o:title=""/>
          </v:shape>
          <o:OLEObject Type="Embed" ProgID="Word.Picture.8" ShapeID="_x0000_i1098" DrawAspect="Content" ObjectID="_1825681943"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91" w:name="_CR8_13_21_3"/>
      <w:bookmarkStart w:id="5592" w:name="_Toc99056143"/>
      <w:bookmarkStart w:id="5593" w:name="_Toc99959076"/>
      <w:bookmarkStart w:id="5594" w:name="_Toc105612257"/>
      <w:bookmarkStart w:id="5595" w:name="_Toc106109473"/>
      <w:bookmarkStart w:id="5596" w:name="_Toc112766365"/>
      <w:bookmarkStart w:id="5597" w:name="_Toc113379281"/>
      <w:bookmarkStart w:id="5598" w:name="_Toc120091834"/>
      <w:bookmarkStart w:id="5599" w:name="_Toc120534751"/>
      <w:bookmarkStart w:id="5600" w:name="_Toc209694617"/>
      <w:bookmarkEnd w:id="5591"/>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92"/>
      <w:bookmarkEnd w:id="5593"/>
      <w:bookmarkEnd w:id="5594"/>
      <w:bookmarkEnd w:id="5595"/>
      <w:bookmarkEnd w:id="5596"/>
      <w:bookmarkEnd w:id="5597"/>
      <w:bookmarkEnd w:id="5598"/>
      <w:bookmarkEnd w:id="5599"/>
      <w:bookmarkEnd w:id="5600"/>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601" w:name="_CR8_13_21_4"/>
      <w:bookmarkStart w:id="5602" w:name="_Toc105612258"/>
      <w:bookmarkStart w:id="5603" w:name="_Toc106109474"/>
      <w:bookmarkStart w:id="5604" w:name="_Toc112766366"/>
      <w:bookmarkStart w:id="5605" w:name="_Toc113379282"/>
      <w:bookmarkStart w:id="5606" w:name="_Toc120091835"/>
      <w:bookmarkStart w:id="5607" w:name="_Toc120534752"/>
      <w:bookmarkStart w:id="5608" w:name="_Toc209694618"/>
      <w:bookmarkEnd w:id="5601"/>
      <w:r w:rsidRPr="008D5C06">
        <w:t>8.</w:t>
      </w:r>
      <w:r>
        <w:t>13</w:t>
      </w:r>
      <w:r w:rsidRPr="008D5C06">
        <w:t>.</w:t>
      </w:r>
      <w:r>
        <w:t>21</w:t>
      </w:r>
      <w:r w:rsidRPr="008D5C06">
        <w:t>.4</w:t>
      </w:r>
      <w:r w:rsidRPr="008D5C06">
        <w:tab/>
        <w:t>Abnormal Conditions</w:t>
      </w:r>
      <w:bookmarkEnd w:id="5602"/>
      <w:bookmarkEnd w:id="5603"/>
      <w:bookmarkEnd w:id="5604"/>
      <w:bookmarkEnd w:id="5605"/>
      <w:bookmarkEnd w:id="5606"/>
      <w:bookmarkEnd w:id="5607"/>
      <w:bookmarkEnd w:id="5608"/>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609" w:name="_CR8_14"/>
      <w:bookmarkStart w:id="5610" w:name="_Toc120124194"/>
      <w:bookmarkStart w:id="5611" w:name="_Toc209694619"/>
      <w:bookmarkEnd w:id="5609"/>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06"/>
      <w:bookmarkEnd w:id="5553"/>
      <w:bookmarkEnd w:id="5554"/>
      <w:bookmarkEnd w:id="5555"/>
      <w:bookmarkEnd w:id="5556"/>
      <w:bookmarkEnd w:id="5557"/>
      <w:bookmarkEnd w:id="5558"/>
      <w:bookmarkEnd w:id="5610"/>
      <w:bookmarkEnd w:id="5611"/>
    </w:p>
    <w:p w14:paraId="0E913D48" w14:textId="77777777" w:rsidR="00E50798" w:rsidRPr="00DA11D0" w:rsidRDefault="00E50798" w:rsidP="00E50798">
      <w:pPr>
        <w:pStyle w:val="Heading3"/>
      </w:pPr>
      <w:bookmarkStart w:id="5612" w:name="_CR8_14_1"/>
      <w:bookmarkStart w:id="5613" w:name="_Toc99038457"/>
      <w:bookmarkStart w:id="5614" w:name="_Toc99730720"/>
      <w:bookmarkStart w:id="5615" w:name="_Toc105510839"/>
      <w:bookmarkStart w:id="5616" w:name="_Toc105927371"/>
      <w:bookmarkStart w:id="5617" w:name="_Toc106109911"/>
      <w:bookmarkStart w:id="5618" w:name="_Toc113835348"/>
      <w:bookmarkStart w:id="5619" w:name="_Toc120124195"/>
      <w:bookmarkStart w:id="5620" w:name="_Toc209694620"/>
      <w:bookmarkEnd w:id="5612"/>
      <w:r w:rsidRPr="00DA11D0">
        <w:t>8.</w:t>
      </w:r>
      <w:r>
        <w:t>14</w:t>
      </w:r>
      <w:r w:rsidRPr="00DA11D0">
        <w:t>.1</w:t>
      </w:r>
      <w:r w:rsidRPr="00DA11D0">
        <w:tab/>
        <w:t>Broadcast Context Setup</w:t>
      </w:r>
      <w:bookmarkEnd w:id="5613"/>
      <w:bookmarkEnd w:id="5614"/>
      <w:bookmarkEnd w:id="5615"/>
      <w:bookmarkEnd w:id="5616"/>
      <w:bookmarkEnd w:id="5617"/>
      <w:bookmarkEnd w:id="5618"/>
      <w:bookmarkEnd w:id="5619"/>
      <w:bookmarkEnd w:id="5620"/>
      <w:r w:rsidRPr="00DA11D0">
        <w:t xml:space="preserve"> </w:t>
      </w:r>
    </w:p>
    <w:p w14:paraId="74E8A894" w14:textId="77777777" w:rsidR="00E50798" w:rsidRPr="00DA11D0" w:rsidRDefault="00E50798" w:rsidP="00E50798">
      <w:pPr>
        <w:pStyle w:val="Heading4"/>
        <w:rPr>
          <w:lang w:eastAsia="zh-CN"/>
        </w:rPr>
      </w:pPr>
      <w:bookmarkStart w:id="5621" w:name="_CR8_14_1_1"/>
      <w:bookmarkStart w:id="5622" w:name="_Toc99038458"/>
      <w:bookmarkStart w:id="5623" w:name="_Toc99730721"/>
      <w:bookmarkStart w:id="5624" w:name="_Toc105510840"/>
      <w:bookmarkStart w:id="5625" w:name="_Toc105927372"/>
      <w:bookmarkStart w:id="5626" w:name="_Toc106109912"/>
      <w:bookmarkStart w:id="5627" w:name="_Toc113835349"/>
      <w:bookmarkStart w:id="5628" w:name="_Toc120124196"/>
      <w:bookmarkStart w:id="5629" w:name="_Toc209694621"/>
      <w:bookmarkEnd w:id="5621"/>
      <w:r w:rsidRPr="00DA11D0">
        <w:t>8.</w:t>
      </w:r>
      <w:r>
        <w:t>14</w:t>
      </w:r>
      <w:r w:rsidRPr="00DA11D0">
        <w:t>.1.1</w:t>
      </w:r>
      <w:r w:rsidRPr="00DA11D0">
        <w:tab/>
        <w:t>General</w:t>
      </w:r>
      <w:bookmarkEnd w:id="5622"/>
      <w:bookmarkEnd w:id="5623"/>
      <w:bookmarkEnd w:id="5624"/>
      <w:bookmarkEnd w:id="5625"/>
      <w:bookmarkEnd w:id="5626"/>
      <w:bookmarkEnd w:id="5627"/>
      <w:bookmarkEnd w:id="5628"/>
      <w:bookmarkEnd w:id="5629"/>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30" w:name="_CR8_14_1_2"/>
      <w:bookmarkStart w:id="5631" w:name="_Toc99038459"/>
      <w:bookmarkStart w:id="5632" w:name="_Toc99730722"/>
      <w:bookmarkStart w:id="5633" w:name="_Toc105510841"/>
      <w:bookmarkStart w:id="5634" w:name="_Toc105927373"/>
      <w:bookmarkStart w:id="5635" w:name="_Toc106109913"/>
      <w:bookmarkStart w:id="5636" w:name="_Toc113835350"/>
      <w:bookmarkStart w:id="5637" w:name="_Toc120124197"/>
      <w:bookmarkStart w:id="5638" w:name="_Toc209694622"/>
      <w:bookmarkEnd w:id="5630"/>
      <w:r w:rsidRPr="00DA11D0">
        <w:t>8.</w:t>
      </w:r>
      <w:r>
        <w:t>14</w:t>
      </w:r>
      <w:r w:rsidRPr="00DA11D0">
        <w:t>.1.2</w:t>
      </w:r>
      <w:r w:rsidRPr="00DA11D0">
        <w:tab/>
        <w:t>Successful Operation</w:t>
      </w:r>
      <w:bookmarkEnd w:id="5631"/>
      <w:bookmarkEnd w:id="5632"/>
      <w:bookmarkEnd w:id="5633"/>
      <w:bookmarkEnd w:id="5634"/>
      <w:bookmarkEnd w:id="5635"/>
      <w:bookmarkEnd w:id="5636"/>
      <w:bookmarkEnd w:id="5637"/>
      <w:bookmarkEnd w:id="5638"/>
    </w:p>
    <w:p w14:paraId="2EE5668D" w14:textId="77777777" w:rsidR="00E50798" w:rsidRDefault="00E50798" w:rsidP="00E50798">
      <w:pPr>
        <w:pStyle w:val="TH"/>
      </w:pPr>
      <w:r>
        <w:object w:dxaOrig="5580" w:dyaOrig="2355" w14:anchorId="2096332D">
          <v:shape id="_x0000_i1099" type="#_x0000_t75" style="width:346.7pt;height:130.7pt" o:ole="">
            <v:imagedata r:id="rId184" o:title="" croptop="-6693f" cropleft="-5638f" cropright="-8926f"/>
          </v:shape>
          <o:OLEObject Type="Embed" ProgID="Word.Picture.8" ShapeID="_x0000_i1099" DrawAspect="Content" ObjectID="_1825681944"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39"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39"/>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40" w:name="_CR8_14_1_3"/>
      <w:bookmarkStart w:id="5641" w:name="_Toc99038460"/>
      <w:bookmarkStart w:id="5642" w:name="_Toc99730723"/>
      <w:bookmarkStart w:id="5643" w:name="_Toc105510842"/>
      <w:bookmarkStart w:id="5644" w:name="_Toc105927374"/>
      <w:bookmarkStart w:id="5645" w:name="_Toc106109914"/>
      <w:bookmarkStart w:id="5646" w:name="_Toc113835351"/>
      <w:bookmarkStart w:id="5647" w:name="_Toc120124198"/>
      <w:bookmarkStart w:id="5648" w:name="_Toc209694623"/>
      <w:bookmarkEnd w:id="5640"/>
      <w:r w:rsidRPr="00DA11D0">
        <w:t>8.</w:t>
      </w:r>
      <w:r>
        <w:t>14</w:t>
      </w:r>
      <w:r w:rsidRPr="00DA11D0">
        <w:t>.1.3</w:t>
      </w:r>
      <w:r w:rsidRPr="00DA11D0">
        <w:tab/>
        <w:t>Unsuccessful Operation</w:t>
      </w:r>
      <w:bookmarkEnd w:id="5641"/>
      <w:bookmarkEnd w:id="5642"/>
      <w:bookmarkEnd w:id="5643"/>
      <w:bookmarkEnd w:id="5644"/>
      <w:bookmarkEnd w:id="5645"/>
      <w:bookmarkEnd w:id="5646"/>
      <w:bookmarkEnd w:id="5647"/>
      <w:bookmarkEnd w:id="5648"/>
    </w:p>
    <w:p w14:paraId="2D37ADB8" w14:textId="77777777" w:rsidR="00E50798" w:rsidRPr="00DA11D0" w:rsidRDefault="00E50798" w:rsidP="00E50798">
      <w:pPr>
        <w:pStyle w:val="TH"/>
      </w:pPr>
      <w:r w:rsidRPr="00DA11D0">
        <w:object w:dxaOrig="5580" w:dyaOrig="2355" w14:anchorId="3D3600D7">
          <v:shape id="_x0000_i1100" type="#_x0000_t75" style="width:346.7pt;height:130.7pt" o:ole="">
            <v:imagedata r:id="rId186" o:title="" croptop="-6693f" cropleft="-5638f" cropright="-8926f"/>
          </v:shape>
          <o:OLEObject Type="Embed" ProgID="Word.Picture.8" ShapeID="_x0000_i1100" DrawAspect="Content" ObjectID="_1825681945"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49" w:name="_CR8_14_1_4"/>
      <w:bookmarkStart w:id="5650" w:name="_Toc99038461"/>
      <w:bookmarkStart w:id="5651" w:name="_Toc99730724"/>
      <w:bookmarkStart w:id="5652" w:name="_Toc105510843"/>
      <w:bookmarkStart w:id="5653" w:name="_Toc105927375"/>
      <w:bookmarkStart w:id="5654" w:name="_Toc106109915"/>
      <w:bookmarkStart w:id="5655" w:name="_Toc113835352"/>
      <w:bookmarkStart w:id="5656" w:name="_Toc120124199"/>
      <w:bookmarkStart w:id="5657" w:name="_Toc209694624"/>
      <w:bookmarkEnd w:id="5649"/>
      <w:r w:rsidRPr="00DA11D0">
        <w:t>8.</w:t>
      </w:r>
      <w:r>
        <w:t>14</w:t>
      </w:r>
      <w:r w:rsidRPr="00DA11D0">
        <w:t>.1.4</w:t>
      </w:r>
      <w:r w:rsidRPr="00DA11D0">
        <w:tab/>
        <w:t>Abnormal Conditions</w:t>
      </w:r>
      <w:bookmarkEnd w:id="5650"/>
      <w:bookmarkEnd w:id="5651"/>
      <w:bookmarkEnd w:id="5652"/>
      <w:bookmarkEnd w:id="5653"/>
      <w:bookmarkEnd w:id="5654"/>
      <w:bookmarkEnd w:id="5655"/>
      <w:bookmarkEnd w:id="5656"/>
      <w:bookmarkEnd w:id="5657"/>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58" w:name="_CR8_14_2"/>
      <w:bookmarkStart w:id="5659" w:name="_Toc99038462"/>
      <w:bookmarkStart w:id="5660" w:name="_Toc99730725"/>
      <w:bookmarkStart w:id="5661" w:name="_Toc105510844"/>
      <w:bookmarkStart w:id="5662" w:name="_Toc105927376"/>
      <w:bookmarkStart w:id="5663" w:name="_Toc106109916"/>
      <w:bookmarkStart w:id="5664" w:name="_Toc113835353"/>
      <w:bookmarkStart w:id="5665" w:name="_Toc120124200"/>
      <w:bookmarkStart w:id="5666" w:name="_Toc209694625"/>
      <w:bookmarkEnd w:id="5658"/>
      <w:r w:rsidRPr="00DA11D0">
        <w:t>8.</w:t>
      </w:r>
      <w:r>
        <w:t>14</w:t>
      </w:r>
      <w:r w:rsidRPr="00DA11D0">
        <w:t>.2</w:t>
      </w:r>
      <w:r w:rsidRPr="00DA11D0">
        <w:tab/>
        <w:t>Broadcast Context Release</w:t>
      </w:r>
      <w:bookmarkEnd w:id="5659"/>
      <w:bookmarkEnd w:id="5660"/>
      <w:bookmarkEnd w:id="5661"/>
      <w:bookmarkEnd w:id="5662"/>
      <w:bookmarkEnd w:id="5663"/>
      <w:bookmarkEnd w:id="5664"/>
      <w:bookmarkEnd w:id="5665"/>
      <w:bookmarkEnd w:id="5666"/>
    </w:p>
    <w:p w14:paraId="0E634AC9" w14:textId="77777777" w:rsidR="00E50798" w:rsidRPr="00DA11D0" w:rsidRDefault="00E50798" w:rsidP="00E50798">
      <w:pPr>
        <w:pStyle w:val="Heading4"/>
      </w:pPr>
      <w:bookmarkStart w:id="5667" w:name="_CR8_14_2_1"/>
      <w:bookmarkStart w:id="5668" w:name="_Toc99038463"/>
      <w:bookmarkStart w:id="5669" w:name="_Toc99730726"/>
      <w:bookmarkStart w:id="5670" w:name="_Toc105510845"/>
      <w:bookmarkStart w:id="5671" w:name="_Toc105927377"/>
      <w:bookmarkStart w:id="5672" w:name="_Toc106109917"/>
      <w:bookmarkStart w:id="5673" w:name="_Toc113835354"/>
      <w:bookmarkStart w:id="5674" w:name="_Toc120124201"/>
      <w:bookmarkStart w:id="5675" w:name="_Toc209694626"/>
      <w:bookmarkEnd w:id="5667"/>
      <w:r w:rsidRPr="00DA11D0">
        <w:t>8.</w:t>
      </w:r>
      <w:r>
        <w:t>14</w:t>
      </w:r>
      <w:r w:rsidRPr="00DA11D0">
        <w:t>.2.1</w:t>
      </w:r>
      <w:r w:rsidRPr="00DA11D0">
        <w:tab/>
        <w:t>General</w:t>
      </w:r>
      <w:bookmarkEnd w:id="5668"/>
      <w:bookmarkEnd w:id="5669"/>
      <w:bookmarkEnd w:id="5670"/>
      <w:bookmarkEnd w:id="5671"/>
      <w:bookmarkEnd w:id="5672"/>
      <w:bookmarkEnd w:id="5673"/>
      <w:bookmarkEnd w:id="5674"/>
      <w:bookmarkEnd w:id="5675"/>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76" w:name="_CR8_14_2_2"/>
      <w:bookmarkStart w:id="5677" w:name="_Toc99038464"/>
      <w:bookmarkStart w:id="5678" w:name="_Toc99730727"/>
      <w:bookmarkStart w:id="5679" w:name="_Toc105510846"/>
      <w:bookmarkStart w:id="5680" w:name="_Toc105927378"/>
      <w:bookmarkStart w:id="5681" w:name="_Toc106109918"/>
      <w:bookmarkStart w:id="5682" w:name="_Toc113835355"/>
      <w:bookmarkStart w:id="5683" w:name="_Toc120124202"/>
      <w:bookmarkStart w:id="5684" w:name="_Toc209694627"/>
      <w:bookmarkEnd w:id="5676"/>
      <w:r w:rsidRPr="00DA11D0">
        <w:t>8.</w:t>
      </w:r>
      <w:r>
        <w:t>14</w:t>
      </w:r>
      <w:r w:rsidRPr="00DA11D0">
        <w:t>.2.2</w:t>
      </w:r>
      <w:r w:rsidRPr="00DA11D0">
        <w:tab/>
        <w:t>Successful Operation</w:t>
      </w:r>
      <w:bookmarkEnd w:id="5677"/>
      <w:bookmarkEnd w:id="5678"/>
      <w:bookmarkEnd w:id="5679"/>
      <w:bookmarkEnd w:id="5680"/>
      <w:bookmarkEnd w:id="5681"/>
      <w:bookmarkEnd w:id="5682"/>
      <w:bookmarkEnd w:id="5683"/>
      <w:bookmarkEnd w:id="5684"/>
    </w:p>
    <w:p w14:paraId="13F1F7AB" w14:textId="77777777" w:rsidR="00E50798" w:rsidRPr="00DA11D0" w:rsidRDefault="00E50798" w:rsidP="00E50798">
      <w:pPr>
        <w:pStyle w:val="TH"/>
      </w:pPr>
      <w:r w:rsidRPr="00DA11D0">
        <w:object w:dxaOrig="5580" w:dyaOrig="2355" w14:anchorId="5BCB1A7C">
          <v:shape id="_x0000_i1101" type="#_x0000_t75" style="width:346.7pt;height:130.7pt" o:ole="">
            <v:imagedata r:id="rId188" o:title="" croptop="-6693f" cropleft="-5638f" cropright="-8926f"/>
          </v:shape>
          <o:OLEObject Type="Embed" ProgID="Word.Picture.8" ShapeID="_x0000_i1101" DrawAspect="Content" ObjectID="_1825681946"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85" w:name="_CR8_14_2_3"/>
      <w:bookmarkStart w:id="5686" w:name="_Toc99038465"/>
      <w:bookmarkStart w:id="5687" w:name="_Toc99730728"/>
      <w:bookmarkStart w:id="5688" w:name="_Toc105510847"/>
      <w:bookmarkStart w:id="5689" w:name="_Toc105927379"/>
      <w:bookmarkStart w:id="5690" w:name="_Toc106109919"/>
      <w:bookmarkStart w:id="5691" w:name="_Toc113835356"/>
      <w:bookmarkStart w:id="5692" w:name="_Toc120124203"/>
      <w:bookmarkStart w:id="5693" w:name="_Toc209694628"/>
      <w:bookmarkEnd w:id="5685"/>
      <w:r w:rsidRPr="00DA11D0">
        <w:t>8.</w:t>
      </w:r>
      <w:r>
        <w:t>14</w:t>
      </w:r>
      <w:r w:rsidRPr="00DA11D0">
        <w:t>.2.3</w:t>
      </w:r>
      <w:r w:rsidRPr="00DA11D0">
        <w:tab/>
        <w:t>Unsuccessful Operation</w:t>
      </w:r>
      <w:bookmarkEnd w:id="5686"/>
      <w:bookmarkEnd w:id="5687"/>
      <w:bookmarkEnd w:id="5688"/>
      <w:bookmarkEnd w:id="5689"/>
      <w:bookmarkEnd w:id="5690"/>
      <w:bookmarkEnd w:id="5691"/>
      <w:bookmarkEnd w:id="5692"/>
      <w:bookmarkEnd w:id="5693"/>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94" w:name="_CR8_14_2_4"/>
      <w:bookmarkStart w:id="5695" w:name="_Toc99038466"/>
      <w:bookmarkStart w:id="5696" w:name="_Toc99730729"/>
      <w:bookmarkStart w:id="5697" w:name="_Toc105510848"/>
      <w:bookmarkStart w:id="5698" w:name="_Toc105927380"/>
      <w:bookmarkStart w:id="5699" w:name="_Toc106109920"/>
      <w:bookmarkStart w:id="5700" w:name="_Toc113835357"/>
      <w:bookmarkStart w:id="5701" w:name="_Toc120124204"/>
      <w:bookmarkStart w:id="5702" w:name="_Toc209694629"/>
      <w:bookmarkEnd w:id="5694"/>
      <w:r w:rsidRPr="00DA11D0">
        <w:t>8.</w:t>
      </w:r>
      <w:r>
        <w:t>14</w:t>
      </w:r>
      <w:r w:rsidRPr="00DA11D0">
        <w:t>.2.4</w:t>
      </w:r>
      <w:r w:rsidRPr="00DA11D0">
        <w:tab/>
        <w:t>Abnormal Conditions</w:t>
      </w:r>
      <w:bookmarkEnd w:id="5695"/>
      <w:bookmarkEnd w:id="5696"/>
      <w:bookmarkEnd w:id="5697"/>
      <w:bookmarkEnd w:id="5698"/>
      <w:bookmarkEnd w:id="5699"/>
      <w:bookmarkEnd w:id="5700"/>
      <w:bookmarkEnd w:id="5701"/>
      <w:bookmarkEnd w:id="5702"/>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703" w:name="_CR8_14_3"/>
      <w:bookmarkStart w:id="5704" w:name="_Toc99038467"/>
      <w:bookmarkStart w:id="5705" w:name="_Toc99730730"/>
      <w:bookmarkStart w:id="5706" w:name="_Toc105510849"/>
      <w:bookmarkStart w:id="5707" w:name="_Toc105927381"/>
      <w:bookmarkStart w:id="5708" w:name="_Toc106109921"/>
      <w:bookmarkStart w:id="5709" w:name="_Toc113835358"/>
      <w:bookmarkStart w:id="5710" w:name="_Toc120124205"/>
      <w:bookmarkStart w:id="5711" w:name="_Toc209694630"/>
      <w:bookmarkEnd w:id="5703"/>
      <w:r w:rsidRPr="00DA11D0">
        <w:t>8.</w:t>
      </w:r>
      <w:r>
        <w:t>14</w:t>
      </w:r>
      <w:r w:rsidRPr="00DA11D0">
        <w:t>.</w:t>
      </w:r>
      <w:r>
        <w:t>3</w:t>
      </w:r>
      <w:r w:rsidRPr="00DA11D0">
        <w:tab/>
        <w:t>Broadcast Context Release Request</w:t>
      </w:r>
      <w:bookmarkEnd w:id="5704"/>
      <w:bookmarkEnd w:id="5705"/>
      <w:bookmarkEnd w:id="5706"/>
      <w:bookmarkEnd w:id="5707"/>
      <w:bookmarkEnd w:id="5708"/>
      <w:bookmarkEnd w:id="5709"/>
      <w:bookmarkEnd w:id="5710"/>
      <w:bookmarkEnd w:id="5711"/>
    </w:p>
    <w:p w14:paraId="354EC2B6" w14:textId="77777777" w:rsidR="00E50798" w:rsidRPr="00DA11D0" w:rsidRDefault="00E50798" w:rsidP="00E50798">
      <w:pPr>
        <w:pStyle w:val="Heading4"/>
      </w:pPr>
      <w:bookmarkStart w:id="5712" w:name="_CR8_14_3_1"/>
      <w:bookmarkStart w:id="5713" w:name="_Toc99038468"/>
      <w:bookmarkStart w:id="5714" w:name="_Toc99730731"/>
      <w:bookmarkStart w:id="5715" w:name="_Toc105510850"/>
      <w:bookmarkStart w:id="5716" w:name="_Toc105927382"/>
      <w:bookmarkStart w:id="5717" w:name="_Toc106109922"/>
      <w:bookmarkStart w:id="5718" w:name="_Toc113835359"/>
      <w:bookmarkStart w:id="5719" w:name="_Toc120124206"/>
      <w:bookmarkStart w:id="5720" w:name="_Toc209694631"/>
      <w:bookmarkEnd w:id="5712"/>
      <w:r w:rsidRPr="00DA11D0">
        <w:t>8.</w:t>
      </w:r>
      <w:r>
        <w:t>14</w:t>
      </w:r>
      <w:r w:rsidRPr="00DA11D0">
        <w:t>.</w:t>
      </w:r>
      <w:r>
        <w:t>3</w:t>
      </w:r>
      <w:r w:rsidRPr="00DA11D0">
        <w:t>.1</w:t>
      </w:r>
      <w:r w:rsidRPr="00DA11D0">
        <w:tab/>
        <w:t>General</w:t>
      </w:r>
      <w:bookmarkEnd w:id="5713"/>
      <w:bookmarkEnd w:id="5714"/>
      <w:bookmarkEnd w:id="5715"/>
      <w:bookmarkEnd w:id="5716"/>
      <w:bookmarkEnd w:id="5717"/>
      <w:bookmarkEnd w:id="5718"/>
      <w:bookmarkEnd w:id="5719"/>
      <w:bookmarkEnd w:id="5720"/>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21" w:name="_CR8_14_3_2"/>
      <w:bookmarkStart w:id="5722" w:name="_Toc99038469"/>
      <w:bookmarkStart w:id="5723" w:name="_Toc99730732"/>
      <w:bookmarkStart w:id="5724" w:name="_Toc105510851"/>
      <w:bookmarkStart w:id="5725" w:name="_Toc105927383"/>
      <w:bookmarkStart w:id="5726" w:name="_Toc106109923"/>
      <w:bookmarkStart w:id="5727" w:name="_Toc113835360"/>
      <w:bookmarkStart w:id="5728" w:name="_Toc120124207"/>
      <w:bookmarkStart w:id="5729" w:name="_Toc209694632"/>
      <w:bookmarkEnd w:id="5721"/>
      <w:r w:rsidRPr="00DA11D0">
        <w:t>8.</w:t>
      </w:r>
      <w:r>
        <w:t>14</w:t>
      </w:r>
      <w:r w:rsidRPr="00DA11D0">
        <w:t>.</w:t>
      </w:r>
      <w:r>
        <w:t>3</w:t>
      </w:r>
      <w:r w:rsidRPr="00DA11D0">
        <w:t>.2</w:t>
      </w:r>
      <w:r w:rsidRPr="00DA11D0">
        <w:tab/>
        <w:t>Successful Operation</w:t>
      </w:r>
      <w:bookmarkEnd w:id="5722"/>
      <w:bookmarkEnd w:id="5723"/>
      <w:bookmarkEnd w:id="5724"/>
      <w:bookmarkEnd w:id="5725"/>
      <w:bookmarkEnd w:id="5726"/>
      <w:bookmarkEnd w:id="5727"/>
      <w:bookmarkEnd w:id="5728"/>
      <w:bookmarkEnd w:id="5729"/>
    </w:p>
    <w:bookmarkStart w:id="5730" w:name="_MON_1706045781"/>
    <w:bookmarkEnd w:id="5730"/>
    <w:p w14:paraId="74B17CDE" w14:textId="77777777" w:rsidR="00E50798" w:rsidRPr="00DA11D0" w:rsidRDefault="00E50798" w:rsidP="00E50798">
      <w:pPr>
        <w:pStyle w:val="TH"/>
      </w:pPr>
      <w:r w:rsidRPr="00DA11D0">
        <w:object w:dxaOrig="5580" w:dyaOrig="2355" w14:anchorId="19C3F3D8">
          <v:shape id="_x0000_i1102" type="#_x0000_t75" style="width:346.7pt;height:130.7pt" o:ole="">
            <v:imagedata r:id="rId190" o:title="" croptop="-6693f" cropleft="-5638f" cropright="-8926f"/>
          </v:shape>
          <o:OLEObject Type="Embed" ProgID="Word.Picture.8" ShapeID="_x0000_i1102" DrawAspect="Content" ObjectID="_1825681947"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31" w:name="_CR8_14_3_3"/>
      <w:bookmarkStart w:id="5732" w:name="_Toc99038470"/>
      <w:bookmarkStart w:id="5733" w:name="_Toc99730733"/>
      <w:bookmarkStart w:id="5734" w:name="_Toc105510852"/>
      <w:bookmarkStart w:id="5735" w:name="_Toc105927384"/>
      <w:bookmarkStart w:id="5736" w:name="_Toc106109924"/>
      <w:bookmarkStart w:id="5737" w:name="_Toc113835361"/>
      <w:bookmarkStart w:id="5738" w:name="_Toc120124208"/>
      <w:bookmarkStart w:id="5739" w:name="_Toc209694633"/>
      <w:bookmarkEnd w:id="5731"/>
      <w:r w:rsidRPr="00DA11D0">
        <w:t>8.</w:t>
      </w:r>
      <w:r>
        <w:t>14</w:t>
      </w:r>
      <w:r w:rsidRPr="00DA11D0">
        <w:t>.</w:t>
      </w:r>
      <w:r>
        <w:t>3</w:t>
      </w:r>
      <w:r w:rsidRPr="00DA11D0">
        <w:t>.3</w:t>
      </w:r>
      <w:r w:rsidRPr="00DA11D0">
        <w:tab/>
        <w:t>Unsuccessful Operation</w:t>
      </w:r>
      <w:bookmarkEnd w:id="5732"/>
      <w:bookmarkEnd w:id="5733"/>
      <w:bookmarkEnd w:id="5734"/>
      <w:bookmarkEnd w:id="5735"/>
      <w:bookmarkEnd w:id="5736"/>
      <w:bookmarkEnd w:id="5737"/>
      <w:bookmarkEnd w:id="5738"/>
      <w:bookmarkEnd w:id="5739"/>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40" w:name="_CR8_14_3_4"/>
      <w:bookmarkStart w:id="5741" w:name="_Toc99038471"/>
      <w:bookmarkStart w:id="5742" w:name="_Toc99730734"/>
      <w:bookmarkStart w:id="5743" w:name="_Toc105510853"/>
      <w:bookmarkStart w:id="5744" w:name="_Toc105927385"/>
      <w:bookmarkStart w:id="5745" w:name="_Toc106109925"/>
      <w:bookmarkStart w:id="5746" w:name="_Toc113835362"/>
      <w:bookmarkStart w:id="5747" w:name="_Toc120124209"/>
      <w:bookmarkStart w:id="5748" w:name="_Toc209694634"/>
      <w:bookmarkEnd w:id="5740"/>
      <w:r w:rsidRPr="00DA11D0">
        <w:t>8.</w:t>
      </w:r>
      <w:r>
        <w:t>14</w:t>
      </w:r>
      <w:r w:rsidRPr="00DA11D0">
        <w:t>.</w:t>
      </w:r>
      <w:r>
        <w:t>3</w:t>
      </w:r>
      <w:r w:rsidRPr="00DA11D0">
        <w:t>.4</w:t>
      </w:r>
      <w:r w:rsidRPr="00DA11D0">
        <w:tab/>
        <w:t>Abnormal Conditions</w:t>
      </w:r>
      <w:bookmarkEnd w:id="5741"/>
      <w:bookmarkEnd w:id="5742"/>
      <w:bookmarkEnd w:id="5743"/>
      <w:bookmarkEnd w:id="5744"/>
      <w:bookmarkEnd w:id="5745"/>
      <w:bookmarkEnd w:id="5746"/>
      <w:bookmarkEnd w:id="5747"/>
      <w:bookmarkEnd w:id="5748"/>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49" w:name="_CR8_14_4"/>
      <w:bookmarkStart w:id="5750" w:name="_Toc99038472"/>
      <w:bookmarkStart w:id="5751" w:name="_Toc99730735"/>
      <w:bookmarkStart w:id="5752" w:name="_Toc105510854"/>
      <w:bookmarkStart w:id="5753" w:name="_Toc105927386"/>
      <w:bookmarkStart w:id="5754" w:name="_Toc106109926"/>
      <w:bookmarkStart w:id="5755" w:name="_Toc113835363"/>
      <w:bookmarkStart w:id="5756" w:name="_Toc120124210"/>
      <w:bookmarkStart w:id="5757" w:name="_Toc209694635"/>
      <w:bookmarkEnd w:id="5749"/>
      <w:r w:rsidRPr="00DA11D0">
        <w:t>8.</w:t>
      </w:r>
      <w:r>
        <w:t>14</w:t>
      </w:r>
      <w:r w:rsidRPr="00DA11D0">
        <w:t>.</w:t>
      </w:r>
      <w:r>
        <w:t>4</w:t>
      </w:r>
      <w:r w:rsidRPr="00DA11D0">
        <w:tab/>
        <w:t>Broadcast Context Modification</w:t>
      </w:r>
      <w:bookmarkEnd w:id="5750"/>
      <w:bookmarkEnd w:id="5751"/>
      <w:bookmarkEnd w:id="5752"/>
      <w:bookmarkEnd w:id="5753"/>
      <w:bookmarkEnd w:id="5754"/>
      <w:bookmarkEnd w:id="5755"/>
      <w:bookmarkEnd w:id="5756"/>
      <w:bookmarkEnd w:id="5757"/>
    </w:p>
    <w:p w14:paraId="3D011CA4" w14:textId="77777777" w:rsidR="00E50798" w:rsidRPr="00DA11D0" w:rsidRDefault="00E50798" w:rsidP="00E50798">
      <w:pPr>
        <w:pStyle w:val="Heading4"/>
        <w:rPr>
          <w:lang w:eastAsia="zh-CN"/>
        </w:rPr>
      </w:pPr>
      <w:bookmarkStart w:id="5758" w:name="_CR8_14_4_1"/>
      <w:bookmarkStart w:id="5759" w:name="_Toc99038473"/>
      <w:bookmarkStart w:id="5760" w:name="_Toc99730736"/>
      <w:bookmarkStart w:id="5761" w:name="_Toc105510855"/>
      <w:bookmarkStart w:id="5762" w:name="_Toc105927387"/>
      <w:bookmarkStart w:id="5763" w:name="_Toc106109927"/>
      <w:bookmarkStart w:id="5764" w:name="_Toc113835364"/>
      <w:bookmarkStart w:id="5765" w:name="_Toc120124211"/>
      <w:bookmarkStart w:id="5766" w:name="_Toc209694636"/>
      <w:bookmarkEnd w:id="5758"/>
      <w:r w:rsidRPr="00DA11D0">
        <w:t>8.</w:t>
      </w:r>
      <w:r>
        <w:t>14</w:t>
      </w:r>
      <w:r w:rsidRPr="00DA11D0">
        <w:t>.</w:t>
      </w:r>
      <w:r>
        <w:t>4</w:t>
      </w:r>
      <w:r w:rsidRPr="00DA11D0">
        <w:t>.1</w:t>
      </w:r>
      <w:r w:rsidRPr="00DA11D0">
        <w:tab/>
        <w:t>General</w:t>
      </w:r>
      <w:bookmarkEnd w:id="5759"/>
      <w:bookmarkEnd w:id="5760"/>
      <w:bookmarkEnd w:id="5761"/>
      <w:bookmarkEnd w:id="5762"/>
      <w:bookmarkEnd w:id="5763"/>
      <w:bookmarkEnd w:id="5764"/>
      <w:bookmarkEnd w:id="5765"/>
      <w:bookmarkEnd w:id="5766"/>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67" w:name="_CR8_14_4_2"/>
      <w:bookmarkStart w:id="5768" w:name="_Toc99038474"/>
      <w:bookmarkStart w:id="5769" w:name="_Toc99730737"/>
      <w:bookmarkStart w:id="5770" w:name="_Toc105510856"/>
      <w:bookmarkStart w:id="5771" w:name="_Toc105927388"/>
      <w:bookmarkStart w:id="5772" w:name="_Toc106109928"/>
      <w:bookmarkStart w:id="5773" w:name="_Toc113835365"/>
      <w:bookmarkStart w:id="5774" w:name="_Toc120124212"/>
      <w:bookmarkStart w:id="5775" w:name="_Toc209694637"/>
      <w:bookmarkEnd w:id="5767"/>
      <w:r w:rsidRPr="00DA11D0">
        <w:t>8.</w:t>
      </w:r>
      <w:r>
        <w:t>14</w:t>
      </w:r>
      <w:r w:rsidRPr="00DA11D0">
        <w:t>.</w:t>
      </w:r>
      <w:r>
        <w:t>4</w:t>
      </w:r>
      <w:r w:rsidRPr="00DA11D0">
        <w:t>.2</w:t>
      </w:r>
      <w:r w:rsidRPr="00DA11D0">
        <w:tab/>
        <w:t>Successful Operation</w:t>
      </w:r>
      <w:bookmarkEnd w:id="5768"/>
      <w:bookmarkEnd w:id="5769"/>
      <w:bookmarkEnd w:id="5770"/>
      <w:bookmarkEnd w:id="5771"/>
      <w:bookmarkEnd w:id="5772"/>
      <w:bookmarkEnd w:id="5773"/>
      <w:bookmarkEnd w:id="5774"/>
      <w:bookmarkEnd w:id="5775"/>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7pt;height:130.7pt" o:ole="">
            <v:imagedata r:id="rId192" o:title="" croptop="-6693f" cropleft="-5638f" cropright="-8926f"/>
          </v:shape>
          <o:OLEObject Type="Embed" ProgID="Word.Picture.8" ShapeID="_x0000_i1103" DrawAspect="Content" ObjectID="_1825681948"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76" w:name="_CR8_14_4_3"/>
      <w:bookmarkStart w:id="5777" w:name="_Toc99038475"/>
      <w:bookmarkStart w:id="5778" w:name="_Toc99730738"/>
      <w:bookmarkStart w:id="5779" w:name="_Toc105510857"/>
      <w:bookmarkStart w:id="5780" w:name="_Toc105927389"/>
      <w:bookmarkStart w:id="5781" w:name="_Toc106109929"/>
      <w:bookmarkStart w:id="5782" w:name="_Toc113835366"/>
      <w:bookmarkStart w:id="5783" w:name="_Toc120124213"/>
      <w:bookmarkStart w:id="5784" w:name="_Toc209694638"/>
      <w:bookmarkEnd w:id="5776"/>
      <w:r w:rsidRPr="00DA11D0">
        <w:t>8.</w:t>
      </w:r>
      <w:r>
        <w:t>14</w:t>
      </w:r>
      <w:r w:rsidRPr="00DA11D0">
        <w:t>.</w:t>
      </w:r>
      <w:r>
        <w:t>4</w:t>
      </w:r>
      <w:r w:rsidRPr="00DA11D0">
        <w:t>.3</w:t>
      </w:r>
      <w:r w:rsidRPr="00DA11D0">
        <w:tab/>
        <w:t>Unsuccessful Operation</w:t>
      </w:r>
      <w:bookmarkEnd w:id="5777"/>
      <w:bookmarkEnd w:id="5778"/>
      <w:bookmarkEnd w:id="5779"/>
      <w:bookmarkEnd w:id="5780"/>
      <w:bookmarkEnd w:id="5781"/>
      <w:bookmarkEnd w:id="5782"/>
      <w:bookmarkEnd w:id="5783"/>
      <w:bookmarkEnd w:id="5784"/>
    </w:p>
    <w:p w14:paraId="3F62F640" w14:textId="77777777" w:rsidR="00E50798" w:rsidRPr="00DA11D0" w:rsidRDefault="00E50798" w:rsidP="00E50798">
      <w:pPr>
        <w:pStyle w:val="TH"/>
      </w:pPr>
      <w:r w:rsidRPr="00DA11D0">
        <w:object w:dxaOrig="5580" w:dyaOrig="2355" w14:anchorId="619B5C71">
          <v:shape id="_x0000_i1104" type="#_x0000_t75" style="width:346.7pt;height:130.7pt" o:ole="">
            <v:imagedata r:id="rId194" o:title="" croptop="-6693f" cropleft="-5638f" cropright="-8926f"/>
          </v:shape>
          <o:OLEObject Type="Embed" ProgID="Word.Picture.8" ShapeID="_x0000_i1104" DrawAspect="Content" ObjectID="_1825681949"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85" w:name="_CR8_14_4_4"/>
      <w:bookmarkStart w:id="5786" w:name="_Toc99038476"/>
      <w:bookmarkStart w:id="5787" w:name="_Toc99730739"/>
      <w:bookmarkStart w:id="5788" w:name="_Toc105510858"/>
      <w:bookmarkStart w:id="5789" w:name="_Toc105927390"/>
      <w:bookmarkStart w:id="5790" w:name="_Toc106109930"/>
      <w:bookmarkStart w:id="5791" w:name="_Toc113835367"/>
      <w:bookmarkStart w:id="5792" w:name="_Toc120124214"/>
      <w:bookmarkStart w:id="5793" w:name="_Toc209694639"/>
      <w:bookmarkEnd w:id="5785"/>
      <w:r w:rsidRPr="00DA11D0">
        <w:t>8.</w:t>
      </w:r>
      <w:r>
        <w:t>14</w:t>
      </w:r>
      <w:r w:rsidRPr="00DA11D0">
        <w:t>.</w:t>
      </w:r>
      <w:r>
        <w:t>4</w:t>
      </w:r>
      <w:r w:rsidRPr="00DA11D0">
        <w:t>.4</w:t>
      </w:r>
      <w:r w:rsidRPr="00DA11D0">
        <w:tab/>
        <w:t>Abnormal Conditions</w:t>
      </w:r>
      <w:bookmarkEnd w:id="5786"/>
      <w:bookmarkEnd w:id="5787"/>
      <w:bookmarkEnd w:id="5788"/>
      <w:bookmarkEnd w:id="5789"/>
      <w:bookmarkEnd w:id="5790"/>
      <w:bookmarkEnd w:id="5791"/>
      <w:bookmarkEnd w:id="5792"/>
      <w:bookmarkEnd w:id="5793"/>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94" w:name="_CR8_14_5"/>
      <w:bookmarkStart w:id="5795" w:name="_Toc20954909"/>
      <w:bookmarkStart w:id="5796" w:name="_Toc29503346"/>
      <w:bookmarkStart w:id="5797" w:name="_Toc29503930"/>
      <w:bookmarkStart w:id="5798" w:name="_Toc29504514"/>
      <w:bookmarkStart w:id="5799" w:name="_Toc36552960"/>
      <w:bookmarkStart w:id="5800" w:name="_Toc36554687"/>
      <w:bookmarkStart w:id="5801" w:name="_Toc45651977"/>
      <w:bookmarkStart w:id="5802" w:name="_Toc45658409"/>
      <w:bookmarkStart w:id="5803" w:name="_Toc45720229"/>
      <w:bookmarkStart w:id="5804" w:name="_Toc45798109"/>
      <w:bookmarkStart w:id="5805" w:name="_Toc45897498"/>
      <w:bookmarkStart w:id="5806" w:name="_Toc51745702"/>
      <w:bookmarkStart w:id="5807" w:name="_Toc64445966"/>
      <w:bookmarkStart w:id="5808" w:name="_Toc99038477"/>
      <w:bookmarkStart w:id="5809" w:name="_Toc99730740"/>
      <w:bookmarkStart w:id="5810" w:name="_Toc105510859"/>
      <w:bookmarkStart w:id="5811" w:name="_Toc105927391"/>
      <w:bookmarkStart w:id="5812" w:name="_Toc106109931"/>
      <w:bookmarkStart w:id="5813" w:name="_Toc113835368"/>
      <w:bookmarkStart w:id="5814" w:name="_Toc120124215"/>
      <w:bookmarkStart w:id="5815" w:name="_Toc209694640"/>
      <w:bookmarkStart w:id="5816" w:name="_Toc20954912"/>
      <w:bookmarkStart w:id="5817" w:name="_Toc29503349"/>
      <w:bookmarkStart w:id="5818" w:name="_Toc29503933"/>
      <w:bookmarkStart w:id="5819" w:name="_Toc29504517"/>
      <w:bookmarkStart w:id="5820" w:name="_Toc36552963"/>
      <w:bookmarkStart w:id="5821" w:name="_Toc36554690"/>
      <w:bookmarkStart w:id="5822" w:name="_Toc45651980"/>
      <w:bookmarkStart w:id="5823" w:name="_Toc45658412"/>
      <w:bookmarkStart w:id="5824" w:name="_Toc45720232"/>
      <w:bookmarkStart w:id="5825" w:name="_Toc45798112"/>
      <w:bookmarkStart w:id="5826" w:name="_Toc45897501"/>
      <w:bookmarkStart w:id="5827" w:name="_Toc51745705"/>
      <w:bookmarkStart w:id="5828" w:name="_Toc64445969"/>
      <w:bookmarkEnd w:id="5794"/>
      <w:r w:rsidRPr="00DA11D0">
        <w:t>8.</w:t>
      </w:r>
      <w:r>
        <w:t>14</w:t>
      </w:r>
      <w:r w:rsidRPr="00DA11D0">
        <w:t>.</w:t>
      </w:r>
      <w:r>
        <w:t>5</w:t>
      </w:r>
      <w:r w:rsidRPr="00DA11D0">
        <w:tab/>
        <w:t>Multicast Group Paging</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63D6A03C" w14:textId="77777777" w:rsidR="00E50798" w:rsidRPr="00DA11D0" w:rsidRDefault="00E50798" w:rsidP="00E50798">
      <w:pPr>
        <w:pStyle w:val="Heading4"/>
      </w:pPr>
      <w:bookmarkStart w:id="5829" w:name="_CR8_14_5_1"/>
      <w:bookmarkStart w:id="5830" w:name="_Toc20954910"/>
      <w:bookmarkStart w:id="5831" w:name="_Toc29503347"/>
      <w:bookmarkStart w:id="5832" w:name="_Toc29503931"/>
      <w:bookmarkStart w:id="5833" w:name="_Toc29504515"/>
      <w:bookmarkStart w:id="5834" w:name="_Toc36552961"/>
      <w:bookmarkStart w:id="5835" w:name="_Toc36554688"/>
      <w:bookmarkStart w:id="5836" w:name="_Toc45651978"/>
      <w:bookmarkStart w:id="5837" w:name="_Toc45658410"/>
      <w:bookmarkStart w:id="5838" w:name="_Toc45720230"/>
      <w:bookmarkStart w:id="5839" w:name="_Toc45798110"/>
      <w:bookmarkStart w:id="5840" w:name="_Toc45897499"/>
      <w:bookmarkStart w:id="5841" w:name="_Toc51745703"/>
      <w:bookmarkStart w:id="5842" w:name="_Toc64445967"/>
      <w:bookmarkStart w:id="5843" w:name="_Toc99038478"/>
      <w:bookmarkStart w:id="5844" w:name="_Toc99730741"/>
      <w:bookmarkStart w:id="5845" w:name="_Toc105510860"/>
      <w:bookmarkStart w:id="5846" w:name="_Toc105927392"/>
      <w:bookmarkStart w:id="5847" w:name="_Toc106109932"/>
      <w:bookmarkStart w:id="5848" w:name="_Toc113835369"/>
      <w:bookmarkStart w:id="5849" w:name="_Toc120124216"/>
      <w:bookmarkStart w:id="5850" w:name="_Toc209694641"/>
      <w:bookmarkEnd w:id="5829"/>
      <w:r w:rsidRPr="00DA11D0">
        <w:t>8.</w:t>
      </w:r>
      <w:r>
        <w:t>14</w:t>
      </w:r>
      <w:r w:rsidRPr="00DA11D0">
        <w:t>.</w:t>
      </w:r>
      <w:r>
        <w:t>5</w:t>
      </w:r>
      <w:r w:rsidRPr="00DA11D0">
        <w:t>.1</w:t>
      </w:r>
      <w:r w:rsidRPr="00DA11D0">
        <w:tab/>
        <w:t>General</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51" w:name="_CR8_14_5_2"/>
      <w:bookmarkStart w:id="5852" w:name="_Toc20954911"/>
      <w:bookmarkStart w:id="5853" w:name="_Toc29503348"/>
      <w:bookmarkStart w:id="5854" w:name="_Toc29503932"/>
      <w:bookmarkStart w:id="5855" w:name="_Toc29504516"/>
      <w:bookmarkStart w:id="5856" w:name="_Toc36552962"/>
      <w:bookmarkStart w:id="5857" w:name="_Toc36554689"/>
      <w:bookmarkStart w:id="5858" w:name="_Toc45651979"/>
      <w:bookmarkStart w:id="5859" w:name="_Toc45658411"/>
      <w:bookmarkStart w:id="5860" w:name="_Toc45720231"/>
      <w:bookmarkStart w:id="5861" w:name="_Toc45798111"/>
      <w:bookmarkStart w:id="5862" w:name="_Toc45897500"/>
      <w:bookmarkStart w:id="5863" w:name="_Toc51745704"/>
      <w:bookmarkStart w:id="5864" w:name="_Toc64445968"/>
      <w:bookmarkStart w:id="5865" w:name="_Toc99038479"/>
      <w:bookmarkStart w:id="5866" w:name="_Toc99730742"/>
      <w:bookmarkStart w:id="5867" w:name="_Toc105510861"/>
      <w:bookmarkStart w:id="5868" w:name="_Toc105927393"/>
      <w:bookmarkStart w:id="5869" w:name="_Toc106109933"/>
      <w:bookmarkStart w:id="5870" w:name="_Toc113835370"/>
      <w:bookmarkStart w:id="5871" w:name="_Toc120124217"/>
      <w:bookmarkStart w:id="5872" w:name="_Toc209694642"/>
      <w:bookmarkEnd w:id="5851"/>
      <w:r w:rsidRPr="00DA11D0">
        <w:t>8.</w:t>
      </w:r>
      <w:r>
        <w:t>14</w:t>
      </w:r>
      <w:r w:rsidRPr="00DA11D0">
        <w:t>.</w:t>
      </w:r>
      <w:r>
        <w:t>5</w:t>
      </w:r>
      <w:r w:rsidRPr="00DA11D0">
        <w:t>.2</w:t>
      </w:r>
      <w:r w:rsidRPr="00DA11D0">
        <w:tab/>
        <w:t>Successful Oper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19E2AA04" w14:textId="77777777" w:rsidR="00E50798" w:rsidRPr="00DA11D0" w:rsidRDefault="00E50798" w:rsidP="00E50798">
      <w:pPr>
        <w:pStyle w:val="TH"/>
      </w:pPr>
      <w:r w:rsidRPr="00DA11D0">
        <w:rPr>
          <w:noProof/>
        </w:rPr>
        <w:object w:dxaOrig="6597" w:dyaOrig="2130" w14:anchorId="20363B56">
          <v:shape id="_x0000_i1105" type="#_x0000_t75" style="width:309.9pt;height:100.15pt" o:ole="">
            <v:imagedata r:id="rId196" o:title=""/>
          </v:shape>
          <o:OLEObject Type="Embed" ProgID="Word.Picture.8" ShapeID="_x0000_i1105" DrawAspect="Content" ObjectID="_1825681950"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73" w:name="_Hlk510775353"/>
      <w:r w:rsidRPr="00DA11D0">
        <w:t>gNB-DU</w:t>
      </w:r>
      <w:bookmarkEnd w:id="5873"/>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74" w:name="_Toc99038480"/>
      <w:bookmarkStart w:id="5875" w:name="_Toc99730743"/>
      <w:bookmarkStart w:id="5876" w:name="_Toc105510862"/>
      <w:bookmarkStart w:id="5877" w:name="_Toc105927394"/>
      <w:bookmarkStart w:id="5878"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79" w:name="_CR8_14_5_3"/>
      <w:bookmarkStart w:id="5880" w:name="_Toc113835371"/>
      <w:bookmarkStart w:id="5881" w:name="_Toc120124218"/>
      <w:bookmarkStart w:id="5882" w:name="_Toc209694643"/>
      <w:bookmarkEnd w:id="5879"/>
      <w:r w:rsidRPr="0009701E">
        <w:t>8.14.5.3</w:t>
      </w:r>
      <w:r w:rsidRPr="0009701E">
        <w:tab/>
        <w:t>Abnormal Conditions</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74"/>
      <w:bookmarkEnd w:id="5875"/>
      <w:bookmarkEnd w:id="5876"/>
      <w:bookmarkEnd w:id="5877"/>
      <w:bookmarkEnd w:id="5878"/>
      <w:bookmarkEnd w:id="5880"/>
      <w:bookmarkEnd w:id="5881"/>
      <w:bookmarkEnd w:id="5882"/>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83" w:name="_CR8_14_6"/>
      <w:bookmarkStart w:id="5884" w:name="_Toc99038481"/>
      <w:bookmarkStart w:id="5885" w:name="_Toc99730744"/>
      <w:bookmarkStart w:id="5886" w:name="_Toc105510863"/>
      <w:bookmarkStart w:id="5887" w:name="_Toc105927395"/>
      <w:bookmarkStart w:id="5888" w:name="_Toc106109935"/>
      <w:bookmarkStart w:id="5889" w:name="_Toc113835372"/>
      <w:bookmarkStart w:id="5890" w:name="_Toc120124219"/>
      <w:bookmarkStart w:id="5891" w:name="_Toc209694644"/>
      <w:bookmarkEnd w:id="5883"/>
      <w:r w:rsidRPr="00DA11D0">
        <w:t>8.</w:t>
      </w:r>
      <w:r>
        <w:t>14</w:t>
      </w:r>
      <w:r w:rsidRPr="00DA11D0">
        <w:t>.</w:t>
      </w:r>
      <w:r>
        <w:t>6</w:t>
      </w:r>
      <w:r w:rsidRPr="00DA11D0">
        <w:tab/>
        <w:t>Multicast Context Setup</w:t>
      </w:r>
      <w:bookmarkEnd w:id="5884"/>
      <w:bookmarkEnd w:id="5885"/>
      <w:bookmarkEnd w:id="5886"/>
      <w:bookmarkEnd w:id="5887"/>
      <w:bookmarkEnd w:id="5888"/>
      <w:bookmarkEnd w:id="5889"/>
      <w:bookmarkEnd w:id="5890"/>
      <w:bookmarkEnd w:id="5891"/>
      <w:r w:rsidRPr="00DA11D0">
        <w:t xml:space="preserve"> </w:t>
      </w:r>
    </w:p>
    <w:p w14:paraId="11FD570F" w14:textId="77777777" w:rsidR="00E50798" w:rsidRPr="00DA11D0" w:rsidRDefault="00E50798" w:rsidP="00E50798">
      <w:pPr>
        <w:pStyle w:val="Heading4"/>
        <w:rPr>
          <w:lang w:eastAsia="zh-CN"/>
        </w:rPr>
      </w:pPr>
      <w:bookmarkStart w:id="5892" w:name="_CR8_14_6_1"/>
      <w:bookmarkStart w:id="5893" w:name="_Toc99038482"/>
      <w:bookmarkStart w:id="5894" w:name="_Toc99730745"/>
      <w:bookmarkStart w:id="5895" w:name="_Toc105510864"/>
      <w:bookmarkStart w:id="5896" w:name="_Toc105927396"/>
      <w:bookmarkStart w:id="5897" w:name="_Toc106109936"/>
      <w:bookmarkStart w:id="5898" w:name="_Toc113835373"/>
      <w:bookmarkStart w:id="5899" w:name="_Toc120124220"/>
      <w:bookmarkStart w:id="5900" w:name="_Toc209694645"/>
      <w:bookmarkEnd w:id="5892"/>
      <w:r w:rsidRPr="00DA11D0">
        <w:t>8.</w:t>
      </w:r>
      <w:r>
        <w:t>14</w:t>
      </w:r>
      <w:r w:rsidRPr="00DA11D0">
        <w:t>.</w:t>
      </w:r>
      <w:r>
        <w:t>6</w:t>
      </w:r>
      <w:r w:rsidRPr="00DA11D0">
        <w:t>.1</w:t>
      </w:r>
      <w:r w:rsidRPr="00DA11D0">
        <w:tab/>
        <w:t>General</w:t>
      </w:r>
      <w:bookmarkEnd w:id="5893"/>
      <w:bookmarkEnd w:id="5894"/>
      <w:bookmarkEnd w:id="5895"/>
      <w:bookmarkEnd w:id="5896"/>
      <w:bookmarkEnd w:id="5897"/>
      <w:bookmarkEnd w:id="5898"/>
      <w:bookmarkEnd w:id="5899"/>
      <w:bookmarkEnd w:id="5900"/>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901" w:name="_CR8_14_6_2"/>
      <w:bookmarkStart w:id="5902" w:name="_Toc99038483"/>
      <w:bookmarkStart w:id="5903" w:name="_Toc99730746"/>
      <w:bookmarkStart w:id="5904" w:name="_Toc105510865"/>
      <w:bookmarkStart w:id="5905" w:name="_Toc105927397"/>
      <w:bookmarkStart w:id="5906" w:name="_Toc106109937"/>
      <w:bookmarkStart w:id="5907" w:name="_Toc113835374"/>
      <w:bookmarkStart w:id="5908" w:name="_Toc120124221"/>
      <w:bookmarkStart w:id="5909" w:name="_Toc209694646"/>
      <w:bookmarkEnd w:id="5901"/>
      <w:r w:rsidRPr="00DA11D0">
        <w:t>8.</w:t>
      </w:r>
      <w:r>
        <w:t>14</w:t>
      </w:r>
      <w:r w:rsidRPr="00DA11D0">
        <w:t>.</w:t>
      </w:r>
      <w:r>
        <w:t>6</w:t>
      </w:r>
      <w:r w:rsidRPr="00DA11D0">
        <w:t>.2</w:t>
      </w:r>
      <w:r w:rsidRPr="00DA11D0">
        <w:tab/>
        <w:t>Successful Operation</w:t>
      </w:r>
      <w:bookmarkEnd w:id="5902"/>
      <w:bookmarkEnd w:id="5903"/>
      <w:bookmarkEnd w:id="5904"/>
      <w:bookmarkEnd w:id="5905"/>
      <w:bookmarkEnd w:id="5906"/>
      <w:bookmarkEnd w:id="5907"/>
      <w:bookmarkEnd w:id="5908"/>
      <w:bookmarkEnd w:id="5909"/>
    </w:p>
    <w:bookmarkStart w:id="5910" w:name="_MON_1706050727"/>
    <w:bookmarkEnd w:id="5910"/>
    <w:p w14:paraId="4F5B40B2" w14:textId="77777777" w:rsidR="00E50798" w:rsidRPr="00DA11D0" w:rsidRDefault="00E50798" w:rsidP="00E50798">
      <w:pPr>
        <w:pStyle w:val="TH"/>
      </w:pPr>
      <w:r w:rsidRPr="00DA11D0">
        <w:object w:dxaOrig="5580" w:dyaOrig="2355" w14:anchorId="5B8F1560">
          <v:shape id="_x0000_i1106" type="#_x0000_t75" style="width:346.7pt;height:130.7pt" o:ole="">
            <v:imagedata r:id="rId198" o:title="" croptop="-6693f" cropleft="-5638f" cropright="-8926f"/>
          </v:shape>
          <o:OLEObject Type="Embed" ProgID="Word.Picture.8" ShapeID="_x0000_i1106" DrawAspect="Content" ObjectID="_1825681951"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911" w:name="_CR8_14_6_3"/>
      <w:bookmarkStart w:id="5912" w:name="_Toc99038484"/>
      <w:bookmarkStart w:id="5913" w:name="_Toc99730747"/>
      <w:bookmarkStart w:id="5914" w:name="_Toc105510866"/>
      <w:bookmarkStart w:id="5915" w:name="_Toc105927398"/>
      <w:bookmarkStart w:id="5916" w:name="_Toc106109938"/>
      <w:bookmarkStart w:id="5917" w:name="_Toc113835375"/>
      <w:bookmarkStart w:id="5918" w:name="_Toc120124222"/>
      <w:bookmarkStart w:id="5919" w:name="_Toc209694647"/>
      <w:bookmarkEnd w:id="5911"/>
      <w:r w:rsidRPr="00DA11D0">
        <w:t>8.</w:t>
      </w:r>
      <w:r>
        <w:t>14</w:t>
      </w:r>
      <w:r w:rsidRPr="00DA11D0">
        <w:t>.</w:t>
      </w:r>
      <w:r>
        <w:t>6</w:t>
      </w:r>
      <w:r w:rsidRPr="00DA11D0">
        <w:t>.3</w:t>
      </w:r>
      <w:r w:rsidRPr="00DA11D0">
        <w:tab/>
        <w:t>Unsuccessful Operation</w:t>
      </w:r>
      <w:bookmarkEnd w:id="5912"/>
      <w:bookmarkEnd w:id="5913"/>
      <w:bookmarkEnd w:id="5914"/>
      <w:bookmarkEnd w:id="5915"/>
      <w:bookmarkEnd w:id="5916"/>
      <w:bookmarkEnd w:id="5917"/>
      <w:bookmarkEnd w:id="5918"/>
      <w:bookmarkEnd w:id="5919"/>
    </w:p>
    <w:bookmarkStart w:id="5920" w:name="_MON_1706051198"/>
    <w:bookmarkEnd w:id="5920"/>
    <w:p w14:paraId="5C5DD246" w14:textId="77777777" w:rsidR="00E50798" w:rsidRPr="00DA11D0" w:rsidRDefault="00E50798" w:rsidP="00E50798">
      <w:pPr>
        <w:pStyle w:val="TH"/>
      </w:pPr>
      <w:r w:rsidRPr="00DA11D0">
        <w:object w:dxaOrig="5580" w:dyaOrig="2355" w14:anchorId="1B33FA7D">
          <v:shape id="_x0000_i1107" type="#_x0000_t75" style="width:346.7pt;height:130.7pt" o:ole="">
            <v:imagedata r:id="rId200" o:title="" croptop="-6693f" cropleft="-5638f" cropright="-8926f"/>
          </v:shape>
          <o:OLEObject Type="Embed" ProgID="Word.Picture.8" ShapeID="_x0000_i1107" DrawAspect="Content" ObjectID="_1825681952"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21" w:name="_CR8_14_6_4"/>
      <w:bookmarkStart w:id="5922" w:name="_Toc99038485"/>
      <w:bookmarkStart w:id="5923" w:name="_Toc99730748"/>
      <w:bookmarkStart w:id="5924" w:name="_Toc105510867"/>
      <w:bookmarkStart w:id="5925" w:name="_Toc105927399"/>
      <w:bookmarkStart w:id="5926" w:name="_Toc106109939"/>
      <w:bookmarkStart w:id="5927" w:name="_Toc113835376"/>
      <w:bookmarkStart w:id="5928" w:name="_Toc120124223"/>
      <w:bookmarkStart w:id="5929" w:name="_Toc209694648"/>
      <w:bookmarkEnd w:id="5921"/>
      <w:r w:rsidRPr="00DA11D0">
        <w:t>8.</w:t>
      </w:r>
      <w:r>
        <w:t>14</w:t>
      </w:r>
      <w:r w:rsidRPr="00DA11D0">
        <w:t>.</w:t>
      </w:r>
      <w:r>
        <w:t>6</w:t>
      </w:r>
      <w:r w:rsidRPr="00DA11D0">
        <w:t>.4</w:t>
      </w:r>
      <w:r w:rsidRPr="00DA11D0">
        <w:tab/>
        <w:t>Abnormal Conditions</w:t>
      </w:r>
      <w:bookmarkEnd w:id="5922"/>
      <w:bookmarkEnd w:id="5923"/>
      <w:bookmarkEnd w:id="5924"/>
      <w:bookmarkEnd w:id="5925"/>
      <w:bookmarkEnd w:id="5926"/>
      <w:bookmarkEnd w:id="5927"/>
      <w:bookmarkEnd w:id="5928"/>
      <w:bookmarkEnd w:id="5929"/>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30" w:name="_CR8_14_7"/>
      <w:bookmarkStart w:id="5931" w:name="_Toc99038486"/>
      <w:bookmarkStart w:id="5932" w:name="_Toc99730749"/>
      <w:bookmarkStart w:id="5933" w:name="_Toc105510868"/>
      <w:bookmarkStart w:id="5934" w:name="_Toc105927400"/>
      <w:bookmarkStart w:id="5935" w:name="_Toc106109940"/>
      <w:bookmarkStart w:id="5936" w:name="_Toc113835377"/>
      <w:bookmarkStart w:id="5937" w:name="_Toc120124224"/>
      <w:bookmarkStart w:id="5938" w:name="_Toc209694649"/>
      <w:bookmarkEnd w:id="5930"/>
      <w:r w:rsidRPr="00DA11D0">
        <w:t>8.</w:t>
      </w:r>
      <w:r>
        <w:t>14</w:t>
      </w:r>
      <w:r w:rsidRPr="00DA11D0">
        <w:t>.</w:t>
      </w:r>
      <w:r>
        <w:t>7</w:t>
      </w:r>
      <w:r w:rsidRPr="00DA11D0">
        <w:tab/>
        <w:t>Multicast Context Release</w:t>
      </w:r>
      <w:bookmarkEnd w:id="5931"/>
      <w:bookmarkEnd w:id="5932"/>
      <w:bookmarkEnd w:id="5933"/>
      <w:bookmarkEnd w:id="5934"/>
      <w:bookmarkEnd w:id="5935"/>
      <w:bookmarkEnd w:id="5936"/>
      <w:bookmarkEnd w:id="5937"/>
      <w:bookmarkEnd w:id="5938"/>
    </w:p>
    <w:p w14:paraId="5EDA87A2" w14:textId="77777777" w:rsidR="00E50798" w:rsidRPr="00DA11D0" w:rsidRDefault="00E50798" w:rsidP="00E50798">
      <w:pPr>
        <w:pStyle w:val="Heading4"/>
      </w:pPr>
      <w:bookmarkStart w:id="5939" w:name="_CR8_14_7_1"/>
      <w:bookmarkStart w:id="5940" w:name="_Toc99038487"/>
      <w:bookmarkStart w:id="5941" w:name="_Toc99730750"/>
      <w:bookmarkStart w:id="5942" w:name="_Toc105510869"/>
      <w:bookmarkStart w:id="5943" w:name="_Toc105927401"/>
      <w:bookmarkStart w:id="5944" w:name="_Toc106109941"/>
      <w:bookmarkStart w:id="5945" w:name="_Toc113835378"/>
      <w:bookmarkStart w:id="5946" w:name="_Toc120124225"/>
      <w:bookmarkStart w:id="5947" w:name="_Toc209694650"/>
      <w:bookmarkEnd w:id="5939"/>
      <w:r w:rsidRPr="00DA11D0">
        <w:t>8.</w:t>
      </w:r>
      <w:r>
        <w:t>14</w:t>
      </w:r>
      <w:r w:rsidRPr="00DA11D0">
        <w:t>.</w:t>
      </w:r>
      <w:r>
        <w:t>7</w:t>
      </w:r>
      <w:r w:rsidRPr="00DA11D0">
        <w:t>.1</w:t>
      </w:r>
      <w:r w:rsidRPr="00DA11D0">
        <w:tab/>
        <w:t>General</w:t>
      </w:r>
      <w:bookmarkEnd w:id="5940"/>
      <w:bookmarkEnd w:id="5941"/>
      <w:bookmarkEnd w:id="5942"/>
      <w:bookmarkEnd w:id="5943"/>
      <w:bookmarkEnd w:id="5944"/>
      <w:bookmarkEnd w:id="5945"/>
      <w:bookmarkEnd w:id="5946"/>
      <w:bookmarkEnd w:id="5947"/>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48" w:name="_CR8_14_7_2"/>
      <w:bookmarkStart w:id="5949" w:name="_Toc99038488"/>
      <w:bookmarkStart w:id="5950" w:name="_Toc99730751"/>
      <w:bookmarkStart w:id="5951" w:name="_Toc105510870"/>
      <w:bookmarkStart w:id="5952" w:name="_Toc105927402"/>
      <w:bookmarkStart w:id="5953" w:name="_Toc106109942"/>
      <w:bookmarkStart w:id="5954" w:name="_Toc113835379"/>
      <w:bookmarkStart w:id="5955" w:name="_Toc120124226"/>
      <w:bookmarkStart w:id="5956" w:name="_Toc209694651"/>
      <w:bookmarkEnd w:id="5948"/>
      <w:r w:rsidRPr="00DA11D0">
        <w:t>8.</w:t>
      </w:r>
      <w:r>
        <w:t>14</w:t>
      </w:r>
      <w:r w:rsidRPr="00DA11D0">
        <w:t>.</w:t>
      </w:r>
      <w:r>
        <w:t>7</w:t>
      </w:r>
      <w:r w:rsidRPr="00DA11D0">
        <w:t>.2</w:t>
      </w:r>
      <w:r w:rsidRPr="00DA11D0">
        <w:tab/>
        <w:t>Successful Operation</w:t>
      </w:r>
      <w:bookmarkEnd w:id="5949"/>
      <w:bookmarkEnd w:id="5950"/>
      <w:bookmarkEnd w:id="5951"/>
      <w:bookmarkEnd w:id="5952"/>
      <w:bookmarkEnd w:id="5953"/>
      <w:bookmarkEnd w:id="5954"/>
      <w:bookmarkEnd w:id="5955"/>
      <w:bookmarkEnd w:id="5956"/>
    </w:p>
    <w:bookmarkStart w:id="5957" w:name="_MON_1706051923"/>
    <w:bookmarkEnd w:id="5957"/>
    <w:p w14:paraId="094144CB" w14:textId="77777777" w:rsidR="00E50798" w:rsidRPr="00DA11D0" w:rsidRDefault="00E50798" w:rsidP="00E50798">
      <w:pPr>
        <w:pStyle w:val="TH"/>
      </w:pPr>
      <w:r w:rsidRPr="00DA11D0">
        <w:object w:dxaOrig="5580" w:dyaOrig="2355" w14:anchorId="341D557E">
          <v:shape id="_x0000_i1108" type="#_x0000_t75" style="width:346.7pt;height:130.7pt" o:ole="">
            <v:imagedata r:id="rId202" o:title="" croptop="-6693f" cropleft="-5638f" cropright="-8926f"/>
          </v:shape>
          <o:OLEObject Type="Embed" ProgID="Word.Picture.8" ShapeID="_x0000_i1108" DrawAspect="Content" ObjectID="_1825681953"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58" w:name="_CR8_14_7_3"/>
      <w:bookmarkStart w:id="5959" w:name="_Toc99038489"/>
      <w:bookmarkStart w:id="5960" w:name="_Toc99730752"/>
      <w:bookmarkStart w:id="5961" w:name="_Toc105510871"/>
      <w:bookmarkStart w:id="5962" w:name="_Toc105927403"/>
      <w:bookmarkStart w:id="5963" w:name="_Toc106109943"/>
      <w:bookmarkStart w:id="5964" w:name="_Toc113835380"/>
      <w:bookmarkStart w:id="5965" w:name="_Toc120124227"/>
      <w:bookmarkStart w:id="5966" w:name="_Toc209694652"/>
      <w:bookmarkEnd w:id="5958"/>
      <w:r w:rsidRPr="00DA11D0">
        <w:t>8.</w:t>
      </w:r>
      <w:r>
        <w:t>14</w:t>
      </w:r>
      <w:r w:rsidRPr="00DA11D0">
        <w:t>.</w:t>
      </w:r>
      <w:r>
        <w:t>7</w:t>
      </w:r>
      <w:r w:rsidRPr="00DA11D0">
        <w:t>.3</w:t>
      </w:r>
      <w:r w:rsidRPr="00DA11D0">
        <w:tab/>
        <w:t>Unsuccessful Operation</w:t>
      </w:r>
      <w:bookmarkEnd w:id="5959"/>
      <w:bookmarkEnd w:id="5960"/>
      <w:bookmarkEnd w:id="5961"/>
      <w:bookmarkEnd w:id="5962"/>
      <w:bookmarkEnd w:id="5963"/>
      <w:bookmarkEnd w:id="5964"/>
      <w:bookmarkEnd w:id="5965"/>
      <w:bookmarkEnd w:id="5966"/>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67" w:name="_CR8_14_7_4"/>
      <w:bookmarkStart w:id="5968" w:name="_Toc99038490"/>
      <w:bookmarkStart w:id="5969" w:name="_Toc99730753"/>
      <w:bookmarkStart w:id="5970" w:name="_Toc105510872"/>
      <w:bookmarkStart w:id="5971" w:name="_Toc105927404"/>
      <w:bookmarkStart w:id="5972" w:name="_Toc106109944"/>
      <w:bookmarkStart w:id="5973" w:name="_Toc113835381"/>
      <w:bookmarkStart w:id="5974" w:name="_Toc120124228"/>
      <w:bookmarkStart w:id="5975" w:name="_Toc209694653"/>
      <w:bookmarkEnd w:id="5967"/>
      <w:r w:rsidRPr="00DA11D0">
        <w:t>8.</w:t>
      </w:r>
      <w:r>
        <w:t>14</w:t>
      </w:r>
      <w:r w:rsidRPr="00DA11D0">
        <w:t>.</w:t>
      </w:r>
      <w:r>
        <w:t>7</w:t>
      </w:r>
      <w:r w:rsidRPr="00DA11D0">
        <w:t>.4</w:t>
      </w:r>
      <w:r w:rsidRPr="00DA11D0">
        <w:tab/>
        <w:t>Abnormal Conditions</w:t>
      </w:r>
      <w:bookmarkEnd w:id="5968"/>
      <w:bookmarkEnd w:id="5969"/>
      <w:bookmarkEnd w:id="5970"/>
      <w:bookmarkEnd w:id="5971"/>
      <w:bookmarkEnd w:id="5972"/>
      <w:bookmarkEnd w:id="5973"/>
      <w:bookmarkEnd w:id="5974"/>
      <w:bookmarkEnd w:id="5975"/>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76" w:name="_CR8_14_8"/>
      <w:bookmarkStart w:id="5977" w:name="_Toc99038491"/>
      <w:bookmarkStart w:id="5978" w:name="_Toc99730754"/>
      <w:bookmarkStart w:id="5979" w:name="_Toc105510873"/>
      <w:bookmarkStart w:id="5980" w:name="_Toc105927405"/>
      <w:bookmarkStart w:id="5981" w:name="_Toc106109945"/>
      <w:bookmarkStart w:id="5982" w:name="_Toc113835382"/>
      <w:bookmarkStart w:id="5983" w:name="_Toc120124229"/>
      <w:bookmarkStart w:id="5984" w:name="_Toc209694654"/>
      <w:bookmarkEnd w:id="5976"/>
      <w:r w:rsidRPr="00DA11D0">
        <w:t>8.</w:t>
      </w:r>
      <w:r>
        <w:t>14</w:t>
      </w:r>
      <w:r w:rsidRPr="00DA11D0">
        <w:t>.</w:t>
      </w:r>
      <w:r>
        <w:t>8</w:t>
      </w:r>
      <w:r w:rsidRPr="00DA11D0">
        <w:tab/>
        <w:t>Multicast Context Release Request</w:t>
      </w:r>
      <w:bookmarkEnd w:id="5977"/>
      <w:bookmarkEnd w:id="5978"/>
      <w:bookmarkEnd w:id="5979"/>
      <w:bookmarkEnd w:id="5980"/>
      <w:bookmarkEnd w:id="5981"/>
      <w:bookmarkEnd w:id="5982"/>
      <w:bookmarkEnd w:id="5983"/>
      <w:bookmarkEnd w:id="5984"/>
    </w:p>
    <w:p w14:paraId="5E9CC38B" w14:textId="77777777" w:rsidR="00E50798" w:rsidRPr="00DA11D0" w:rsidRDefault="00E50798" w:rsidP="00E50798">
      <w:pPr>
        <w:pStyle w:val="Heading4"/>
      </w:pPr>
      <w:bookmarkStart w:id="5985" w:name="_CR8_14_8_1"/>
      <w:bookmarkStart w:id="5986" w:name="_Toc99038492"/>
      <w:bookmarkStart w:id="5987" w:name="_Toc99730755"/>
      <w:bookmarkStart w:id="5988" w:name="_Toc105510874"/>
      <w:bookmarkStart w:id="5989" w:name="_Toc105927406"/>
      <w:bookmarkStart w:id="5990" w:name="_Toc106109946"/>
      <w:bookmarkStart w:id="5991" w:name="_Toc113835383"/>
      <w:bookmarkStart w:id="5992" w:name="_Toc120124230"/>
      <w:bookmarkStart w:id="5993" w:name="_Toc209694655"/>
      <w:bookmarkEnd w:id="5985"/>
      <w:r w:rsidRPr="00DA11D0">
        <w:t>8.</w:t>
      </w:r>
      <w:r>
        <w:t>14</w:t>
      </w:r>
      <w:r w:rsidRPr="00DA11D0">
        <w:t>.</w:t>
      </w:r>
      <w:r>
        <w:t>8</w:t>
      </w:r>
      <w:r w:rsidRPr="00DA11D0">
        <w:t>.1</w:t>
      </w:r>
      <w:r w:rsidRPr="00DA11D0">
        <w:tab/>
        <w:t>General</w:t>
      </w:r>
      <w:bookmarkEnd w:id="5986"/>
      <w:bookmarkEnd w:id="5987"/>
      <w:bookmarkEnd w:id="5988"/>
      <w:bookmarkEnd w:id="5989"/>
      <w:bookmarkEnd w:id="5990"/>
      <w:bookmarkEnd w:id="5991"/>
      <w:bookmarkEnd w:id="5992"/>
      <w:bookmarkEnd w:id="5993"/>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94" w:name="_CR8_14_8_2"/>
      <w:bookmarkStart w:id="5995" w:name="_Toc99038493"/>
      <w:bookmarkStart w:id="5996" w:name="_Toc99730756"/>
      <w:bookmarkStart w:id="5997" w:name="_Toc105510875"/>
      <w:bookmarkStart w:id="5998" w:name="_Toc105927407"/>
      <w:bookmarkStart w:id="5999" w:name="_Toc106109947"/>
      <w:bookmarkStart w:id="6000" w:name="_Toc113835384"/>
      <w:bookmarkStart w:id="6001" w:name="_Toc120124231"/>
      <w:bookmarkStart w:id="6002" w:name="_Toc209694656"/>
      <w:bookmarkEnd w:id="5994"/>
      <w:r w:rsidRPr="00DA11D0">
        <w:t>8.</w:t>
      </w:r>
      <w:r>
        <w:t>14</w:t>
      </w:r>
      <w:r w:rsidRPr="00DA11D0">
        <w:t>.</w:t>
      </w:r>
      <w:r>
        <w:t>8</w:t>
      </w:r>
      <w:r w:rsidRPr="00DA11D0">
        <w:t>.2</w:t>
      </w:r>
      <w:r w:rsidRPr="00DA11D0">
        <w:tab/>
        <w:t>Successful Operation</w:t>
      </w:r>
      <w:bookmarkEnd w:id="5995"/>
      <w:bookmarkEnd w:id="5996"/>
      <w:bookmarkEnd w:id="5997"/>
      <w:bookmarkEnd w:id="5998"/>
      <w:bookmarkEnd w:id="5999"/>
      <w:bookmarkEnd w:id="6000"/>
      <w:bookmarkEnd w:id="6001"/>
      <w:bookmarkEnd w:id="6002"/>
    </w:p>
    <w:bookmarkStart w:id="6003" w:name="_MON_1706052188"/>
    <w:bookmarkEnd w:id="6003"/>
    <w:p w14:paraId="34B366EE" w14:textId="77777777" w:rsidR="00E50798" w:rsidRPr="00DA11D0" w:rsidRDefault="00E50798" w:rsidP="00E50798">
      <w:pPr>
        <w:pStyle w:val="TH"/>
      </w:pPr>
      <w:r w:rsidRPr="00DA11D0">
        <w:object w:dxaOrig="5580" w:dyaOrig="2355" w14:anchorId="64659292">
          <v:shape id="_x0000_i1109" type="#_x0000_t75" style="width:346.7pt;height:130.7pt" o:ole="">
            <v:imagedata r:id="rId204" o:title="" croptop="-6693f" cropleft="-5638f" cropright="-8926f"/>
          </v:shape>
          <o:OLEObject Type="Embed" ProgID="Word.Picture.8" ShapeID="_x0000_i1109" DrawAspect="Content" ObjectID="_1825681954"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6004" w:name="_CR8_14_8_3"/>
      <w:bookmarkStart w:id="6005" w:name="_Toc99038494"/>
      <w:bookmarkStart w:id="6006" w:name="_Toc99730757"/>
      <w:bookmarkStart w:id="6007" w:name="_Toc105510876"/>
      <w:bookmarkStart w:id="6008" w:name="_Toc105927408"/>
      <w:bookmarkStart w:id="6009" w:name="_Toc106109948"/>
      <w:bookmarkStart w:id="6010" w:name="_Toc113835385"/>
      <w:bookmarkStart w:id="6011" w:name="_Toc120124232"/>
      <w:bookmarkStart w:id="6012" w:name="_Toc209694657"/>
      <w:bookmarkEnd w:id="6004"/>
      <w:r w:rsidRPr="00DA11D0">
        <w:t>8.</w:t>
      </w:r>
      <w:r>
        <w:t>14</w:t>
      </w:r>
      <w:r w:rsidRPr="00DA11D0">
        <w:t>.</w:t>
      </w:r>
      <w:r>
        <w:t>8</w:t>
      </w:r>
      <w:r w:rsidRPr="00DA11D0">
        <w:t>.3</w:t>
      </w:r>
      <w:r w:rsidRPr="00DA11D0">
        <w:tab/>
        <w:t>Unsuccessful Operation</w:t>
      </w:r>
      <w:bookmarkEnd w:id="6005"/>
      <w:bookmarkEnd w:id="6006"/>
      <w:bookmarkEnd w:id="6007"/>
      <w:bookmarkEnd w:id="6008"/>
      <w:bookmarkEnd w:id="6009"/>
      <w:bookmarkEnd w:id="6010"/>
      <w:bookmarkEnd w:id="6011"/>
      <w:bookmarkEnd w:id="6012"/>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013" w:name="_CR8_14_8_4"/>
      <w:bookmarkStart w:id="6014" w:name="_Toc99038495"/>
      <w:bookmarkStart w:id="6015" w:name="_Toc99730758"/>
      <w:bookmarkStart w:id="6016" w:name="_Toc105510877"/>
      <w:bookmarkStart w:id="6017" w:name="_Toc105927409"/>
      <w:bookmarkStart w:id="6018" w:name="_Toc106109949"/>
      <w:bookmarkStart w:id="6019" w:name="_Toc113835386"/>
      <w:bookmarkStart w:id="6020" w:name="_Toc120124233"/>
      <w:bookmarkStart w:id="6021" w:name="_Toc209694658"/>
      <w:bookmarkEnd w:id="6013"/>
      <w:r w:rsidRPr="00DA11D0">
        <w:t>8.</w:t>
      </w:r>
      <w:r>
        <w:t>14</w:t>
      </w:r>
      <w:r w:rsidRPr="00DA11D0">
        <w:t>.</w:t>
      </w:r>
      <w:r>
        <w:t>8</w:t>
      </w:r>
      <w:r w:rsidRPr="00DA11D0">
        <w:t>.4</w:t>
      </w:r>
      <w:r w:rsidRPr="00DA11D0">
        <w:tab/>
        <w:t>Abnormal Conditions</w:t>
      </w:r>
      <w:bookmarkEnd w:id="6014"/>
      <w:bookmarkEnd w:id="6015"/>
      <w:bookmarkEnd w:id="6016"/>
      <w:bookmarkEnd w:id="6017"/>
      <w:bookmarkEnd w:id="6018"/>
      <w:bookmarkEnd w:id="6019"/>
      <w:bookmarkEnd w:id="6020"/>
      <w:bookmarkEnd w:id="6021"/>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22" w:name="_CR8_14_9"/>
      <w:bookmarkStart w:id="6023" w:name="_Toc99038496"/>
      <w:bookmarkStart w:id="6024" w:name="_Toc99730759"/>
      <w:bookmarkStart w:id="6025" w:name="_Toc105510878"/>
      <w:bookmarkStart w:id="6026" w:name="_Toc105927410"/>
      <w:bookmarkStart w:id="6027" w:name="_Toc106109950"/>
      <w:bookmarkStart w:id="6028" w:name="_Toc113835387"/>
      <w:bookmarkStart w:id="6029" w:name="_Toc120124234"/>
      <w:bookmarkStart w:id="6030" w:name="_Toc209694659"/>
      <w:bookmarkEnd w:id="6022"/>
      <w:r w:rsidRPr="00DA11D0">
        <w:t>8.</w:t>
      </w:r>
      <w:r>
        <w:t>14</w:t>
      </w:r>
      <w:r w:rsidRPr="00DA11D0">
        <w:t>.</w:t>
      </w:r>
      <w:r>
        <w:t>9</w:t>
      </w:r>
      <w:r w:rsidRPr="00DA11D0">
        <w:tab/>
        <w:t>Multicast Context Modification</w:t>
      </w:r>
      <w:bookmarkEnd w:id="6023"/>
      <w:bookmarkEnd w:id="6024"/>
      <w:bookmarkEnd w:id="6025"/>
      <w:bookmarkEnd w:id="6026"/>
      <w:bookmarkEnd w:id="6027"/>
      <w:bookmarkEnd w:id="6028"/>
      <w:bookmarkEnd w:id="6029"/>
      <w:bookmarkEnd w:id="6030"/>
    </w:p>
    <w:p w14:paraId="42792203" w14:textId="77777777" w:rsidR="00E50798" w:rsidRPr="00DA11D0" w:rsidRDefault="00E50798" w:rsidP="00E50798">
      <w:pPr>
        <w:pStyle w:val="Heading4"/>
        <w:rPr>
          <w:lang w:eastAsia="zh-CN"/>
        </w:rPr>
      </w:pPr>
      <w:bookmarkStart w:id="6031" w:name="_CR8_14_9_1"/>
      <w:bookmarkStart w:id="6032" w:name="_Toc99038497"/>
      <w:bookmarkStart w:id="6033" w:name="_Toc99730760"/>
      <w:bookmarkStart w:id="6034" w:name="_Toc105510879"/>
      <w:bookmarkStart w:id="6035" w:name="_Toc105927411"/>
      <w:bookmarkStart w:id="6036" w:name="_Toc106109951"/>
      <w:bookmarkStart w:id="6037" w:name="_Toc113835388"/>
      <w:bookmarkStart w:id="6038" w:name="_Toc120124235"/>
      <w:bookmarkStart w:id="6039" w:name="_Toc209694660"/>
      <w:bookmarkEnd w:id="6031"/>
      <w:r w:rsidRPr="00DA11D0">
        <w:t>8.</w:t>
      </w:r>
      <w:r>
        <w:t>14</w:t>
      </w:r>
      <w:r w:rsidRPr="00DA11D0">
        <w:t>.</w:t>
      </w:r>
      <w:r>
        <w:t>9</w:t>
      </w:r>
      <w:r w:rsidRPr="00DA11D0">
        <w:t>.1</w:t>
      </w:r>
      <w:r w:rsidRPr="00DA11D0">
        <w:tab/>
        <w:t>General</w:t>
      </w:r>
      <w:bookmarkEnd w:id="6032"/>
      <w:bookmarkEnd w:id="6033"/>
      <w:bookmarkEnd w:id="6034"/>
      <w:bookmarkEnd w:id="6035"/>
      <w:bookmarkEnd w:id="6036"/>
      <w:bookmarkEnd w:id="6037"/>
      <w:bookmarkEnd w:id="6038"/>
      <w:bookmarkEnd w:id="6039"/>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40" w:name="_CR8_14_9_2"/>
      <w:bookmarkStart w:id="6041" w:name="_Toc99038498"/>
      <w:bookmarkStart w:id="6042" w:name="_Toc99730761"/>
      <w:bookmarkStart w:id="6043" w:name="_Toc105510880"/>
      <w:bookmarkStart w:id="6044" w:name="_Toc105927412"/>
      <w:bookmarkStart w:id="6045" w:name="_Toc106109952"/>
      <w:bookmarkStart w:id="6046" w:name="_Toc113835389"/>
      <w:bookmarkStart w:id="6047" w:name="_Toc120124236"/>
      <w:bookmarkStart w:id="6048" w:name="_Toc209694661"/>
      <w:bookmarkEnd w:id="6040"/>
      <w:r w:rsidRPr="00DA11D0">
        <w:t>8.</w:t>
      </w:r>
      <w:r>
        <w:t>14</w:t>
      </w:r>
      <w:r w:rsidRPr="00DA11D0">
        <w:t>.</w:t>
      </w:r>
      <w:r>
        <w:t>9</w:t>
      </w:r>
      <w:r w:rsidRPr="00DA11D0">
        <w:t>.2</w:t>
      </w:r>
      <w:r w:rsidRPr="00DA11D0">
        <w:tab/>
        <w:t>Successful Operation</w:t>
      </w:r>
      <w:bookmarkEnd w:id="6041"/>
      <w:bookmarkEnd w:id="6042"/>
      <w:bookmarkEnd w:id="6043"/>
      <w:bookmarkEnd w:id="6044"/>
      <w:bookmarkEnd w:id="6045"/>
      <w:bookmarkEnd w:id="6046"/>
      <w:bookmarkEnd w:id="6047"/>
      <w:bookmarkEnd w:id="6048"/>
    </w:p>
    <w:bookmarkStart w:id="6049" w:name="_MON_1706052286"/>
    <w:bookmarkEnd w:id="6049"/>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7pt;height:130.7pt" o:ole="">
            <v:imagedata r:id="rId206" o:title="" croptop="-6693f" cropleft="-5638f" cropright="-8926f"/>
          </v:shape>
          <o:OLEObject Type="Embed" ProgID="Word.Picture.8" ShapeID="_x0000_i1110" DrawAspect="Content" ObjectID="_1825681955"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50" w:name="_CR8_14_9_3"/>
      <w:bookmarkStart w:id="6051" w:name="_Toc99038499"/>
      <w:bookmarkStart w:id="6052" w:name="_Toc99730762"/>
      <w:bookmarkStart w:id="6053" w:name="_Toc105510881"/>
      <w:bookmarkStart w:id="6054" w:name="_Toc105927413"/>
      <w:bookmarkStart w:id="6055" w:name="_Toc106109953"/>
      <w:bookmarkStart w:id="6056" w:name="_Toc113835390"/>
      <w:bookmarkStart w:id="6057" w:name="_Toc120124237"/>
      <w:bookmarkStart w:id="6058" w:name="_Toc209694662"/>
      <w:bookmarkEnd w:id="6050"/>
      <w:r w:rsidRPr="00DA11D0">
        <w:t>8.</w:t>
      </w:r>
      <w:r>
        <w:t>14</w:t>
      </w:r>
      <w:r w:rsidRPr="00DA11D0">
        <w:t>.</w:t>
      </w:r>
      <w:r>
        <w:t>9</w:t>
      </w:r>
      <w:r w:rsidRPr="00DA11D0">
        <w:t>.3</w:t>
      </w:r>
      <w:r w:rsidRPr="00DA11D0">
        <w:tab/>
        <w:t>Unsuccessful Operation</w:t>
      </w:r>
      <w:bookmarkEnd w:id="6051"/>
      <w:bookmarkEnd w:id="6052"/>
      <w:bookmarkEnd w:id="6053"/>
      <w:bookmarkEnd w:id="6054"/>
      <w:bookmarkEnd w:id="6055"/>
      <w:bookmarkEnd w:id="6056"/>
      <w:bookmarkEnd w:id="6057"/>
      <w:bookmarkEnd w:id="6058"/>
    </w:p>
    <w:bookmarkStart w:id="6059" w:name="_MON_1706052645"/>
    <w:bookmarkEnd w:id="6059"/>
    <w:p w14:paraId="7AA3942F" w14:textId="77777777" w:rsidR="00E50798" w:rsidRPr="00DA11D0" w:rsidRDefault="00E50798" w:rsidP="00E50798">
      <w:pPr>
        <w:pStyle w:val="TH"/>
      </w:pPr>
      <w:r w:rsidRPr="00DA11D0">
        <w:object w:dxaOrig="5580" w:dyaOrig="2355" w14:anchorId="5F83FFCB">
          <v:shape id="_x0000_i1111" type="#_x0000_t75" style="width:346.7pt;height:130.7pt" o:ole="">
            <v:imagedata r:id="rId208" o:title="" croptop="-6693f" cropleft="-5638f" cropright="-8926f"/>
          </v:shape>
          <o:OLEObject Type="Embed" ProgID="Word.Picture.8" ShapeID="_x0000_i1111" DrawAspect="Content" ObjectID="_1825681956"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60" w:name="_CR8_14_9_4"/>
      <w:bookmarkStart w:id="6061" w:name="_Toc99038500"/>
      <w:bookmarkStart w:id="6062" w:name="_Toc99730763"/>
      <w:bookmarkStart w:id="6063" w:name="_Toc105510882"/>
      <w:bookmarkStart w:id="6064" w:name="_Toc105927414"/>
      <w:bookmarkStart w:id="6065" w:name="_Toc106109954"/>
      <w:bookmarkStart w:id="6066" w:name="_Toc113835391"/>
      <w:bookmarkStart w:id="6067" w:name="_Toc120124238"/>
      <w:bookmarkStart w:id="6068" w:name="_Toc209694663"/>
      <w:bookmarkEnd w:id="6060"/>
      <w:r w:rsidRPr="00DA11D0">
        <w:t>8.</w:t>
      </w:r>
      <w:r>
        <w:t>14</w:t>
      </w:r>
      <w:r w:rsidRPr="00DA11D0">
        <w:t>.</w:t>
      </w:r>
      <w:r>
        <w:t>9</w:t>
      </w:r>
      <w:r w:rsidRPr="00DA11D0">
        <w:t>.4</w:t>
      </w:r>
      <w:r w:rsidRPr="00DA11D0">
        <w:tab/>
        <w:t>Abnormal Conditions</w:t>
      </w:r>
      <w:bookmarkEnd w:id="6061"/>
      <w:bookmarkEnd w:id="6062"/>
      <w:bookmarkEnd w:id="6063"/>
      <w:bookmarkEnd w:id="6064"/>
      <w:bookmarkEnd w:id="6065"/>
      <w:bookmarkEnd w:id="6066"/>
      <w:bookmarkEnd w:id="6067"/>
      <w:bookmarkEnd w:id="6068"/>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69" w:name="_CR8_14_10"/>
      <w:bookmarkStart w:id="6070" w:name="_Toc99038501"/>
      <w:bookmarkStart w:id="6071" w:name="_Toc99730764"/>
      <w:bookmarkStart w:id="6072" w:name="_Toc105510883"/>
      <w:bookmarkStart w:id="6073" w:name="_Toc105927415"/>
      <w:bookmarkStart w:id="6074" w:name="_Toc106109955"/>
      <w:bookmarkStart w:id="6075" w:name="_Toc113835392"/>
      <w:bookmarkStart w:id="6076" w:name="_Toc120124239"/>
      <w:bookmarkStart w:id="6077" w:name="_Toc209694664"/>
      <w:bookmarkEnd w:id="6069"/>
      <w:r w:rsidRPr="00DA11D0">
        <w:t>8.</w:t>
      </w:r>
      <w:r>
        <w:t>14</w:t>
      </w:r>
      <w:r w:rsidRPr="00DA11D0">
        <w:t>.</w:t>
      </w:r>
      <w:r>
        <w:t>10</w:t>
      </w:r>
      <w:r w:rsidRPr="00DA11D0">
        <w:tab/>
        <w:t>Multicast Distribution Setup</w:t>
      </w:r>
      <w:bookmarkEnd w:id="6070"/>
      <w:bookmarkEnd w:id="6071"/>
      <w:bookmarkEnd w:id="6072"/>
      <w:bookmarkEnd w:id="6073"/>
      <w:bookmarkEnd w:id="6074"/>
      <w:bookmarkEnd w:id="6075"/>
      <w:bookmarkEnd w:id="6076"/>
      <w:bookmarkEnd w:id="6077"/>
    </w:p>
    <w:p w14:paraId="7584CAD0" w14:textId="77777777" w:rsidR="00E50798" w:rsidRPr="00DA11D0" w:rsidRDefault="00E50798" w:rsidP="00E50798">
      <w:pPr>
        <w:pStyle w:val="Heading4"/>
        <w:rPr>
          <w:lang w:eastAsia="zh-CN"/>
        </w:rPr>
      </w:pPr>
      <w:bookmarkStart w:id="6078" w:name="_CR8_14_10_1"/>
      <w:bookmarkStart w:id="6079" w:name="_Toc99038502"/>
      <w:bookmarkStart w:id="6080" w:name="_Toc99730765"/>
      <w:bookmarkStart w:id="6081" w:name="_Toc105510884"/>
      <w:bookmarkStart w:id="6082" w:name="_Toc105927416"/>
      <w:bookmarkStart w:id="6083" w:name="_Toc106109956"/>
      <w:bookmarkStart w:id="6084" w:name="_Toc113835393"/>
      <w:bookmarkStart w:id="6085" w:name="_Toc120124240"/>
      <w:bookmarkStart w:id="6086" w:name="_Toc209694665"/>
      <w:bookmarkEnd w:id="6078"/>
      <w:r w:rsidRPr="00DA11D0">
        <w:t>8.</w:t>
      </w:r>
      <w:r>
        <w:t>14</w:t>
      </w:r>
      <w:r w:rsidRPr="00DA11D0">
        <w:t>.</w:t>
      </w:r>
      <w:r>
        <w:t>10</w:t>
      </w:r>
      <w:r w:rsidRPr="00DA11D0">
        <w:t>.1</w:t>
      </w:r>
      <w:r w:rsidRPr="00DA11D0">
        <w:tab/>
        <w:t>General</w:t>
      </w:r>
      <w:bookmarkEnd w:id="6079"/>
      <w:bookmarkEnd w:id="6080"/>
      <w:bookmarkEnd w:id="6081"/>
      <w:bookmarkEnd w:id="6082"/>
      <w:bookmarkEnd w:id="6083"/>
      <w:bookmarkEnd w:id="6084"/>
      <w:bookmarkEnd w:id="6085"/>
      <w:bookmarkEnd w:id="6086"/>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87" w:name="_CR8_14_10_2"/>
      <w:bookmarkStart w:id="6088" w:name="_Toc99038503"/>
      <w:bookmarkStart w:id="6089" w:name="_Toc99730766"/>
      <w:bookmarkStart w:id="6090" w:name="_Toc105510885"/>
      <w:bookmarkStart w:id="6091" w:name="_Toc105927417"/>
      <w:bookmarkStart w:id="6092" w:name="_Toc106109957"/>
      <w:bookmarkStart w:id="6093" w:name="_Toc113835394"/>
      <w:bookmarkStart w:id="6094" w:name="_Toc120124241"/>
      <w:bookmarkStart w:id="6095" w:name="_Toc209694666"/>
      <w:bookmarkEnd w:id="6087"/>
      <w:r w:rsidRPr="00DA11D0">
        <w:t>8.</w:t>
      </w:r>
      <w:r>
        <w:t>14</w:t>
      </w:r>
      <w:r w:rsidRPr="00DA11D0">
        <w:t>.</w:t>
      </w:r>
      <w:r>
        <w:t>10</w:t>
      </w:r>
      <w:r w:rsidRPr="00DA11D0">
        <w:t>.2</w:t>
      </w:r>
      <w:r w:rsidRPr="00DA11D0">
        <w:tab/>
        <w:t>Successful Operation</w:t>
      </w:r>
      <w:bookmarkEnd w:id="6088"/>
      <w:bookmarkEnd w:id="6089"/>
      <w:bookmarkEnd w:id="6090"/>
      <w:bookmarkEnd w:id="6091"/>
      <w:bookmarkEnd w:id="6092"/>
      <w:bookmarkEnd w:id="6093"/>
      <w:bookmarkEnd w:id="6094"/>
      <w:bookmarkEnd w:id="6095"/>
    </w:p>
    <w:bookmarkStart w:id="6096" w:name="_MON_1706052888"/>
    <w:bookmarkEnd w:id="6096"/>
    <w:p w14:paraId="16C15D74" w14:textId="77777777" w:rsidR="00E50798" w:rsidRPr="00DA11D0" w:rsidRDefault="00E50798" w:rsidP="00E50798">
      <w:pPr>
        <w:pStyle w:val="TH"/>
      </w:pPr>
      <w:r w:rsidRPr="00DA11D0">
        <w:object w:dxaOrig="5580" w:dyaOrig="2355" w14:anchorId="65F8F77E">
          <v:shape id="_x0000_i1112" type="#_x0000_t75" style="width:346.7pt;height:130.7pt" o:ole="">
            <v:imagedata r:id="rId210" o:title="" croptop="-6693f" cropleft="-5638f" cropright="-8926f"/>
          </v:shape>
          <o:OLEObject Type="Embed" ProgID="Word.Picture.8" ShapeID="_x0000_i1112" DrawAspect="Content" ObjectID="_1825681957"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97" w:name="_Toc99038504"/>
      <w:bookmarkStart w:id="6098" w:name="_Toc99730767"/>
      <w:bookmarkStart w:id="6099" w:name="_Toc105510886"/>
      <w:bookmarkStart w:id="6100" w:name="_Toc105927418"/>
      <w:bookmarkStart w:id="6101"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102" w:name="_CR8_14_10_3"/>
      <w:bookmarkStart w:id="6103" w:name="_Toc113835395"/>
      <w:bookmarkStart w:id="6104" w:name="_Toc120124242"/>
      <w:bookmarkStart w:id="6105" w:name="_Toc209694667"/>
      <w:bookmarkEnd w:id="6102"/>
      <w:r w:rsidRPr="00DA11D0">
        <w:t>8.</w:t>
      </w:r>
      <w:r>
        <w:t>14</w:t>
      </w:r>
      <w:r w:rsidRPr="00DA11D0">
        <w:t>.</w:t>
      </w:r>
      <w:r>
        <w:t>10</w:t>
      </w:r>
      <w:r w:rsidRPr="00DA11D0">
        <w:t>.3</w:t>
      </w:r>
      <w:r w:rsidRPr="00DA11D0">
        <w:tab/>
        <w:t>Unsuccessful Operation</w:t>
      </w:r>
      <w:bookmarkEnd w:id="6097"/>
      <w:bookmarkEnd w:id="6098"/>
      <w:bookmarkEnd w:id="6099"/>
      <w:bookmarkEnd w:id="6100"/>
      <w:bookmarkEnd w:id="6101"/>
      <w:bookmarkEnd w:id="6103"/>
      <w:bookmarkEnd w:id="6104"/>
      <w:bookmarkEnd w:id="6105"/>
    </w:p>
    <w:bookmarkStart w:id="6106" w:name="_MON_1706053328"/>
    <w:bookmarkEnd w:id="6106"/>
    <w:p w14:paraId="5D7017E5" w14:textId="77777777" w:rsidR="00E50798" w:rsidRPr="00DA11D0" w:rsidRDefault="00E50798" w:rsidP="00E50798">
      <w:pPr>
        <w:pStyle w:val="TH"/>
      </w:pPr>
      <w:r w:rsidRPr="00DA11D0">
        <w:object w:dxaOrig="5580" w:dyaOrig="2355" w14:anchorId="1B3B9A6E">
          <v:shape id="_x0000_i1113" type="#_x0000_t75" style="width:346.7pt;height:130.7pt" o:ole="">
            <v:imagedata r:id="rId212" o:title="" croptop="-6693f" cropleft="-5638f" cropright="-8926f"/>
          </v:shape>
          <o:OLEObject Type="Embed" ProgID="Word.Picture.8" ShapeID="_x0000_i1113" DrawAspect="Content" ObjectID="_1825681958"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107" w:name="_CR8_14_10_4"/>
      <w:bookmarkStart w:id="6108" w:name="_Toc99038505"/>
      <w:bookmarkStart w:id="6109" w:name="_Toc99730768"/>
      <w:bookmarkStart w:id="6110" w:name="_Toc105510887"/>
      <w:bookmarkStart w:id="6111" w:name="_Toc105927419"/>
      <w:bookmarkStart w:id="6112" w:name="_Toc106109959"/>
      <w:bookmarkStart w:id="6113" w:name="_Toc113835396"/>
      <w:bookmarkStart w:id="6114" w:name="_Toc120124243"/>
      <w:bookmarkStart w:id="6115" w:name="_Toc209694668"/>
      <w:bookmarkEnd w:id="6107"/>
      <w:r w:rsidRPr="00DA11D0">
        <w:t>8.</w:t>
      </w:r>
      <w:r>
        <w:t>14</w:t>
      </w:r>
      <w:r w:rsidRPr="00DA11D0">
        <w:t>.</w:t>
      </w:r>
      <w:r>
        <w:t>10</w:t>
      </w:r>
      <w:r w:rsidRPr="00DA11D0">
        <w:t>.4</w:t>
      </w:r>
      <w:r w:rsidRPr="00DA11D0">
        <w:tab/>
        <w:t>Abnormal Conditions</w:t>
      </w:r>
      <w:bookmarkEnd w:id="6108"/>
      <w:bookmarkEnd w:id="6109"/>
      <w:bookmarkEnd w:id="6110"/>
      <w:bookmarkEnd w:id="6111"/>
      <w:bookmarkEnd w:id="6112"/>
      <w:bookmarkEnd w:id="6113"/>
      <w:bookmarkEnd w:id="6114"/>
      <w:bookmarkEnd w:id="6115"/>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116" w:name="_CR8_14_11"/>
      <w:bookmarkStart w:id="6117" w:name="_Toc99038506"/>
      <w:bookmarkStart w:id="6118" w:name="_Toc99730769"/>
      <w:bookmarkStart w:id="6119" w:name="_Toc105510888"/>
      <w:bookmarkStart w:id="6120" w:name="_Toc105927420"/>
      <w:bookmarkStart w:id="6121" w:name="_Toc106109960"/>
      <w:bookmarkStart w:id="6122" w:name="_Toc113835397"/>
      <w:bookmarkStart w:id="6123" w:name="_Toc120124244"/>
      <w:bookmarkStart w:id="6124" w:name="_Toc209694669"/>
      <w:bookmarkEnd w:id="6116"/>
      <w:r w:rsidRPr="00DA11D0">
        <w:t>8.</w:t>
      </w:r>
      <w:r>
        <w:t>14</w:t>
      </w:r>
      <w:r w:rsidRPr="00DA11D0">
        <w:t>.</w:t>
      </w:r>
      <w:r>
        <w:t>11</w:t>
      </w:r>
      <w:r w:rsidRPr="00DA11D0">
        <w:tab/>
        <w:t>Multicast Distribution Release</w:t>
      </w:r>
      <w:bookmarkEnd w:id="6117"/>
      <w:bookmarkEnd w:id="6118"/>
      <w:bookmarkEnd w:id="6119"/>
      <w:bookmarkEnd w:id="6120"/>
      <w:bookmarkEnd w:id="6121"/>
      <w:bookmarkEnd w:id="6122"/>
      <w:bookmarkEnd w:id="6123"/>
      <w:bookmarkEnd w:id="6124"/>
    </w:p>
    <w:p w14:paraId="284F6D61" w14:textId="77777777" w:rsidR="00E50798" w:rsidRPr="00DA11D0" w:rsidRDefault="00E50798" w:rsidP="00E50798">
      <w:pPr>
        <w:pStyle w:val="Heading4"/>
      </w:pPr>
      <w:bookmarkStart w:id="6125" w:name="_CR8_14_11_1"/>
      <w:bookmarkStart w:id="6126" w:name="_Toc99038507"/>
      <w:bookmarkStart w:id="6127" w:name="_Toc99730770"/>
      <w:bookmarkStart w:id="6128" w:name="_Toc105510889"/>
      <w:bookmarkStart w:id="6129" w:name="_Toc105927421"/>
      <w:bookmarkStart w:id="6130" w:name="_Toc106109961"/>
      <w:bookmarkStart w:id="6131" w:name="_Toc113835398"/>
      <w:bookmarkStart w:id="6132" w:name="_Toc120124245"/>
      <w:bookmarkStart w:id="6133" w:name="_Toc209694670"/>
      <w:bookmarkEnd w:id="6125"/>
      <w:r w:rsidRPr="00DA11D0">
        <w:t>8.</w:t>
      </w:r>
      <w:r>
        <w:t>14</w:t>
      </w:r>
      <w:r w:rsidRPr="00DA11D0">
        <w:t>.</w:t>
      </w:r>
      <w:r>
        <w:t>11</w:t>
      </w:r>
      <w:r w:rsidRPr="00DA11D0">
        <w:t>.1</w:t>
      </w:r>
      <w:r w:rsidRPr="00DA11D0">
        <w:tab/>
        <w:t>General</w:t>
      </w:r>
      <w:bookmarkEnd w:id="6126"/>
      <w:bookmarkEnd w:id="6127"/>
      <w:bookmarkEnd w:id="6128"/>
      <w:bookmarkEnd w:id="6129"/>
      <w:bookmarkEnd w:id="6130"/>
      <w:bookmarkEnd w:id="6131"/>
      <w:bookmarkEnd w:id="6132"/>
      <w:bookmarkEnd w:id="6133"/>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34" w:name="_CR8_14_11_2"/>
      <w:bookmarkStart w:id="6135" w:name="_Toc99038508"/>
      <w:bookmarkStart w:id="6136" w:name="_Toc99730771"/>
      <w:bookmarkStart w:id="6137" w:name="_Toc105510890"/>
      <w:bookmarkStart w:id="6138" w:name="_Toc105927422"/>
      <w:bookmarkStart w:id="6139" w:name="_Toc106109962"/>
      <w:bookmarkStart w:id="6140" w:name="_Toc113835399"/>
      <w:bookmarkStart w:id="6141" w:name="_Toc120124246"/>
      <w:bookmarkStart w:id="6142" w:name="_Toc209694671"/>
      <w:bookmarkEnd w:id="6134"/>
      <w:r w:rsidRPr="00DA11D0">
        <w:t>8.</w:t>
      </w:r>
      <w:r>
        <w:t>14</w:t>
      </w:r>
      <w:r w:rsidRPr="00DA11D0">
        <w:t>.</w:t>
      </w:r>
      <w:r>
        <w:t>11</w:t>
      </w:r>
      <w:r w:rsidRPr="00DA11D0">
        <w:t>.2</w:t>
      </w:r>
      <w:r w:rsidRPr="00DA11D0">
        <w:tab/>
        <w:t>Successful Operation</w:t>
      </w:r>
      <w:bookmarkEnd w:id="6135"/>
      <w:bookmarkEnd w:id="6136"/>
      <w:bookmarkEnd w:id="6137"/>
      <w:bookmarkEnd w:id="6138"/>
      <w:bookmarkEnd w:id="6139"/>
      <w:bookmarkEnd w:id="6140"/>
      <w:bookmarkEnd w:id="6141"/>
      <w:bookmarkEnd w:id="6142"/>
    </w:p>
    <w:bookmarkStart w:id="6143" w:name="_MON_1706053545"/>
    <w:bookmarkEnd w:id="6143"/>
    <w:p w14:paraId="4CD1C099" w14:textId="77777777" w:rsidR="00E50798" w:rsidRPr="00DA11D0" w:rsidRDefault="00E50798" w:rsidP="00E50798">
      <w:pPr>
        <w:pStyle w:val="TH"/>
      </w:pPr>
      <w:r w:rsidRPr="00DA11D0">
        <w:object w:dxaOrig="5580" w:dyaOrig="2355" w14:anchorId="58A038E3">
          <v:shape id="_x0000_i1114" type="#_x0000_t75" style="width:346.7pt;height:130.7pt" o:ole="">
            <v:imagedata r:id="rId214" o:title="" croptop="-6693f" cropleft="-5638f" cropright="-8926f"/>
          </v:shape>
          <o:OLEObject Type="Embed" ProgID="Word.Picture.8" ShapeID="_x0000_i1114" DrawAspect="Content" ObjectID="_1825681959"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44" w:name="_CR8_14_11_3"/>
      <w:bookmarkStart w:id="6145" w:name="_Toc99038509"/>
      <w:bookmarkStart w:id="6146" w:name="_Toc99730772"/>
      <w:bookmarkStart w:id="6147" w:name="_Toc105510891"/>
      <w:bookmarkStart w:id="6148" w:name="_Toc105927423"/>
      <w:bookmarkStart w:id="6149" w:name="_Toc106109963"/>
      <w:bookmarkStart w:id="6150" w:name="_Toc113835400"/>
      <w:bookmarkStart w:id="6151" w:name="_Toc120124247"/>
      <w:bookmarkStart w:id="6152" w:name="_Toc209694672"/>
      <w:bookmarkEnd w:id="6144"/>
      <w:r w:rsidRPr="00DA11D0">
        <w:t>8.</w:t>
      </w:r>
      <w:r>
        <w:t>14</w:t>
      </w:r>
      <w:r w:rsidRPr="00DA11D0">
        <w:t>.</w:t>
      </w:r>
      <w:r>
        <w:t>11</w:t>
      </w:r>
      <w:r w:rsidRPr="00DA11D0">
        <w:t>.3</w:t>
      </w:r>
      <w:r w:rsidRPr="00DA11D0">
        <w:tab/>
        <w:t>Unsuccessful Operation</w:t>
      </w:r>
      <w:bookmarkEnd w:id="6145"/>
      <w:bookmarkEnd w:id="6146"/>
      <w:bookmarkEnd w:id="6147"/>
      <w:bookmarkEnd w:id="6148"/>
      <w:bookmarkEnd w:id="6149"/>
      <w:bookmarkEnd w:id="6150"/>
      <w:bookmarkEnd w:id="6151"/>
      <w:bookmarkEnd w:id="6152"/>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53" w:name="_CR8_14_11_4"/>
      <w:bookmarkStart w:id="6154" w:name="_Toc99038510"/>
      <w:bookmarkStart w:id="6155" w:name="_Toc99730773"/>
      <w:bookmarkStart w:id="6156" w:name="_Toc105510892"/>
      <w:bookmarkStart w:id="6157" w:name="_Toc105927424"/>
      <w:bookmarkStart w:id="6158" w:name="_Toc106109964"/>
      <w:bookmarkStart w:id="6159" w:name="_Toc113835401"/>
      <w:bookmarkStart w:id="6160" w:name="_Toc120124248"/>
      <w:bookmarkStart w:id="6161" w:name="_Toc209694673"/>
      <w:bookmarkEnd w:id="6153"/>
      <w:r w:rsidRPr="00DA11D0">
        <w:t>8.</w:t>
      </w:r>
      <w:r>
        <w:t>14</w:t>
      </w:r>
      <w:r w:rsidRPr="00DA11D0">
        <w:t>.</w:t>
      </w:r>
      <w:r>
        <w:t>11</w:t>
      </w:r>
      <w:r w:rsidRPr="00DA11D0">
        <w:t>.4</w:t>
      </w:r>
      <w:r w:rsidRPr="00DA11D0">
        <w:tab/>
        <w:t>Abnormal Conditions</w:t>
      </w:r>
      <w:bookmarkEnd w:id="6154"/>
      <w:bookmarkEnd w:id="6155"/>
      <w:bookmarkEnd w:id="6156"/>
      <w:bookmarkEnd w:id="6157"/>
      <w:bookmarkEnd w:id="6158"/>
      <w:bookmarkEnd w:id="6159"/>
      <w:bookmarkEnd w:id="6160"/>
      <w:bookmarkEnd w:id="6161"/>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62" w:name="_CR8_14_12"/>
      <w:bookmarkStart w:id="6163" w:name="_Toc209694674"/>
      <w:bookmarkEnd w:id="6162"/>
      <w:r w:rsidRPr="00E53D33">
        <w:t>8.14.</w:t>
      </w:r>
      <w:r>
        <w:t>12</w:t>
      </w:r>
      <w:r w:rsidRPr="00E53D33">
        <w:tab/>
        <w:t>Multicast Context Notification</w:t>
      </w:r>
      <w:bookmarkEnd w:id="6163"/>
    </w:p>
    <w:p w14:paraId="017178AC" w14:textId="77777777" w:rsidR="00E50798" w:rsidRPr="00E53D33" w:rsidRDefault="00E50798" w:rsidP="00E50798">
      <w:pPr>
        <w:pStyle w:val="Heading4"/>
      </w:pPr>
      <w:bookmarkStart w:id="6164" w:name="_CR8_14_12_1"/>
      <w:bookmarkStart w:id="6165" w:name="_Toc209694675"/>
      <w:bookmarkEnd w:id="6164"/>
      <w:r w:rsidRPr="00E53D33">
        <w:t>8.14.</w:t>
      </w:r>
      <w:r>
        <w:t>12</w:t>
      </w:r>
      <w:r w:rsidRPr="00E53D33">
        <w:t>.1</w:t>
      </w:r>
      <w:r w:rsidRPr="00E53D33">
        <w:tab/>
        <w:t>General</w:t>
      </w:r>
      <w:bookmarkEnd w:id="6165"/>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66" w:name="_CR8_14_12_2"/>
      <w:bookmarkStart w:id="6167" w:name="_Toc209694676"/>
      <w:bookmarkEnd w:id="6166"/>
      <w:r w:rsidRPr="00E53D33">
        <w:t>8.14.</w:t>
      </w:r>
      <w:r>
        <w:t>12</w:t>
      </w:r>
      <w:r w:rsidRPr="00E53D33">
        <w:t>.2</w:t>
      </w:r>
      <w:r w:rsidRPr="00E53D33">
        <w:tab/>
        <w:t>Successful Operation</w:t>
      </w:r>
      <w:bookmarkEnd w:id="6167"/>
    </w:p>
    <w:bookmarkStart w:id="6168" w:name="_MON_1758700382"/>
    <w:bookmarkEnd w:id="6168"/>
    <w:p w14:paraId="348ED793" w14:textId="77777777" w:rsidR="00E50798" w:rsidRPr="00E53D33" w:rsidRDefault="00E50798" w:rsidP="00E50798">
      <w:pPr>
        <w:pStyle w:val="TH"/>
      </w:pPr>
      <w:r w:rsidRPr="00E53D33">
        <w:object w:dxaOrig="6840" w:dyaOrig="2604" w14:anchorId="15B34EE2">
          <v:shape id="_x0000_i1115" type="#_x0000_t75" style="width:348.25pt;height:129.9pt" o:ole="">
            <v:imagedata r:id="rId216" o:title="" croptop="-6693f" cropleft="-5638f" cropright="-8926f"/>
          </v:shape>
          <o:OLEObject Type="Embed" ProgID="Word.Picture.8" ShapeID="_x0000_i1115" DrawAspect="Content" ObjectID="_1825681960"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69" w:name="_CR8_14_12_3"/>
      <w:bookmarkStart w:id="6170" w:name="_Toc209694677"/>
      <w:bookmarkEnd w:id="6169"/>
      <w:r w:rsidRPr="00E53D33">
        <w:t>8.14.</w:t>
      </w:r>
      <w:r>
        <w:t>12</w:t>
      </w:r>
      <w:r w:rsidRPr="00E53D33">
        <w:t>.3</w:t>
      </w:r>
      <w:r w:rsidRPr="00E53D33">
        <w:tab/>
        <w:t>Unsuccessful Operation</w:t>
      </w:r>
      <w:bookmarkEnd w:id="6170"/>
    </w:p>
    <w:bookmarkStart w:id="6171" w:name="_MON_1758700654"/>
    <w:bookmarkEnd w:id="6171"/>
    <w:p w14:paraId="2C062637" w14:textId="77777777" w:rsidR="00E50798" w:rsidRPr="00E53D33" w:rsidRDefault="00E50798" w:rsidP="00E50798">
      <w:pPr>
        <w:pStyle w:val="TH"/>
      </w:pPr>
      <w:r w:rsidRPr="00E53D33">
        <w:object w:dxaOrig="6840" w:dyaOrig="2604" w14:anchorId="1AE5F597">
          <v:shape id="_x0000_i1116" type="#_x0000_t75" style="width:348.25pt;height:129.9pt" o:ole="">
            <v:imagedata r:id="rId218" o:title="" croptop="-6693f" cropleft="-5638f" cropright="-8926f"/>
          </v:shape>
          <o:OLEObject Type="Embed" ProgID="Word.Picture.8" ShapeID="_x0000_i1116" DrawAspect="Content" ObjectID="_1825681961"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72" w:name="_CR8_14_12_4"/>
      <w:bookmarkStart w:id="6173" w:name="_Toc209694678"/>
      <w:bookmarkEnd w:id="6172"/>
      <w:r w:rsidRPr="00E53D33">
        <w:t>8.14.</w:t>
      </w:r>
      <w:r>
        <w:t>12</w:t>
      </w:r>
      <w:r w:rsidRPr="00E53D33">
        <w:t>.4</w:t>
      </w:r>
      <w:r w:rsidRPr="00E53D33">
        <w:tab/>
        <w:t>Abnormal Conditions</w:t>
      </w:r>
      <w:bookmarkEnd w:id="6173"/>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74" w:name="_CR8_14_13"/>
      <w:bookmarkStart w:id="6175" w:name="_Toc209694679"/>
      <w:bookmarkEnd w:id="6174"/>
      <w:r w:rsidRPr="00E53D33">
        <w:t>8.14.</w:t>
      </w:r>
      <w:r>
        <w:t>13</w:t>
      </w:r>
      <w:r w:rsidRPr="00E53D33">
        <w:tab/>
        <w:t>Multicast Common Configuration</w:t>
      </w:r>
      <w:bookmarkEnd w:id="6175"/>
    </w:p>
    <w:p w14:paraId="24C21DB0" w14:textId="77777777" w:rsidR="00E50798" w:rsidRPr="00E53D33" w:rsidRDefault="00E50798" w:rsidP="00E50798">
      <w:pPr>
        <w:pStyle w:val="Heading4"/>
      </w:pPr>
      <w:bookmarkStart w:id="6176" w:name="_CR8_14_13_1"/>
      <w:bookmarkStart w:id="6177" w:name="_Toc209694680"/>
      <w:bookmarkEnd w:id="6176"/>
      <w:r w:rsidRPr="00E53D33">
        <w:t>8.14.</w:t>
      </w:r>
      <w:r>
        <w:t>13</w:t>
      </w:r>
      <w:r w:rsidRPr="00E53D33">
        <w:t>.1</w:t>
      </w:r>
      <w:r w:rsidRPr="00E53D33">
        <w:tab/>
        <w:t>General</w:t>
      </w:r>
      <w:bookmarkEnd w:id="6177"/>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78" w:name="_CR8_14_13_2"/>
      <w:bookmarkStart w:id="6179" w:name="_Toc209694681"/>
      <w:bookmarkEnd w:id="6178"/>
      <w:r w:rsidRPr="00E53D33">
        <w:t>8.14.</w:t>
      </w:r>
      <w:r>
        <w:t>13</w:t>
      </w:r>
      <w:r w:rsidRPr="00E53D33">
        <w:t>.2</w:t>
      </w:r>
      <w:r w:rsidRPr="00E53D33">
        <w:tab/>
        <w:t>Successful Operation</w:t>
      </w:r>
      <w:bookmarkEnd w:id="6179"/>
    </w:p>
    <w:bookmarkStart w:id="6180" w:name="_MON_1760447914"/>
    <w:bookmarkEnd w:id="6180"/>
    <w:p w14:paraId="5D49CCC9" w14:textId="77777777" w:rsidR="00E50798" w:rsidRPr="00E53D33" w:rsidRDefault="00E50798" w:rsidP="00E50798">
      <w:pPr>
        <w:pStyle w:val="TH"/>
      </w:pPr>
      <w:r w:rsidRPr="00E53D33">
        <w:object w:dxaOrig="5580" w:dyaOrig="2355" w14:anchorId="030B7242">
          <v:shape id="_x0000_i1117" type="#_x0000_t75" style="width:280.15pt;height:117.4pt" o:ole="">
            <v:imagedata r:id="rId220" o:title="" croptop="-6693f" cropleft="-5638f" cropright="-8926f"/>
          </v:shape>
          <o:OLEObject Type="Embed" ProgID="Word.Picture.8" ShapeID="_x0000_i1117" DrawAspect="Content" ObjectID="_1825681962"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81" w:name="_CR8_14_13_3"/>
      <w:bookmarkStart w:id="6182" w:name="_Toc209694682"/>
      <w:bookmarkEnd w:id="6181"/>
      <w:r w:rsidRPr="00E53D33">
        <w:t>8.14.</w:t>
      </w:r>
      <w:r>
        <w:t>13</w:t>
      </w:r>
      <w:r w:rsidRPr="00E53D33">
        <w:t>.3</w:t>
      </w:r>
      <w:r w:rsidRPr="00E53D33">
        <w:tab/>
        <w:t>Unsuccessful Operation</w:t>
      </w:r>
      <w:bookmarkEnd w:id="6182"/>
    </w:p>
    <w:bookmarkStart w:id="6183" w:name="_MON_1760448169"/>
    <w:bookmarkEnd w:id="6183"/>
    <w:p w14:paraId="313D1C10" w14:textId="77777777" w:rsidR="00E50798" w:rsidRPr="00E53D33" w:rsidRDefault="00E50798" w:rsidP="00E50798">
      <w:pPr>
        <w:pStyle w:val="TH"/>
      </w:pPr>
      <w:r w:rsidRPr="00E53D33">
        <w:object w:dxaOrig="5580" w:dyaOrig="2355" w14:anchorId="692AFDA1">
          <v:shape id="_x0000_i1118" type="#_x0000_t75" style="width:280.15pt;height:117.4pt" o:ole="">
            <v:imagedata r:id="rId222" o:title="" croptop="-6693f" cropleft="-5638f" cropright="-8926f"/>
          </v:shape>
          <o:OLEObject Type="Embed" ProgID="Word.Picture.8" ShapeID="_x0000_i1118" DrawAspect="Content" ObjectID="_1825681963"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84" w:name="_CR8_14_13_4"/>
      <w:bookmarkStart w:id="6185" w:name="_Toc209694683"/>
      <w:bookmarkEnd w:id="6184"/>
      <w:r w:rsidRPr="00E53D33">
        <w:t>8.14.</w:t>
      </w:r>
      <w:r>
        <w:t>13</w:t>
      </w:r>
      <w:r w:rsidRPr="00E53D33">
        <w:t>.4</w:t>
      </w:r>
      <w:r w:rsidRPr="00E53D33">
        <w:tab/>
        <w:t>Abnormal Conditions</w:t>
      </w:r>
      <w:bookmarkEnd w:id="6185"/>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86" w:name="_CR8_14_14"/>
      <w:bookmarkStart w:id="6187" w:name="_Toc209694684"/>
      <w:bookmarkEnd w:id="6186"/>
      <w:r w:rsidRPr="00E53D33">
        <w:t>8.14.</w:t>
      </w:r>
      <w:r>
        <w:t>14</w:t>
      </w:r>
      <w:r w:rsidRPr="00E53D33">
        <w:tab/>
        <w:t>Broadcast Transport Resource Request</w:t>
      </w:r>
      <w:bookmarkEnd w:id="6187"/>
    </w:p>
    <w:p w14:paraId="0E00BAA7" w14:textId="77777777" w:rsidR="00E50798" w:rsidRPr="00E53D33" w:rsidRDefault="00E50798" w:rsidP="00E50798">
      <w:pPr>
        <w:pStyle w:val="Heading4"/>
      </w:pPr>
      <w:bookmarkStart w:id="6188" w:name="_CR8_14_14_1"/>
      <w:bookmarkStart w:id="6189" w:name="_Toc209694685"/>
      <w:bookmarkEnd w:id="6188"/>
      <w:r w:rsidRPr="00E53D33">
        <w:t>8.14.</w:t>
      </w:r>
      <w:r>
        <w:t>14</w:t>
      </w:r>
      <w:r w:rsidRPr="00E53D33">
        <w:t>.1</w:t>
      </w:r>
      <w:r w:rsidRPr="00E53D33">
        <w:tab/>
        <w:t>General</w:t>
      </w:r>
      <w:bookmarkEnd w:id="6189"/>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90" w:name="_CR8_14_14_2"/>
      <w:bookmarkStart w:id="6191" w:name="_Toc209694686"/>
      <w:bookmarkEnd w:id="6190"/>
      <w:r w:rsidRPr="00E53D33">
        <w:t>8.14.</w:t>
      </w:r>
      <w:r>
        <w:t>14</w:t>
      </w:r>
      <w:r w:rsidRPr="00E53D33">
        <w:t>.2</w:t>
      </w:r>
      <w:r w:rsidRPr="00E53D33">
        <w:tab/>
        <w:t>Successful Operation</w:t>
      </w:r>
      <w:bookmarkEnd w:id="6191"/>
    </w:p>
    <w:p w14:paraId="734B37D3" w14:textId="77777777" w:rsidR="00E50798" w:rsidRPr="00E53D33" w:rsidRDefault="00E50798" w:rsidP="00E50798">
      <w:pPr>
        <w:pStyle w:val="TH"/>
      </w:pPr>
      <w:r w:rsidRPr="00E53D33">
        <w:object w:dxaOrig="5580" w:dyaOrig="2355" w14:anchorId="3150F769">
          <v:shape id="_x0000_i1119" type="#_x0000_t75" style="width:346.7pt;height:130.7pt" o:ole="">
            <v:imagedata r:id="rId224" o:title="" croptop="-6693f" cropleft="-5638f" cropright="-8926f"/>
          </v:shape>
          <o:OLEObject Type="Embed" ProgID="Word.Picture.8" ShapeID="_x0000_i1119" DrawAspect="Content" ObjectID="_1825681964"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92" w:name="_CR8_14_14_3"/>
      <w:bookmarkStart w:id="6193" w:name="_Toc209694687"/>
      <w:bookmarkEnd w:id="6192"/>
      <w:r w:rsidRPr="00E53D33">
        <w:t>8.14.</w:t>
      </w:r>
      <w:r>
        <w:t>14</w:t>
      </w:r>
      <w:r w:rsidRPr="00E53D33">
        <w:t>.3</w:t>
      </w:r>
      <w:r w:rsidRPr="00E53D33">
        <w:tab/>
        <w:t>Unsuccessful Operation</w:t>
      </w:r>
      <w:bookmarkEnd w:id="6193"/>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94" w:name="_CR8_14_14_4"/>
      <w:bookmarkStart w:id="6195" w:name="_Toc209694688"/>
      <w:bookmarkEnd w:id="6194"/>
      <w:r w:rsidRPr="00E53D33">
        <w:t>8.14.</w:t>
      </w:r>
      <w:r>
        <w:t>14</w:t>
      </w:r>
      <w:r w:rsidRPr="00E53D33">
        <w:t>.4</w:t>
      </w:r>
      <w:r w:rsidRPr="00E53D33">
        <w:tab/>
        <w:t>Abnormal Conditions</w:t>
      </w:r>
      <w:bookmarkEnd w:id="6195"/>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96" w:name="_CR8_15"/>
      <w:bookmarkStart w:id="6197" w:name="_Toc99038511"/>
      <w:bookmarkStart w:id="6198" w:name="_Toc99730774"/>
      <w:bookmarkStart w:id="6199" w:name="_Toc105510893"/>
      <w:bookmarkStart w:id="6200" w:name="_Toc105927425"/>
      <w:bookmarkStart w:id="6201" w:name="_Toc106109965"/>
      <w:bookmarkStart w:id="6202" w:name="_Toc113835402"/>
      <w:bookmarkStart w:id="6203" w:name="_Toc120124249"/>
      <w:bookmarkStart w:id="6204" w:name="_Toc209694689"/>
      <w:bookmarkEnd w:id="6196"/>
      <w:r w:rsidRPr="004F6BD8">
        <w:rPr>
          <w:noProof/>
        </w:rPr>
        <w:t>8.</w:t>
      </w:r>
      <w:r>
        <w:rPr>
          <w:noProof/>
        </w:rPr>
        <w:t>15</w:t>
      </w:r>
      <w:r w:rsidRPr="004F6BD8">
        <w:rPr>
          <w:noProof/>
        </w:rPr>
        <w:tab/>
        <w:t>PDC Measurement Reporting procedures</w:t>
      </w:r>
      <w:bookmarkEnd w:id="6197"/>
      <w:bookmarkEnd w:id="6198"/>
      <w:bookmarkEnd w:id="6199"/>
      <w:bookmarkEnd w:id="6200"/>
      <w:bookmarkEnd w:id="6201"/>
      <w:bookmarkEnd w:id="6202"/>
      <w:bookmarkEnd w:id="6203"/>
      <w:bookmarkEnd w:id="6204"/>
    </w:p>
    <w:p w14:paraId="3E3C2EB9" w14:textId="77777777" w:rsidR="00E50798" w:rsidRPr="004F6BD8" w:rsidRDefault="00E50798" w:rsidP="00E50798">
      <w:pPr>
        <w:pStyle w:val="Heading3"/>
        <w:rPr>
          <w:noProof/>
        </w:rPr>
      </w:pPr>
      <w:bookmarkStart w:id="6205" w:name="_CR8_15_1"/>
      <w:bookmarkStart w:id="6206" w:name="_Toc99038512"/>
      <w:bookmarkStart w:id="6207" w:name="_Toc99730775"/>
      <w:bookmarkStart w:id="6208" w:name="_Toc105510894"/>
      <w:bookmarkStart w:id="6209" w:name="_Toc105927426"/>
      <w:bookmarkStart w:id="6210" w:name="_Toc106109966"/>
      <w:bookmarkStart w:id="6211" w:name="_Toc113835403"/>
      <w:bookmarkStart w:id="6212" w:name="_Toc120124250"/>
      <w:bookmarkStart w:id="6213" w:name="_Toc209694690"/>
      <w:bookmarkEnd w:id="6205"/>
      <w:r w:rsidRPr="004F6BD8">
        <w:rPr>
          <w:noProof/>
        </w:rPr>
        <w:t>8.</w:t>
      </w:r>
      <w:r>
        <w:rPr>
          <w:noProof/>
        </w:rPr>
        <w:t>15</w:t>
      </w:r>
      <w:r w:rsidRPr="004F6BD8">
        <w:rPr>
          <w:noProof/>
        </w:rPr>
        <w:t>.1</w:t>
      </w:r>
      <w:r w:rsidRPr="004F6BD8">
        <w:rPr>
          <w:noProof/>
        </w:rPr>
        <w:tab/>
        <w:t>PDC Measurement Initiation</w:t>
      </w:r>
      <w:bookmarkEnd w:id="6206"/>
      <w:bookmarkEnd w:id="6207"/>
      <w:bookmarkEnd w:id="6208"/>
      <w:bookmarkEnd w:id="6209"/>
      <w:bookmarkEnd w:id="6210"/>
      <w:bookmarkEnd w:id="6211"/>
      <w:bookmarkEnd w:id="6212"/>
      <w:bookmarkEnd w:id="6213"/>
    </w:p>
    <w:p w14:paraId="25D95543" w14:textId="77777777" w:rsidR="00E50798" w:rsidRPr="004F6BD8" w:rsidRDefault="00E50798" w:rsidP="00E50798">
      <w:pPr>
        <w:pStyle w:val="Heading4"/>
        <w:rPr>
          <w:noProof/>
        </w:rPr>
      </w:pPr>
      <w:bookmarkStart w:id="6214" w:name="_CR8_15_1_1"/>
      <w:bookmarkStart w:id="6215" w:name="_Toc99038513"/>
      <w:bookmarkStart w:id="6216" w:name="_Toc99730776"/>
      <w:bookmarkStart w:id="6217" w:name="_Toc105510895"/>
      <w:bookmarkStart w:id="6218" w:name="_Toc105927427"/>
      <w:bookmarkStart w:id="6219" w:name="_Toc106109967"/>
      <w:bookmarkStart w:id="6220" w:name="_Toc113835404"/>
      <w:bookmarkStart w:id="6221" w:name="_Toc120124251"/>
      <w:bookmarkStart w:id="6222" w:name="_Toc209694691"/>
      <w:bookmarkEnd w:id="6214"/>
      <w:r w:rsidRPr="004F6BD8">
        <w:rPr>
          <w:noProof/>
        </w:rPr>
        <w:t>8.</w:t>
      </w:r>
      <w:r>
        <w:rPr>
          <w:noProof/>
        </w:rPr>
        <w:t>15</w:t>
      </w:r>
      <w:r w:rsidRPr="004F6BD8">
        <w:rPr>
          <w:noProof/>
        </w:rPr>
        <w:t>.1.1</w:t>
      </w:r>
      <w:r w:rsidRPr="004F6BD8">
        <w:rPr>
          <w:noProof/>
        </w:rPr>
        <w:tab/>
        <w:t>General</w:t>
      </w:r>
      <w:bookmarkEnd w:id="6215"/>
      <w:bookmarkEnd w:id="6216"/>
      <w:bookmarkEnd w:id="6217"/>
      <w:bookmarkEnd w:id="6218"/>
      <w:bookmarkEnd w:id="6219"/>
      <w:bookmarkEnd w:id="6220"/>
      <w:bookmarkEnd w:id="6221"/>
      <w:bookmarkEnd w:id="6222"/>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23" w:name="_CR8_15_1_2"/>
      <w:bookmarkStart w:id="6224" w:name="_Toc99038514"/>
      <w:bookmarkStart w:id="6225" w:name="_Toc99730777"/>
      <w:bookmarkStart w:id="6226" w:name="_Toc105510896"/>
      <w:bookmarkStart w:id="6227" w:name="_Toc105927428"/>
      <w:bookmarkStart w:id="6228" w:name="_Toc106109968"/>
      <w:bookmarkStart w:id="6229" w:name="_Toc113835405"/>
      <w:bookmarkStart w:id="6230" w:name="_Toc120124252"/>
      <w:bookmarkStart w:id="6231" w:name="_Toc209694692"/>
      <w:bookmarkEnd w:id="6223"/>
      <w:r w:rsidRPr="004F6BD8">
        <w:rPr>
          <w:noProof/>
        </w:rPr>
        <w:t>8.</w:t>
      </w:r>
      <w:r>
        <w:rPr>
          <w:noProof/>
        </w:rPr>
        <w:t>15</w:t>
      </w:r>
      <w:r w:rsidRPr="004F6BD8">
        <w:rPr>
          <w:noProof/>
        </w:rPr>
        <w:t>.1.2</w:t>
      </w:r>
      <w:r w:rsidRPr="004F6BD8">
        <w:rPr>
          <w:noProof/>
        </w:rPr>
        <w:tab/>
        <w:t>Successful Operation</w:t>
      </w:r>
      <w:bookmarkEnd w:id="6224"/>
      <w:bookmarkEnd w:id="6225"/>
      <w:bookmarkEnd w:id="6226"/>
      <w:bookmarkEnd w:id="6227"/>
      <w:bookmarkEnd w:id="6228"/>
      <w:bookmarkEnd w:id="6229"/>
      <w:bookmarkEnd w:id="6230"/>
      <w:bookmarkEnd w:id="6231"/>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45pt;height:121.3pt" o:ole="">
            <v:imagedata r:id="rId226" o:title=""/>
          </v:shape>
          <o:OLEObject Type="Embed" ProgID="Word.Picture.8" ShapeID="_x0000_i1120" DrawAspect="Content" ObjectID="_1825681965"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32" w:name="_CR8_15_1_3"/>
      <w:bookmarkStart w:id="6233" w:name="_Toc99038515"/>
      <w:bookmarkStart w:id="6234" w:name="_Toc99730778"/>
      <w:bookmarkStart w:id="6235" w:name="_Toc105510897"/>
      <w:bookmarkStart w:id="6236" w:name="_Toc105927429"/>
      <w:bookmarkStart w:id="6237" w:name="_Toc106109969"/>
      <w:bookmarkStart w:id="6238" w:name="_Toc113835406"/>
      <w:bookmarkStart w:id="6239" w:name="_Toc120124253"/>
      <w:bookmarkStart w:id="6240" w:name="_Toc209694693"/>
      <w:bookmarkEnd w:id="6232"/>
      <w:r w:rsidRPr="00AD34FA">
        <w:rPr>
          <w:noProof/>
        </w:rPr>
        <w:t>8.</w:t>
      </w:r>
      <w:r>
        <w:rPr>
          <w:noProof/>
        </w:rPr>
        <w:t>15</w:t>
      </w:r>
      <w:r w:rsidRPr="00AD34FA">
        <w:rPr>
          <w:noProof/>
        </w:rPr>
        <w:t>.1.3</w:t>
      </w:r>
      <w:r w:rsidRPr="00AD34FA">
        <w:rPr>
          <w:noProof/>
        </w:rPr>
        <w:tab/>
        <w:t>Unsuccessful Operation</w:t>
      </w:r>
      <w:bookmarkEnd w:id="6233"/>
      <w:bookmarkEnd w:id="6234"/>
      <w:bookmarkEnd w:id="6235"/>
      <w:bookmarkEnd w:id="6236"/>
      <w:bookmarkEnd w:id="6237"/>
      <w:bookmarkEnd w:id="6238"/>
      <w:bookmarkEnd w:id="6239"/>
      <w:bookmarkEnd w:id="6240"/>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45pt;height:121.3pt" o:ole="">
            <v:imagedata r:id="rId228" o:title=""/>
          </v:shape>
          <o:OLEObject Type="Embed" ProgID="Word.Picture.8" ShapeID="_x0000_i1121" DrawAspect="Content" ObjectID="_1825681966"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41" w:name="_CR8_15_2"/>
      <w:bookmarkStart w:id="6242" w:name="_Toc99038516"/>
      <w:bookmarkStart w:id="6243" w:name="_Toc99730779"/>
      <w:bookmarkStart w:id="6244" w:name="_Toc105510898"/>
      <w:bookmarkStart w:id="6245" w:name="_Toc105927430"/>
      <w:bookmarkStart w:id="6246" w:name="_Toc106109970"/>
      <w:bookmarkStart w:id="6247" w:name="_Toc113835407"/>
      <w:bookmarkStart w:id="6248" w:name="_Toc120124254"/>
      <w:bookmarkStart w:id="6249" w:name="_Toc209694694"/>
      <w:bookmarkEnd w:id="6241"/>
      <w:r w:rsidRPr="00AD34FA">
        <w:rPr>
          <w:noProof/>
        </w:rPr>
        <w:t>8.</w:t>
      </w:r>
      <w:r>
        <w:rPr>
          <w:noProof/>
        </w:rPr>
        <w:t>15</w:t>
      </w:r>
      <w:r w:rsidRPr="00AD34FA">
        <w:rPr>
          <w:noProof/>
        </w:rPr>
        <w:t>.2</w:t>
      </w:r>
      <w:r w:rsidRPr="00AD34FA">
        <w:rPr>
          <w:noProof/>
        </w:rPr>
        <w:tab/>
        <w:t>PDC Measurement Report</w:t>
      </w:r>
      <w:bookmarkEnd w:id="6242"/>
      <w:bookmarkEnd w:id="6243"/>
      <w:bookmarkEnd w:id="6244"/>
      <w:bookmarkEnd w:id="6245"/>
      <w:bookmarkEnd w:id="6246"/>
      <w:bookmarkEnd w:id="6247"/>
      <w:bookmarkEnd w:id="6248"/>
      <w:bookmarkEnd w:id="6249"/>
    </w:p>
    <w:p w14:paraId="5F5E8264" w14:textId="77777777" w:rsidR="00E50798" w:rsidRPr="00707B3F" w:rsidRDefault="00E50798" w:rsidP="00E50798">
      <w:pPr>
        <w:pStyle w:val="Heading4"/>
        <w:rPr>
          <w:noProof/>
        </w:rPr>
      </w:pPr>
      <w:bookmarkStart w:id="6250" w:name="_CR8_15_2_1"/>
      <w:bookmarkStart w:id="6251" w:name="_Toc99038517"/>
      <w:bookmarkStart w:id="6252" w:name="_Toc99730780"/>
      <w:bookmarkStart w:id="6253" w:name="_Toc105510899"/>
      <w:bookmarkStart w:id="6254" w:name="_Toc105927431"/>
      <w:bookmarkStart w:id="6255" w:name="_Toc106109971"/>
      <w:bookmarkStart w:id="6256" w:name="_Toc113835408"/>
      <w:bookmarkStart w:id="6257" w:name="_Toc120124255"/>
      <w:bookmarkStart w:id="6258" w:name="_Toc209694695"/>
      <w:bookmarkEnd w:id="6250"/>
      <w:r w:rsidRPr="00AD34FA">
        <w:rPr>
          <w:noProof/>
        </w:rPr>
        <w:t>8.</w:t>
      </w:r>
      <w:r>
        <w:rPr>
          <w:noProof/>
        </w:rPr>
        <w:t>15</w:t>
      </w:r>
      <w:r w:rsidRPr="00AD34FA">
        <w:rPr>
          <w:noProof/>
        </w:rPr>
        <w:t>.2.1</w:t>
      </w:r>
      <w:r w:rsidRPr="00AD34FA">
        <w:rPr>
          <w:noProof/>
        </w:rPr>
        <w:tab/>
        <w:t>General</w:t>
      </w:r>
      <w:bookmarkEnd w:id="6251"/>
      <w:bookmarkEnd w:id="6252"/>
      <w:bookmarkEnd w:id="6253"/>
      <w:bookmarkEnd w:id="6254"/>
      <w:bookmarkEnd w:id="6255"/>
      <w:bookmarkEnd w:id="6256"/>
      <w:bookmarkEnd w:id="6257"/>
      <w:bookmarkEnd w:id="6258"/>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59" w:name="_CR8_15_2_2"/>
      <w:bookmarkStart w:id="6260" w:name="_Toc99038518"/>
      <w:bookmarkStart w:id="6261" w:name="_Toc99730781"/>
      <w:bookmarkStart w:id="6262" w:name="_Toc105510900"/>
      <w:bookmarkStart w:id="6263" w:name="_Toc105927432"/>
      <w:bookmarkStart w:id="6264" w:name="_Toc106109972"/>
      <w:bookmarkStart w:id="6265" w:name="_Toc113835409"/>
      <w:bookmarkStart w:id="6266" w:name="_Toc120124256"/>
      <w:bookmarkStart w:id="6267" w:name="_Toc209694696"/>
      <w:bookmarkEnd w:id="6259"/>
      <w:r w:rsidRPr="00AD34FA">
        <w:rPr>
          <w:noProof/>
        </w:rPr>
        <w:t>8.</w:t>
      </w:r>
      <w:r>
        <w:rPr>
          <w:noProof/>
        </w:rPr>
        <w:t>15</w:t>
      </w:r>
      <w:r w:rsidRPr="00AD34FA">
        <w:rPr>
          <w:noProof/>
        </w:rPr>
        <w:t>.2.2</w:t>
      </w:r>
      <w:r w:rsidRPr="00AD34FA">
        <w:rPr>
          <w:noProof/>
        </w:rPr>
        <w:tab/>
        <w:t>Successful Operation</w:t>
      </w:r>
      <w:bookmarkEnd w:id="6260"/>
      <w:bookmarkEnd w:id="6261"/>
      <w:bookmarkEnd w:id="6262"/>
      <w:bookmarkEnd w:id="6263"/>
      <w:bookmarkEnd w:id="6264"/>
      <w:bookmarkEnd w:id="6265"/>
      <w:bookmarkEnd w:id="6266"/>
      <w:bookmarkEnd w:id="6267"/>
    </w:p>
    <w:bookmarkStart w:id="6268" w:name="_MON_1705920948"/>
    <w:bookmarkEnd w:id="6268"/>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09.9pt;height:100.15pt" o:ole="">
            <v:imagedata r:id="rId230" o:title=""/>
          </v:shape>
          <o:OLEObject Type="Embed" ProgID="Word.Picture.8" ShapeID="_x0000_i1122" DrawAspect="Content" ObjectID="_1825681967"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69" w:name="_CR8_15_2_3"/>
      <w:bookmarkStart w:id="6270" w:name="_Toc99038519"/>
      <w:bookmarkStart w:id="6271" w:name="_Toc99730782"/>
      <w:bookmarkStart w:id="6272" w:name="_Toc105510901"/>
      <w:bookmarkStart w:id="6273" w:name="_Toc105927433"/>
      <w:bookmarkStart w:id="6274" w:name="_Toc106109973"/>
      <w:bookmarkStart w:id="6275" w:name="_Toc113835410"/>
      <w:bookmarkStart w:id="6276" w:name="_Toc120124257"/>
      <w:bookmarkStart w:id="6277" w:name="_Toc209694697"/>
      <w:bookmarkEnd w:id="6269"/>
      <w:r w:rsidRPr="00AD34FA">
        <w:rPr>
          <w:noProof/>
        </w:rPr>
        <w:t>8.</w:t>
      </w:r>
      <w:r>
        <w:rPr>
          <w:noProof/>
        </w:rPr>
        <w:t>15</w:t>
      </w:r>
      <w:r w:rsidRPr="00AD34FA">
        <w:rPr>
          <w:noProof/>
        </w:rPr>
        <w:t>.2.3</w:t>
      </w:r>
      <w:r w:rsidRPr="00AD34FA">
        <w:rPr>
          <w:noProof/>
        </w:rPr>
        <w:tab/>
        <w:t>Unsuccessful Operation</w:t>
      </w:r>
      <w:bookmarkEnd w:id="6270"/>
      <w:bookmarkEnd w:id="6271"/>
      <w:bookmarkEnd w:id="6272"/>
      <w:bookmarkEnd w:id="6273"/>
      <w:bookmarkEnd w:id="6274"/>
      <w:bookmarkEnd w:id="6275"/>
      <w:bookmarkEnd w:id="6276"/>
      <w:bookmarkEnd w:id="6277"/>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78" w:name="_CR8_15_3"/>
      <w:bookmarkStart w:id="6279" w:name="_Toc105510902"/>
      <w:bookmarkStart w:id="6280" w:name="_Toc105927434"/>
      <w:bookmarkStart w:id="6281" w:name="_Toc106109974"/>
      <w:bookmarkStart w:id="6282" w:name="_Toc113835411"/>
      <w:bookmarkStart w:id="6283" w:name="_Toc120124258"/>
      <w:bookmarkStart w:id="6284" w:name="_Toc209694698"/>
      <w:bookmarkEnd w:id="627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79"/>
      <w:bookmarkEnd w:id="6280"/>
      <w:bookmarkEnd w:id="6281"/>
      <w:bookmarkEnd w:id="6282"/>
      <w:bookmarkEnd w:id="6283"/>
      <w:bookmarkEnd w:id="6284"/>
    </w:p>
    <w:p w14:paraId="32DADC74" w14:textId="77777777" w:rsidR="00E50798" w:rsidRPr="002023F1" w:rsidRDefault="00E50798" w:rsidP="00E50798">
      <w:pPr>
        <w:pStyle w:val="Heading4"/>
        <w:rPr>
          <w:lang w:eastAsia="zh-CN"/>
        </w:rPr>
      </w:pPr>
      <w:bookmarkStart w:id="6285" w:name="_CR8_15_3_1"/>
      <w:bookmarkStart w:id="6286" w:name="_Toc105510903"/>
      <w:bookmarkStart w:id="6287" w:name="_Toc105927435"/>
      <w:bookmarkStart w:id="6288" w:name="_Toc106109975"/>
      <w:bookmarkStart w:id="6289" w:name="_Toc113835412"/>
      <w:bookmarkStart w:id="6290" w:name="_Toc120124259"/>
      <w:bookmarkStart w:id="6291" w:name="_Toc209694699"/>
      <w:bookmarkEnd w:id="6285"/>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86"/>
      <w:bookmarkEnd w:id="6287"/>
      <w:bookmarkEnd w:id="6288"/>
      <w:bookmarkEnd w:id="6289"/>
      <w:bookmarkEnd w:id="6290"/>
      <w:bookmarkEnd w:id="6291"/>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92" w:name="_CR8_15_3_2"/>
      <w:bookmarkStart w:id="6293" w:name="_Toc105510904"/>
      <w:bookmarkStart w:id="6294" w:name="_Toc105927436"/>
      <w:bookmarkStart w:id="6295" w:name="_Toc106109976"/>
      <w:bookmarkStart w:id="6296" w:name="_Toc113835413"/>
      <w:bookmarkStart w:id="6297" w:name="_Toc120124260"/>
      <w:bookmarkStart w:id="6298" w:name="_Toc209694700"/>
      <w:bookmarkEnd w:id="6292"/>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93"/>
      <w:bookmarkEnd w:id="6294"/>
      <w:bookmarkEnd w:id="6295"/>
      <w:bookmarkEnd w:id="6296"/>
      <w:bookmarkEnd w:id="6297"/>
      <w:bookmarkEnd w:id="6298"/>
    </w:p>
    <w:p w14:paraId="39499E3D" w14:textId="77777777" w:rsidR="00E50798" w:rsidRPr="002023F1" w:rsidRDefault="00E50798" w:rsidP="00E50798">
      <w:pPr>
        <w:pStyle w:val="TH"/>
      </w:pPr>
      <w:r w:rsidRPr="00707B3F">
        <w:rPr>
          <w:noProof/>
        </w:rPr>
        <w:object w:dxaOrig="6597" w:dyaOrig="2130" w14:anchorId="483A577E">
          <v:shape id="_x0000_i1123" type="#_x0000_t75" style="width:309.9pt;height:100.15pt" o:ole="">
            <v:imagedata r:id="rId232" o:title=""/>
          </v:shape>
          <o:OLEObject Type="Embed" ProgID="Word.Picture.8" ShapeID="_x0000_i1123" DrawAspect="Content" ObjectID="_1825681968"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99" w:name="_CR8_15_3_3"/>
      <w:bookmarkStart w:id="6300" w:name="_Toc105510905"/>
      <w:bookmarkStart w:id="6301" w:name="_Toc105927437"/>
      <w:bookmarkStart w:id="6302" w:name="_Toc106109977"/>
      <w:bookmarkStart w:id="6303" w:name="_Toc113835414"/>
      <w:bookmarkStart w:id="6304" w:name="_Toc120124261"/>
      <w:bookmarkStart w:id="6305" w:name="_Toc209694701"/>
      <w:bookmarkEnd w:id="6299"/>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300"/>
      <w:bookmarkEnd w:id="6301"/>
      <w:bookmarkEnd w:id="6302"/>
      <w:bookmarkEnd w:id="6303"/>
      <w:bookmarkEnd w:id="6304"/>
      <w:bookmarkEnd w:id="6305"/>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306" w:name="_CR8_15_3_4"/>
      <w:bookmarkStart w:id="6307" w:name="_Toc105510906"/>
      <w:bookmarkStart w:id="6308" w:name="_Toc105927438"/>
      <w:bookmarkStart w:id="6309" w:name="_Toc106109978"/>
      <w:bookmarkStart w:id="6310" w:name="_Toc113835415"/>
      <w:bookmarkStart w:id="6311" w:name="_Toc120124262"/>
      <w:bookmarkStart w:id="6312" w:name="_Toc209694702"/>
      <w:bookmarkEnd w:id="6306"/>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307"/>
      <w:bookmarkEnd w:id="6308"/>
      <w:bookmarkEnd w:id="6309"/>
      <w:bookmarkEnd w:id="6310"/>
      <w:bookmarkEnd w:id="6311"/>
      <w:bookmarkEnd w:id="6312"/>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313" w:name="_CR8_15_4"/>
      <w:bookmarkStart w:id="6314" w:name="_Toc105510907"/>
      <w:bookmarkStart w:id="6315" w:name="_Toc105927439"/>
      <w:bookmarkStart w:id="6316" w:name="_Toc106109979"/>
      <w:bookmarkStart w:id="6317" w:name="_Toc113835416"/>
      <w:bookmarkStart w:id="6318" w:name="_Toc120124263"/>
      <w:bookmarkStart w:id="6319" w:name="_Toc209694703"/>
      <w:bookmarkEnd w:id="6313"/>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314"/>
      <w:bookmarkEnd w:id="6315"/>
      <w:bookmarkEnd w:id="6316"/>
      <w:bookmarkEnd w:id="6317"/>
      <w:bookmarkEnd w:id="6318"/>
      <w:bookmarkEnd w:id="6319"/>
    </w:p>
    <w:p w14:paraId="50F4FB3D" w14:textId="77777777" w:rsidR="00E50798" w:rsidRPr="002023F1" w:rsidRDefault="00E50798" w:rsidP="00E50798">
      <w:pPr>
        <w:pStyle w:val="Heading4"/>
        <w:rPr>
          <w:lang w:eastAsia="zh-CN"/>
        </w:rPr>
      </w:pPr>
      <w:bookmarkStart w:id="6320" w:name="_CR8_15_4_1"/>
      <w:bookmarkStart w:id="6321" w:name="_Toc105510908"/>
      <w:bookmarkStart w:id="6322" w:name="_Toc105927440"/>
      <w:bookmarkStart w:id="6323" w:name="_Toc106109980"/>
      <w:bookmarkStart w:id="6324" w:name="_Toc113835417"/>
      <w:bookmarkStart w:id="6325" w:name="_Toc120124264"/>
      <w:bookmarkStart w:id="6326" w:name="_Toc209694704"/>
      <w:bookmarkEnd w:id="6320"/>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21"/>
      <w:bookmarkEnd w:id="6322"/>
      <w:bookmarkEnd w:id="6323"/>
      <w:bookmarkEnd w:id="6324"/>
      <w:bookmarkEnd w:id="6325"/>
      <w:bookmarkEnd w:id="6326"/>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27" w:name="_CR8_15_4_2"/>
      <w:bookmarkStart w:id="6328" w:name="_Toc105510909"/>
      <w:bookmarkStart w:id="6329" w:name="_Toc105927441"/>
      <w:bookmarkStart w:id="6330" w:name="_Toc106109981"/>
      <w:bookmarkStart w:id="6331" w:name="_Toc113835418"/>
      <w:bookmarkStart w:id="6332" w:name="_Toc120124265"/>
      <w:bookmarkStart w:id="6333" w:name="_Toc209694705"/>
      <w:bookmarkEnd w:id="6327"/>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28"/>
      <w:bookmarkEnd w:id="6329"/>
      <w:bookmarkEnd w:id="6330"/>
      <w:bookmarkEnd w:id="6331"/>
      <w:bookmarkEnd w:id="6332"/>
      <w:bookmarkEnd w:id="6333"/>
    </w:p>
    <w:bookmarkStart w:id="6334" w:name="_MON_1716367189"/>
    <w:bookmarkEnd w:id="6334"/>
    <w:p w14:paraId="712F1885" w14:textId="77777777" w:rsidR="00E50798" w:rsidRPr="002023F1" w:rsidRDefault="00E50798" w:rsidP="00E50798">
      <w:pPr>
        <w:pStyle w:val="TH"/>
      </w:pPr>
      <w:r w:rsidRPr="00707B3F">
        <w:rPr>
          <w:noProof/>
        </w:rPr>
        <w:object w:dxaOrig="6597" w:dyaOrig="2130" w14:anchorId="013B4AEE">
          <v:shape id="_x0000_i1124" type="#_x0000_t75" style="width:309.9pt;height:100.15pt" o:ole="">
            <v:imagedata r:id="rId234" o:title=""/>
          </v:shape>
          <o:OLEObject Type="Embed" ProgID="Word.Picture.8" ShapeID="_x0000_i1124" DrawAspect="Content" ObjectID="_1825681969"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35" w:name="_CR8_15_4_3"/>
      <w:bookmarkStart w:id="6336" w:name="_Toc105510910"/>
      <w:bookmarkStart w:id="6337" w:name="_Toc105927442"/>
      <w:bookmarkStart w:id="6338" w:name="_Toc106109982"/>
      <w:bookmarkStart w:id="6339" w:name="_Toc113835419"/>
      <w:bookmarkStart w:id="6340" w:name="_Toc120124266"/>
      <w:bookmarkStart w:id="6341" w:name="_Toc209694706"/>
      <w:bookmarkEnd w:id="6335"/>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36"/>
      <w:bookmarkEnd w:id="6337"/>
      <w:bookmarkEnd w:id="6338"/>
      <w:bookmarkEnd w:id="6339"/>
      <w:bookmarkEnd w:id="6340"/>
      <w:bookmarkEnd w:id="6341"/>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42" w:name="_CR8_15_4_4"/>
      <w:bookmarkStart w:id="6343" w:name="_Toc105510911"/>
      <w:bookmarkStart w:id="6344" w:name="_Toc105927443"/>
      <w:bookmarkStart w:id="6345" w:name="_Toc106109983"/>
      <w:bookmarkStart w:id="6346" w:name="_Toc113835420"/>
      <w:bookmarkStart w:id="6347" w:name="_Toc120124267"/>
      <w:bookmarkStart w:id="6348" w:name="_Toc209694707"/>
      <w:bookmarkEnd w:id="6342"/>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43"/>
      <w:bookmarkEnd w:id="6344"/>
      <w:bookmarkEnd w:id="6345"/>
      <w:bookmarkEnd w:id="6346"/>
      <w:bookmarkEnd w:id="6347"/>
      <w:bookmarkEnd w:id="6348"/>
    </w:p>
    <w:p w14:paraId="37B1CB03" w14:textId="77777777" w:rsidR="00E50798" w:rsidRDefault="00E50798" w:rsidP="00E50798">
      <w:pPr>
        <w:rPr>
          <w:lang w:eastAsia="zh-CN"/>
        </w:rPr>
      </w:pPr>
      <w:r>
        <w:rPr>
          <w:lang w:eastAsia="zh-CN"/>
        </w:rPr>
        <w:t>Void.</w:t>
      </w:r>
    </w:p>
    <w:bookmarkStart w:id="6349" w:name="_CR8_16"/>
    <w:bookmarkStart w:id="6350" w:name="MCCQCTEMPBM_00000379"/>
    <w:bookmarkEnd w:id="6349"/>
    <w:p w14:paraId="3AC5F0BB" w14:textId="77777777" w:rsidR="00E50798" w:rsidRPr="00DB4594" w:rsidRDefault="00E50798" w:rsidP="00E50798">
      <w:pPr>
        <w:pStyle w:val="Heading2"/>
      </w:pPr>
      <w:r w:rsidRPr="00EA5FA7">
        <w:fldChar w:fldCharType="begin"/>
      </w:r>
      <w:r w:rsidRPr="00EA5FA7">
        <w:fldChar w:fldCharType="end"/>
      </w:r>
      <w:bookmarkStart w:id="6351" w:name="_Toc99038520"/>
      <w:bookmarkStart w:id="6352" w:name="_Toc99730783"/>
      <w:bookmarkStart w:id="6353" w:name="_Toc105510912"/>
      <w:bookmarkStart w:id="6354" w:name="_Toc105927444"/>
      <w:bookmarkStart w:id="6355" w:name="_Toc106109984"/>
      <w:bookmarkStart w:id="6356" w:name="_Toc113835421"/>
      <w:bookmarkStart w:id="6357" w:name="_Toc120124268"/>
      <w:bookmarkStart w:id="6358" w:name="_Toc209694708"/>
      <w:bookmarkEnd w:id="6350"/>
      <w:r w:rsidRPr="00DB4594">
        <w:t>8.</w:t>
      </w:r>
      <w:r>
        <w:t>16</w:t>
      </w:r>
      <w:r w:rsidRPr="00DB4594">
        <w:tab/>
      </w:r>
      <w:r>
        <w:t>QMC P</w:t>
      </w:r>
      <w:r w:rsidRPr="00DB4594">
        <w:t>rocedure</w:t>
      </w:r>
      <w:r>
        <w:t>s</w:t>
      </w:r>
      <w:bookmarkEnd w:id="6351"/>
      <w:bookmarkEnd w:id="6352"/>
      <w:bookmarkEnd w:id="6353"/>
      <w:bookmarkEnd w:id="6354"/>
      <w:bookmarkEnd w:id="6355"/>
      <w:bookmarkEnd w:id="6356"/>
      <w:bookmarkEnd w:id="6357"/>
      <w:bookmarkEnd w:id="6358"/>
    </w:p>
    <w:p w14:paraId="56B10A14" w14:textId="77777777" w:rsidR="00E50798" w:rsidRPr="00DB4594" w:rsidRDefault="00E50798" w:rsidP="00E50798">
      <w:pPr>
        <w:pStyle w:val="Heading3"/>
      </w:pPr>
      <w:bookmarkStart w:id="6359" w:name="_CR8_16_1"/>
      <w:bookmarkStart w:id="6360" w:name="_Toc99038521"/>
      <w:bookmarkStart w:id="6361" w:name="_Toc99730784"/>
      <w:bookmarkStart w:id="6362" w:name="_Toc105510913"/>
      <w:bookmarkStart w:id="6363" w:name="_Toc105927445"/>
      <w:bookmarkStart w:id="6364" w:name="_Toc106109985"/>
      <w:bookmarkStart w:id="6365" w:name="_Toc113835422"/>
      <w:bookmarkStart w:id="6366" w:name="_Toc120124269"/>
      <w:bookmarkStart w:id="6367" w:name="_Toc209694709"/>
      <w:bookmarkEnd w:id="6359"/>
      <w:r w:rsidRPr="00DB4594">
        <w:t>8.</w:t>
      </w:r>
      <w:r>
        <w:t>16</w:t>
      </w:r>
      <w:r w:rsidRPr="00DB4594">
        <w:t>.</w:t>
      </w:r>
      <w:r>
        <w:t>1</w:t>
      </w:r>
      <w:r w:rsidRPr="00DB4594">
        <w:tab/>
      </w:r>
      <w:r w:rsidRPr="00DB4594">
        <w:rPr>
          <w:rFonts w:eastAsia="Yu Mincho"/>
          <w:noProof/>
        </w:rPr>
        <w:t>QoE Information Transfer</w:t>
      </w:r>
      <w:bookmarkEnd w:id="6360"/>
      <w:bookmarkEnd w:id="6361"/>
      <w:bookmarkEnd w:id="6362"/>
      <w:bookmarkEnd w:id="6363"/>
      <w:bookmarkEnd w:id="6364"/>
      <w:bookmarkEnd w:id="6365"/>
      <w:bookmarkEnd w:id="6366"/>
      <w:bookmarkEnd w:id="6367"/>
    </w:p>
    <w:p w14:paraId="60DC7A6E" w14:textId="77777777" w:rsidR="00E50798" w:rsidRPr="00DB4594" w:rsidRDefault="00E50798" w:rsidP="00E50798">
      <w:pPr>
        <w:pStyle w:val="Heading4"/>
      </w:pPr>
      <w:bookmarkStart w:id="6368" w:name="_CR8_16_1_1"/>
      <w:bookmarkStart w:id="6369" w:name="_Toc99038522"/>
      <w:bookmarkStart w:id="6370" w:name="_Toc99730785"/>
      <w:bookmarkStart w:id="6371" w:name="_Toc105510914"/>
      <w:bookmarkStart w:id="6372" w:name="_Toc105927446"/>
      <w:bookmarkStart w:id="6373" w:name="_Toc106109986"/>
      <w:bookmarkStart w:id="6374" w:name="_Toc113835423"/>
      <w:bookmarkStart w:id="6375" w:name="_Toc120124270"/>
      <w:bookmarkStart w:id="6376" w:name="_Toc209694710"/>
      <w:bookmarkEnd w:id="6368"/>
      <w:r w:rsidRPr="00DB4594">
        <w:t>8.</w:t>
      </w:r>
      <w:r>
        <w:t>16</w:t>
      </w:r>
      <w:r w:rsidRPr="00DB4594">
        <w:t>.</w:t>
      </w:r>
      <w:r>
        <w:t>1</w:t>
      </w:r>
      <w:r w:rsidRPr="00DB4594">
        <w:t>.1</w:t>
      </w:r>
      <w:r w:rsidRPr="00DB4594">
        <w:tab/>
        <w:t>General</w:t>
      </w:r>
      <w:bookmarkEnd w:id="6369"/>
      <w:bookmarkEnd w:id="6370"/>
      <w:bookmarkEnd w:id="6371"/>
      <w:bookmarkEnd w:id="6372"/>
      <w:bookmarkEnd w:id="6373"/>
      <w:bookmarkEnd w:id="6374"/>
      <w:bookmarkEnd w:id="6375"/>
      <w:bookmarkEnd w:id="6376"/>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77" w:name="_CR8_16_1_2"/>
      <w:bookmarkStart w:id="6378" w:name="_Toc99038523"/>
      <w:bookmarkStart w:id="6379" w:name="_Toc99730786"/>
      <w:bookmarkStart w:id="6380" w:name="_Toc105510915"/>
      <w:bookmarkStart w:id="6381" w:name="_Toc105927447"/>
      <w:bookmarkStart w:id="6382" w:name="_Toc106109987"/>
      <w:bookmarkStart w:id="6383" w:name="_Toc113835424"/>
      <w:bookmarkStart w:id="6384" w:name="_Toc120124271"/>
      <w:bookmarkStart w:id="6385" w:name="_Toc209694711"/>
      <w:bookmarkEnd w:id="6377"/>
      <w:r w:rsidRPr="00DB4594">
        <w:t>8.</w:t>
      </w:r>
      <w:r>
        <w:t>16.1</w:t>
      </w:r>
      <w:r w:rsidRPr="00DB4594">
        <w:t>.2</w:t>
      </w:r>
      <w:r w:rsidRPr="00DB4594">
        <w:tab/>
        <w:t>Successful operation</w:t>
      </w:r>
      <w:bookmarkEnd w:id="6378"/>
      <w:bookmarkEnd w:id="6379"/>
      <w:bookmarkEnd w:id="6380"/>
      <w:bookmarkEnd w:id="6381"/>
      <w:bookmarkEnd w:id="6382"/>
      <w:bookmarkEnd w:id="6383"/>
      <w:bookmarkEnd w:id="6384"/>
      <w:bookmarkEnd w:id="6385"/>
    </w:p>
    <w:p w14:paraId="183AE94E" w14:textId="77777777" w:rsidR="00E50798" w:rsidRPr="0099296B" w:rsidRDefault="00E50798" w:rsidP="00967592">
      <w:pPr>
        <w:pStyle w:val="TH"/>
      </w:pPr>
      <w:r w:rsidRPr="00EA5FA7">
        <w:object w:dxaOrig="6876" w:dyaOrig="2412" w14:anchorId="5AB62AE1">
          <v:shape id="_x0000_i1125" type="#_x0000_t75" style="width:348.25pt;height:122.1pt" o:ole="">
            <v:imagedata r:id="rId236" o:title=""/>
          </v:shape>
          <o:OLEObject Type="Embed" ProgID="Visio.Drawing.11" ShapeID="_x0000_i1125" DrawAspect="Content" ObjectID="_1825681970" r:id="rId237"/>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86" w:name="_CR8_16_1_3"/>
      <w:bookmarkStart w:id="6387" w:name="_Toc99038524"/>
      <w:bookmarkStart w:id="6388" w:name="_Toc99730787"/>
      <w:bookmarkStart w:id="6389" w:name="_Toc105510916"/>
      <w:bookmarkStart w:id="6390" w:name="_Toc105927448"/>
      <w:bookmarkStart w:id="6391" w:name="_Toc106109988"/>
      <w:bookmarkStart w:id="6392" w:name="_Toc113835425"/>
      <w:bookmarkStart w:id="6393" w:name="_Toc120124272"/>
      <w:bookmarkStart w:id="6394" w:name="_Toc209694712"/>
      <w:bookmarkEnd w:id="6386"/>
      <w:r w:rsidRPr="00DB4594">
        <w:t>8.</w:t>
      </w:r>
      <w:r>
        <w:t>16</w:t>
      </w:r>
      <w:r w:rsidRPr="00DB4594">
        <w:t>.</w:t>
      </w:r>
      <w:r>
        <w:t>1</w:t>
      </w:r>
      <w:r w:rsidRPr="00DB4594">
        <w:t>.3</w:t>
      </w:r>
      <w:r w:rsidRPr="00DB4594">
        <w:tab/>
        <w:t>Abnormal Conditions</w:t>
      </w:r>
      <w:bookmarkEnd w:id="6387"/>
      <w:bookmarkEnd w:id="6388"/>
      <w:bookmarkEnd w:id="6389"/>
      <w:bookmarkEnd w:id="6390"/>
      <w:bookmarkEnd w:id="6391"/>
      <w:bookmarkEnd w:id="6392"/>
      <w:bookmarkEnd w:id="6393"/>
      <w:bookmarkEnd w:id="6394"/>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395" w:name="_CR8_16_2"/>
      <w:bookmarkStart w:id="6396" w:name="_Toc209694713"/>
      <w:bookmarkStart w:id="6397" w:name="_Hlk152225867"/>
      <w:bookmarkEnd w:id="6395"/>
      <w:r>
        <w:t>8.16.2</w:t>
      </w:r>
      <w:r>
        <w:tab/>
        <w:t>QoE Information Transfer Control</w:t>
      </w:r>
      <w:bookmarkEnd w:id="6396"/>
    </w:p>
    <w:p w14:paraId="642648DB" w14:textId="77777777" w:rsidR="00E50798" w:rsidRDefault="00E50798" w:rsidP="00E50798">
      <w:pPr>
        <w:pStyle w:val="Heading4"/>
      </w:pPr>
      <w:bookmarkStart w:id="6398" w:name="_CR8_16_2_1"/>
      <w:bookmarkStart w:id="6399" w:name="_Toc209694714"/>
      <w:bookmarkEnd w:id="6398"/>
      <w:r>
        <w:t>8.16.2.1</w:t>
      </w:r>
      <w:r>
        <w:tab/>
        <w:t>General</w:t>
      </w:r>
      <w:bookmarkEnd w:id="6399"/>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400" w:name="_CR8_16_2_2"/>
      <w:bookmarkStart w:id="6401" w:name="_Toc209694715"/>
      <w:bookmarkEnd w:id="6400"/>
      <w:r>
        <w:t>8.16.2.2</w:t>
      </w:r>
      <w:r>
        <w:tab/>
        <w:t>Successful operation</w:t>
      </w:r>
      <w:bookmarkEnd w:id="6401"/>
    </w:p>
    <w:p w14:paraId="7853D5F5" w14:textId="77777777" w:rsidR="00E50798" w:rsidRDefault="00E50798" w:rsidP="00E50798">
      <w:pPr>
        <w:pStyle w:val="TH"/>
      </w:pPr>
      <w:r>
        <w:object w:dxaOrig="6237" w:dyaOrig="2041" w14:anchorId="1997F034">
          <v:shape id="_x0000_i1126" type="#_x0000_t75" style="width:311.5pt;height:99.4pt" o:ole="">
            <v:imagedata r:id="rId238" o:title=""/>
          </v:shape>
          <o:OLEObject Type="Embed" ProgID="Word.Picture.8" ShapeID="_x0000_i1126" DrawAspect="Content" ObjectID="_1825681971" r:id="rId239"/>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402" w:name="_Hlk148620051"/>
      <w:r>
        <w:t>QOE INFORMATION TRANSFER CONTROL</w:t>
      </w:r>
      <w:bookmarkEnd w:id="6402"/>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403" w:name="_CR8_16_2_3"/>
      <w:bookmarkStart w:id="6404" w:name="_Toc209694716"/>
      <w:bookmarkEnd w:id="6403"/>
      <w:r>
        <w:t>8.16.2.3</w:t>
      </w:r>
      <w:r>
        <w:tab/>
        <w:t>Abnormal Conditions</w:t>
      </w:r>
      <w:bookmarkEnd w:id="6404"/>
    </w:p>
    <w:p w14:paraId="3848C793" w14:textId="77777777" w:rsidR="00E50798" w:rsidRDefault="00E50798" w:rsidP="00E50798">
      <w:r>
        <w:t>Not applicable.</w:t>
      </w:r>
      <w:bookmarkEnd w:id="6397"/>
    </w:p>
    <w:p w14:paraId="5B1D1D7B" w14:textId="77777777" w:rsidR="00E50798" w:rsidRDefault="00E50798" w:rsidP="00E50798">
      <w:pPr>
        <w:pStyle w:val="Heading2"/>
        <w:rPr>
          <w:rFonts w:eastAsia="SimSun"/>
        </w:rPr>
      </w:pPr>
      <w:bookmarkStart w:id="6405" w:name="_CR8_17"/>
      <w:bookmarkStart w:id="6406" w:name="_Toc209694717"/>
      <w:bookmarkEnd w:id="6405"/>
      <w:r w:rsidRPr="006F3829">
        <w:rPr>
          <w:rFonts w:eastAsia="SimSun"/>
        </w:rPr>
        <w:t>8.17</w:t>
      </w:r>
      <w:r w:rsidRPr="006F3829">
        <w:rPr>
          <w:rFonts w:eastAsia="SimSun"/>
        </w:rPr>
        <w:tab/>
      </w:r>
      <w:r>
        <w:rPr>
          <w:rFonts w:eastAsia="SimSun"/>
        </w:rPr>
        <w:t>Timing Synchronisation Status Reporting Procedures</w:t>
      </w:r>
      <w:bookmarkEnd w:id="6406"/>
    </w:p>
    <w:p w14:paraId="0700D1AD" w14:textId="77777777" w:rsidR="00E50798" w:rsidRPr="006F3829" w:rsidRDefault="00E50798" w:rsidP="00E50798">
      <w:pPr>
        <w:pStyle w:val="Heading3"/>
        <w:rPr>
          <w:rFonts w:eastAsia="SimSun"/>
        </w:rPr>
      </w:pPr>
      <w:bookmarkStart w:id="6407" w:name="_Toc107409359"/>
      <w:bookmarkStart w:id="6408" w:name="_Toc105173902"/>
      <w:bookmarkStart w:id="6409" w:name="_Toc106122806"/>
      <w:bookmarkStart w:id="6410" w:name="_Toc106108901"/>
      <w:bookmarkStart w:id="6411" w:name="_Toc105152096"/>
      <w:bookmarkStart w:id="6412" w:name="_Toc112756548"/>
      <w:bookmarkStart w:id="6413" w:name="_CR8_17_1"/>
      <w:bookmarkStart w:id="6414" w:name="_Toc120537042"/>
      <w:bookmarkStart w:id="6415" w:name="_Toc209694718"/>
      <w:bookmarkEnd w:id="6407"/>
      <w:bookmarkEnd w:id="6408"/>
      <w:bookmarkEnd w:id="6409"/>
      <w:bookmarkEnd w:id="6410"/>
      <w:bookmarkEnd w:id="6411"/>
      <w:bookmarkEnd w:id="6412"/>
      <w:bookmarkEnd w:id="6413"/>
      <w:r w:rsidRPr="006F3829">
        <w:rPr>
          <w:rFonts w:eastAsia="SimSun"/>
        </w:rPr>
        <w:t>8.17.1</w:t>
      </w:r>
      <w:bookmarkEnd w:id="6414"/>
      <w:r w:rsidRPr="006F3829">
        <w:rPr>
          <w:rFonts w:eastAsia="SimSun"/>
        </w:rPr>
        <w:tab/>
      </w:r>
      <w:r>
        <w:rPr>
          <w:rFonts w:eastAsia="SimSun"/>
        </w:rPr>
        <w:t>Timing Synchronisation Status</w:t>
      </w:r>
      <w:bookmarkEnd w:id="6415"/>
    </w:p>
    <w:p w14:paraId="45789318" w14:textId="77777777" w:rsidR="00E50798" w:rsidRPr="006F3829" w:rsidRDefault="00E50798" w:rsidP="00E50798">
      <w:pPr>
        <w:pStyle w:val="Heading4"/>
        <w:rPr>
          <w:rFonts w:eastAsia="SimSun"/>
        </w:rPr>
      </w:pPr>
      <w:bookmarkStart w:id="6416" w:name="_CR8_17_1_1"/>
      <w:bookmarkStart w:id="6417" w:name="_Toc209694719"/>
      <w:bookmarkEnd w:id="6416"/>
      <w:r>
        <w:rPr>
          <w:rFonts w:eastAsia="SimSun"/>
          <w:lang w:val="en-US" w:eastAsia="zh-CN"/>
        </w:rPr>
        <w:t>8.17.1.1</w:t>
      </w:r>
      <w:r w:rsidRPr="006F3829">
        <w:rPr>
          <w:rFonts w:eastAsia="SimSun"/>
        </w:rPr>
        <w:tab/>
      </w:r>
      <w:r>
        <w:rPr>
          <w:rFonts w:eastAsia="SimSun"/>
        </w:rPr>
        <w:t>General</w:t>
      </w:r>
      <w:bookmarkEnd w:id="6417"/>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418" w:name="_CR8_17_1_2"/>
      <w:bookmarkStart w:id="6419" w:name="_Toc209694720"/>
      <w:bookmarkEnd w:id="6418"/>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419"/>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45pt;height:115.85pt" o:ole="">
            <v:fill o:detectmouseclick="t"/>
            <v:imagedata r:id="rId240" o:title=""/>
          </v:shape>
          <o:OLEObject Type="Embed" ProgID="Word.Document.8" ShapeID="_x0000_i1127" DrawAspect="Content" ObjectID="_1825681972"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420" w:name="_Hlk145595968"/>
      <w:r>
        <w:rPr>
          <w:rFonts w:eastAsia="SimSun"/>
          <w:lang w:val="en-US" w:eastAsia="zh-CN"/>
        </w:rPr>
        <w:t>TIMING SYNCHRONISATION STATUS REQUEST</w:t>
      </w:r>
      <w:bookmarkEnd w:id="6420"/>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421" w:name="_CR8_17_1_3"/>
      <w:bookmarkStart w:id="6422" w:name="_Toc209694721"/>
      <w:bookmarkEnd w:id="6421"/>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22"/>
    </w:p>
    <w:bookmarkStart w:id="6423" w:name="_MON_1762257732"/>
    <w:bookmarkEnd w:id="6423"/>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45pt;height:115.85pt" o:ole="">
            <v:fill o:detectmouseclick="t"/>
            <v:imagedata r:id="rId242" o:title=""/>
          </v:shape>
          <o:OLEObject Type="Embed" ProgID="Word.Document.8" ShapeID="_x0000_i1128" DrawAspect="Content" ObjectID="_1825681973"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24" w:name="_CR8_17_1_4"/>
      <w:bookmarkStart w:id="6425" w:name="_Toc209694722"/>
      <w:bookmarkEnd w:id="6424"/>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25"/>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26" w:name="_CR8_17_2"/>
      <w:bookmarkStart w:id="6427" w:name="_Toc209694723"/>
      <w:bookmarkEnd w:id="6426"/>
      <w:r>
        <w:rPr>
          <w:rFonts w:eastAsia="SimSun" w:cs="Arial"/>
          <w:bCs/>
          <w:szCs w:val="24"/>
          <w:lang w:val="en-US" w:eastAsia="zh-CN"/>
        </w:rPr>
        <w:t>8.17.2</w:t>
      </w:r>
      <w:r w:rsidRPr="006F3829">
        <w:rPr>
          <w:rFonts w:eastAsia="SimSun"/>
        </w:rPr>
        <w:tab/>
      </w:r>
      <w:r>
        <w:rPr>
          <w:rFonts w:eastAsia="SimSun"/>
        </w:rPr>
        <w:t>Timing Synchronisation Status Report</w:t>
      </w:r>
      <w:bookmarkEnd w:id="6427"/>
    </w:p>
    <w:p w14:paraId="62C25474" w14:textId="77777777" w:rsidR="00E50798" w:rsidRPr="006F3829" w:rsidRDefault="00E50798" w:rsidP="00E50798">
      <w:pPr>
        <w:pStyle w:val="Heading4"/>
        <w:rPr>
          <w:rFonts w:eastAsia="SimSun"/>
        </w:rPr>
      </w:pPr>
      <w:bookmarkStart w:id="6428" w:name="_CR8_17_2_1"/>
      <w:bookmarkStart w:id="6429" w:name="_Toc209694724"/>
      <w:bookmarkEnd w:id="6428"/>
      <w:r>
        <w:rPr>
          <w:rFonts w:eastAsia="SimSun"/>
          <w:lang w:val="en-US" w:eastAsia="zh-CN"/>
        </w:rPr>
        <w:t>8.17.2.1</w:t>
      </w:r>
      <w:r>
        <w:rPr>
          <w:rFonts w:eastAsia="SimSun"/>
          <w:lang w:val="en-US" w:eastAsia="zh-CN"/>
        </w:rPr>
        <w:tab/>
        <w:t>General</w:t>
      </w:r>
      <w:bookmarkEnd w:id="6429"/>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30" w:name="_Toc112756549"/>
      <w:bookmarkStart w:id="6431" w:name="_Toc105152097"/>
      <w:bookmarkStart w:id="6432" w:name="_Toc120537043"/>
      <w:bookmarkStart w:id="6433" w:name="_Toc107409360"/>
      <w:bookmarkStart w:id="6434" w:name="_Toc106108902"/>
      <w:bookmarkStart w:id="6435" w:name="_Toc106122807"/>
      <w:bookmarkStart w:id="6436" w:name="_CR8_17_2_2"/>
      <w:bookmarkStart w:id="6437" w:name="_Toc105173903"/>
      <w:bookmarkStart w:id="6438" w:name="_Toc209694725"/>
      <w:bookmarkEnd w:id="6430"/>
      <w:bookmarkEnd w:id="6431"/>
      <w:bookmarkEnd w:id="6432"/>
      <w:bookmarkEnd w:id="6433"/>
      <w:bookmarkEnd w:id="6434"/>
      <w:bookmarkEnd w:id="6435"/>
      <w:bookmarkEnd w:id="6436"/>
      <w:r>
        <w:rPr>
          <w:rFonts w:eastAsia="SimSun"/>
          <w:lang w:val="en-US" w:eastAsia="zh-CN"/>
        </w:rPr>
        <w:t>8.</w:t>
      </w:r>
      <w:bookmarkEnd w:id="6437"/>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38"/>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5.9pt;height:119.75pt" o:ole="">
            <v:imagedata r:id="rId244" o:title=""/>
          </v:shape>
          <o:OLEObject Type="Embed" ProgID="Visio.Drawing.11" ShapeID="_x0000_i1129" DrawAspect="Content" ObjectID="_1825681974"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39" w:name="_Toc105152099"/>
      <w:bookmarkStart w:id="6440" w:name="_Toc112756550"/>
      <w:bookmarkStart w:id="6441" w:name="_Toc106108903"/>
      <w:bookmarkStart w:id="6442" w:name="_Toc106122808"/>
      <w:bookmarkStart w:id="6443" w:name="_Toc105173905"/>
      <w:bookmarkStart w:id="6444" w:name="_Toc120537044"/>
      <w:bookmarkStart w:id="6445" w:name="_CR8_17_2_3"/>
      <w:bookmarkStart w:id="6446" w:name="_Toc107409361"/>
      <w:bookmarkStart w:id="6447" w:name="_Toc209694726"/>
      <w:bookmarkEnd w:id="6439"/>
      <w:bookmarkEnd w:id="6440"/>
      <w:bookmarkEnd w:id="6441"/>
      <w:bookmarkEnd w:id="6442"/>
      <w:bookmarkEnd w:id="6443"/>
      <w:bookmarkEnd w:id="6444"/>
      <w:bookmarkEnd w:id="6445"/>
      <w:r>
        <w:rPr>
          <w:rFonts w:eastAsia="SimSun"/>
          <w:lang w:val="en-US" w:eastAsia="zh-CN"/>
        </w:rPr>
        <w:t>8.</w:t>
      </w:r>
      <w:bookmarkEnd w:id="6446"/>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47"/>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48" w:name="_CR9"/>
      <w:bookmarkStart w:id="6449" w:name="_Toc99038525"/>
      <w:bookmarkStart w:id="6450" w:name="_Toc99730788"/>
      <w:bookmarkStart w:id="6451" w:name="_Toc105510917"/>
      <w:bookmarkStart w:id="6452" w:name="_Toc105927449"/>
      <w:bookmarkStart w:id="6453" w:name="_Toc106109989"/>
      <w:bookmarkStart w:id="6454" w:name="_Toc113835426"/>
      <w:bookmarkStart w:id="6455" w:name="_Toc120124273"/>
      <w:bookmarkStart w:id="6456" w:name="_Toc209694727"/>
      <w:bookmarkEnd w:id="6448"/>
      <w:r w:rsidRPr="00EA5FA7">
        <w:t>9</w:t>
      </w:r>
      <w:r w:rsidRPr="00EA5FA7">
        <w:tab/>
        <w:t>Elements for F1AP Communication</w:t>
      </w:r>
      <w:bookmarkEnd w:id="4188"/>
      <w:bookmarkEnd w:id="4189"/>
      <w:bookmarkEnd w:id="4190"/>
      <w:bookmarkEnd w:id="4191"/>
      <w:bookmarkEnd w:id="5407"/>
      <w:bookmarkEnd w:id="5408"/>
      <w:bookmarkEnd w:id="5409"/>
      <w:bookmarkEnd w:id="5410"/>
      <w:bookmarkEnd w:id="5411"/>
      <w:bookmarkEnd w:id="5412"/>
      <w:bookmarkEnd w:id="5413"/>
      <w:bookmarkEnd w:id="6449"/>
      <w:bookmarkEnd w:id="6450"/>
      <w:bookmarkEnd w:id="6451"/>
      <w:bookmarkEnd w:id="6452"/>
      <w:bookmarkEnd w:id="6453"/>
      <w:bookmarkEnd w:id="6454"/>
      <w:bookmarkEnd w:id="6455"/>
      <w:bookmarkEnd w:id="6456"/>
    </w:p>
    <w:p w14:paraId="7FAAE981" w14:textId="77777777" w:rsidR="00E50798" w:rsidRPr="00EA5FA7" w:rsidRDefault="00E50798" w:rsidP="00E50798">
      <w:pPr>
        <w:pStyle w:val="Heading2"/>
      </w:pPr>
      <w:bookmarkStart w:id="6457" w:name="_CR9_1"/>
      <w:bookmarkStart w:id="6458" w:name="_Toc20955850"/>
      <w:bookmarkStart w:id="6459" w:name="_Toc29892962"/>
      <w:bookmarkStart w:id="6460" w:name="_Toc36556899"/>
      <w:bookmarkStart w:id="6461" w:name="_Toc45832326"/>
      <w:bookmarkStart w:id="6462" w:name="_Toc51763579"/>
      <w:bookmarkStart w:id="6463" w:name="_Toc64448745"/>
      <w:bookmarkStart w:id="6464" w:name="_Toc66289404"/>
      <w:bookmarkStart w:id="6465" w:name="_Toc74154517"/>
      <w:bookmarkStart w:id="6466" w:name="_Toc81383261"/>
      <w:bookmarkStart w:id="6467" w:name="_Toc88657894"/>
      <w:bookmarkStart w:id="6468" w:name="_Toc97910806"/>
      <w:bookmarkStart w:id="6469" w:name="_Toc99038526"/>
      <w:bookmarkStart w:id="6470" w:name="_Toc99730789"/>
      <w:bookmarkStart w:id="6471" w:name="_Toc105510918"/>
      <w:bookmarkStart w:id="6472" w:name="_Toc105927450"/>
      <w:bookmarkStart w:id="6473" w:name="_Toc106109990"/>
      <w:bookmarkStart w:id="6474" w:name="_Toc113835427"/>
      <w:bookmarkStart w:id="6475" w:name="_Toc120124274"/>
      <w:bookmarkStart w:id="6476" w:name="_Toc209694728"/>
      <w:bookmarkEnd w:id="6457"/>
      <w:r w:rsidRPr="00EA5FA7">
        <w:t>9.1</w:t>
      </w:r>
      <w:r w:rsidRPr="00EA5FA7">
        <w:tab/>
        <w:t>General</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77" w:name="_CR9_2"/>
      <w:bookmarkStart w:id="6478" w:name="_Toc20955851"/>
      <w:bookmarkStart w:id="6479" w:name="_Toc29892963"/>
      <w:bookmarkStart w:id="6480" w:name="_Toc36556900"/>
      <w:bookmarkStart w:id="6481" w:name="_Toc45832327"/>
      <w:bookmarkStart w:id="6482" w:name="_Toc51763580"/>
      <w:bookmarkStart w:id="6483" w:name="_Toc64448746"/>
      <w:bookmarkStart w:id="6484" w:name="_Toc66289405"/>
      <w:bookmarkStart w:id="6485" w:name="_Toc74154518"/>
      <w:bookmarkStart w:id="6486" w:name="_Toc81383262"/>
      <w:bookmarkStart w:id="6487" w:name="_Toc88657895"/>
      <w:bookmarkStart w:id="6488" w:name="_Toc97910807"/>
      <w:bookmarkStart w:id="6489" w:name="_Toc99038527"/>
      <w:bookmarkStart w:id="6490" w:name="_Toc99730790"/>
      <w:bookmarkStart w:id="6491" w:name="_Toc105510919"/>
      <w:bookmarkStart w:id="6492" w:name="_Toc105927451"/>
      <w:bookmarkStart w:id="6493" w:name="_Toc106109991"/>
      <w:bookmarkStart w:id="6494" w:name="_Toc113835428"/>
      <w:bookmarkStart w:id="6495" w:name="_Toc120124275"/>
      <w:bookmarkStart w:id="6496" w:name="_Toc209694729"/>
      <w:bookmarkEnd w:id="6477"/>
      <w:r w:rsidRPr="00EA5FA7">
        <w:t>9.2</w:t>
      </w:r>
      <w:r w:rsidRPr="00EA5FA7">
        <w:tab/>
        <w:t>Message Functional Definition and Conten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12729050" w14:textId="77777777" w:rsidR="00E50798" w:rsidRPr="00EA5FA7" w:rsidRDefault="00E50798" w:rsidP="00E50798">
      <w:pPr>
        <w:pStyle w:val="Heading3"/>
      </w:pPr>
      <w:bookmarkStart w:id="6497" w:name="_CR9_2_1"/>
      <w:bookmarkStart w:id="6498" w:name="_Toc20955852"/>
      <w:bookmarkStart w:id="6499" w:name="_Toc29892964"/>
      <w:bookmarkStart w:id="6500" w:name="_Toc36556901"/>
      <w:bookmarkStart w:id="6501" w:name="_Toc45832328"/>
      <w:bookmarkStart w:id="6502" w:name="_Toc51763581"/>
      <w:bookmarkStart w:id="6503" w:name="_Toc64448747"/>
      <w:bookmarkStart w:id="6504" w:name="_Toc66289406"/>
      <w:bookmarkStart w:id="6505" w:name="_Toc74154519"/>
      <w:bookmarkStart w:id="6506" w:name="_Toc81383263"/>
      <w:bookmarkStart w:id="6507" w:name="_Toc88657896"/>
      <w:bookmarkStart w:id="6508" w:name="_Toc97910808"/>
      <w:bookmarkStart w:id="6509" w:name="_Toc99038528"/>
      <w:bookmarkStart w:id="6510" w:name="_Toc99730791"/>
      <w:bookmarkStart w:id="6511" w:name="_Toc105510920"/>
      <w:bookmarkStart w:id="6512" w:name="_Toc105927452"/>
      <w:bookmarkStart w:id="6513" w:name="_Toc106109992"/>
      <w:bookmarkStart w:id="6514" w:name="_Toc113835429"/>
      <w:bookmarkStart w:id="6515" w:name="_Toc120124276"/>
      <w:bookmarkStart w:id="6516" w:name="_Toc209694730"/>
      <w:bookmarkEnd w:id="6497"/>
      <w:r w:rsidRPr="00EA5FA7">
        <w:t>9.2.1</w:t>
      </w:r>
      <w:r w:rsidRPr="00EA5FA7">
        <w:tab/>
        <w:t>Interface Management messages</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5016F9F2" w14:textId="77777777" w:rsidR="00E50798" w:rsidRPr="00EA5FA7" w:rsidRDefault="00E50798" w:rsidP="00E50798">
      <w:pPr>
        <w:pStyle w:val="Heading4"/>
      </w:pPr>
      <w:bookmarkStart w:id="6517" w:name="_CR9_2_1_1"/>
      <w:bookmarkStart w:id="6518" w:name="_Toc20955853"/>
      <w:bookmarkStart w:id="6519" w:name="_Toc29892965"/>
      <w:bookmarkStart w:id="6520" w:name="_Toc36556902"/>
      <w:bookmarkStart w:id="6521" w:name="_Toc45832329"/>
      <w:bookmarkStart w:id="6522" w:name="_Toc51763582"/>
      <w:bookmarkStart w:id="6523" w:name="_Toc64448748"/>
      <w:bookmarkStart w:id="6524" w:name="_Toc66289407"/>
      <w:bookmarkStart w:id="6525" w:name="_Toc74154520"/>
      <w:bookmarkStart w:id="6526" w:name="_Toc81383264"/>
      <w:bookmarkStart w:id="6527" w:name="_Toc88657897"/>
      <w:bookmarkStart w:id="6528" w:name="_Toc97910809"/>
      <w:bookmarkStart w:id="6529" w:name="_Toc99038529"/>
      <w:bookmarkStart w:id="6530" w:name="_Toc99730792"/>
      <w:bookmarkStart w:id="6531" w:name="_Toc105510921"/>
      <w:bookmarkStart w:id="6532" w:name="_Toc105927453"/>
      <w:bookmarkStart w:id="6533" w:name="_Toc106109993"/>
      <w:bookmarkStart w:id="6534" w:name="_Toc113835430"/>
      <w:bookmarkStart w:id="6535" w:name="_Toc120124277"/>
      <w:bookmarkStart w:id="6536" w:name="_Toc209694731"/>
      <w:bookmarkEnd w:id="6517"/>
      <w:r w:rsidRPr="00EA5FA7">
        <w:t>9.2.1.1</w:t>
      </w:r>
      <w:r w:rsidRPr="00EA5FA7">
        <w:tab/>
        <w:t>RESET</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37" w:name="_CR9_2_1_2"/>
      <w:bookmarkStart w:id="6538" w:name="_Toc20955854"/>
      <w:bookmarkStart w:id="6539" w:name="_Toc29892966"/>
      <w:bookmarkStart w:id="6540" w:name="_Toc36556903"/>
      <w:bookmarkStart w:id="6541" w:name="_Toc45832330"/>
      <w:bookmarkStart w:id="6542" w:name="_Toc51763583"/>
      <w:bookmarkStart w:id="6543" w:name="_Toc64448749"/>
      <w:bookmarkStart w:id="6544" w:name="_Toc66289408"/>
      <w:bookmarkStart w:id="6545" w:name="_Toc74154521"/>
      <w:bookmarkStart w:id="6546" w:name="_Toc81383265"/>
      <w:bookmarkStart w:id="6547" w:name="_Toc88657898"/>
      <w:bookmarkStart w:id="6548" w:name="_Toc97910810"/>
      <w:bookmarkStart w:id="6549" w:name="_Toc99038530"/>
      <w:bookmarkStart w:id="6550" w:name="_Toc99730793"/>
      <w:bookmarkStart w:id="6551" w:name="_Toc105510922"/>
      <w:bookmarkStart w:id="6552" w:name="_Toc105927454"/>
      <w:bookmarkStart w:id="6553" w:name="_Toc106109994"/>
      <w:bookmarkStart w:id="6554" w:name="_Toc113835431"/>
      <w:bookmarkStart w:id="6555" w:name="_Toc120124278"/>
      <w:bookmarkStart w:id="6556" w:name="_Toc209694732"/>
      <w:bookmarkEnd w:id="6537"/>
      <w:r w:rsidRPr="00EA5FA7">
        <w:t>9.2.1.2</w:t>
      </w:r>
      <w:r w:rsidRPr="00EA5FA7">
        <w:tab/>
        <w:t>RESET ACKNOWLEDGE</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57" w:name="_CR9_2_1_3"/>
      <w:bookmarkStart w:id="6558" w:name="_Toc20955855"/>
      <w:bookmarkStart w:id="6559" w:name="_Toc29892967"/>
      <w:bookmarkStart w:id="6560" w:name="_Toc36556904"/>
      <w:bookmarkStart w:id="6561" w:name="_Toc45832331"/>
      <w:bookmarkStart w:id="6562" w:name="_Toc51763584"/>
      <w:bookmarkStart w:id="6563" w:name="_Toc64448750"/>
      <w:bookmarkStart w:id="6564" w:name="_Toc66289409"/>
      <w:bookmarkStart w:id="6565" w:name="_Toc74154522"/>
      <w:bookmarkStart w:id="6566" w:name="_Toc81383266"/>
      <w:bookmarkStart w:id="6567" w:name="_Toc88657899"/>
      <w:bookmarkStart w:id="6568" w:name="_Toc97910811"/>
      <w:bookmarkStart w:id="6569" w:name="_Toc99038531"/>
      <w:bookmarkStart w:id="6570" w:name="_Toc99730794"/>
      <w:bookmarkStart w:id="6571" w:name="_Toc105510923"/>
      <w:bookmarkStart w:id="6572" w:name="_Toc105927455"/>
      <w:bookmarkStart w:id="6573" w:name="_Toc106109995"/>
      <w:bookmarkStart w:id="6574" w:name="_Toc113835432"/>
      <w:bookmarkStart w:id="6575" w:name="_Toc120124279"/>
      <w:bookmarkStart w:id="6576" w:name="_Toc209694733"/>
      <w:bookmarkEnd w:id="6557"/>
      <w:r w:rsidRPr="00EA5FA7">
        <w:t>9.2.1.3</w:t>
      </w:r>
      <w:r w:rsidRPr="00EA5FA7">
        <w:tab/>
        <w:t>ERROR INDICATION</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77" w:name="_Hlk535390681"/>
            <w:r w:rsidRPr="00EA5FA7">
              <w:rPr>
                <w:lang w:eastAsia="ja-JP"/>
              </w:rPr>
              <w:t>This IE is ignored if received in UE associated signalling message.</w:t>
            </w:r>
            <w:bookmarkEnd w:id="6577"/>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78" w:name="_CR9_2_1_4"/>
      <w:bookmarkStart w:id="6579" w:name="_Toc20955856"/>
      <w:bookmarkStart w:id="6580" w:name="_Toc29892968"/>
      <w:bookmarkStart w:id="6581" w:name="_Toc36556905"/>
      <w:bookmarkStart w:id="6582" w:name="_Toc45832332"/>
      <w:bookmarkStart w:id="6583" w:name="_Toc51763585"/>
      <w:bookmarkStart w:id="6584" w:name="_Toc64448751"/>
      <w:bookmarkStart w:id="6585" w:name="_Toc66289410"/>
      <w:bookmarkStart w:id="6586" w:name="_Toc74154523"/>
      <w:bookmarkStart w:id="6587" w:name="_Toc81383267"/>
      <w:bookmarkStart w:id="6588" w:name="_Toc88657900"/>
      <w:bookmarkStart w:id="6589" w:name="_Toc97910812"/>
      <w:bookmarkStart w:id="6590" w:name="_Toc99038532"/>
      <w:bookmarkStart w:id="6591" w:name="_Toc99730795"/>
      <w:bookmarkStart w:id="6592" w:name="_Toc105510924"/>
      <w:bookmarkStart w:id="6593" w:name="_Toc105927456"/>
      <w:bookmarkStart w:id="6594" w:name="_Toc106109996"/>
      <w:bookmarkStart w:id="6595" w:name="_Toc113835433"/>
      <w:bookmarkStart w:id="6596" w:name="_Toc120124280"/>
      <w:bookmarkStart w:id="6597" w:name="_Toc209694734"/>
      <w:bookmarkEnd w:id="6578"/>
      <w:r w:rsidRPr="00EA5FA7">
        <w:t>9.2.1.4</w:t>
      </w:r>
      <w:r w:rsidRPr="00EA5FA7">
        <w:tab/>
        <w:t>F1 SETUP REQUEST</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98" w:name="_CR9_2_1_5"/>
      <w:bookmarkStart w:id="6599" w:name="_Toc20955857"/>
      <w:bookmarkStart w:id="6600" w:name="_Toc29892969"/>
      <w:bookmarkStart w:id="6601" w:name="_Toc36556906"/>
      <w:bookmarkStart w:id="6602" w:name="_Toc45832333"/>
      <w:bookmarkStart w:id="6603" w:name="_Toc51763586"/>
      <w:bookmarkStart w:id="6604" w:name="_Toc64448752"/>
      <w:bookmarkStart w:id="6605" w:name="_Toc66289411"/>
      <w:bookmarkStart w:id="6606" w:name="_Toc74154524"/>
      <w:bookmarkStart w:id="6607" w:name="_Toc81383268"/>
      <w:bookmarkStart w:id="6608" w:name="_Toc88657901"/>
      <w:bookmarkStart w:id="6609" w:name="_Toc97910813"/>
      <w:bookmarkStart w:id="6610" w:name="_Toc99038533"/>
      <w:bookmarkStart w:id="6611" w:name="_Toc99730796"/>
      <w:bookmarkStart w:id="6612" w:name="_Toc105510925"/>
      <w:bookmarkStart w:id="6613" w:name="_Toc105927457"/>
      <w:bookmarkStart w:id="6614" w:name="_Toc106109997"/>
      <w:bookmarkStart w:id="6615" w:name="_Toc113835434"/>
      <w:bookmarkStart w:id="6616" w:name="_Toc120124281"/>
      <w:bookmarkStart w:id="6617" w:name="_Toc209694735"/>
      <w:bookmarkEnd w:id="6598"/>
      <w:r w:rsidRPr="00EA5FA7">
        <w:t>9.2.1.5</w:t>
      </w:r>
      <w:r w:rsidRPr="00EA5FA7">
        <w:tab/>
        <w:t>F1 SETUP RESPONS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618" w:name="_CR9_2_1_6"/>
      <w:bookmarkStart w:id="6619" w:name="_Toc20955858"/>
      <w:bookmarkStart w:id="6620" w:name="_Toc29892970"/>
      <w:bookmarkStart w:id="6621" w:name="_Toc36556907"/>
      <w:bookmarkStart w:id="6622" w:name="_Toc45832334"/>
      <w:bookmarkStart w:id="6623" w:name="_Toc51763587"/>
      <w:bookmarkStart w:id="6624" w:name="_Toc64448753"/>
      <w:bookmarkStart w:id="6625" w:name="_Toc66289412"/>
      <w:bookmarkStart w:id="6626" w:name="_Toc74154525"/>
      <w:bookmarkStart w:id="6627" w:name="_Toc81383269"/>
      <w:bookmarkStart w:id="6628" w:name="_Toc88657902"/>
      <w:bookmarkStart w:id="6629" w:name="_Toc97910814"/>
      <w:bookmarkStart w:id="6630" w:name="_Toc99038534"/>
      <w:bookmarkStart w:id="6631" w:name="_Toc99730797"/>
      <w:bookmarkStart w:id="6632" w:name="_Toc105510926"/>
      <w:bookmarkStart w:id="6633" w:name="_Toc105927458"/>
      <w:bookmarkStart w:id="6634" w:name="_Toc106109998"/>
      <w:bookmarkStart w:id="6635" w:name="_Toc113835435"/>
      <w:bookmarkStart w:id="6636" w:name="_Toc120124282"/>
      <w:bookmarkStart w:id="6637" w:name="_Toc209694736"/>
      <w:bookmarkEnd w:id="6618"/>
      <w:r w:rsidRPr="00EA5FA7">
        <w:t>9.2.1.6</w:t>
      </w:r>
      <w:r w:rsidRPr="00EA5FA7">
        <w:tab/>
        <w:t>F1 SETUP FAILURE</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38" w:name="_CR9_2_1_7"/>
      <w:bookmarkStart w:id="6639" w:name="_Toc20955859"/>
      <w:bookmarkStart w:id="6640" w:name="_Toc29892971"/>
      <w:bookmarkStart w:id="6641" w:name="_Toc36556908"/>
      <w:bookmarkStart w:id="6642" w:name="_Toc45832335"/>
      <w:bookmarkStart w:id="6643" w:name="_Toc51763588"/>
      <w:bookmarkStart w:id="6644" w:name="_Toc64448754"/>
      <w:bookmarkStart w:id="6645" w:name="_Toc66289413"/>
      <w:bookmarkStart w:id="6646" w:name="_Toc74154526"/>
      <w:bookmarkStart w:id="6647" w:name="_Toc81383270"/>
      <w:bookmarkStart w:id="6648" w:name="_Toc88657903"/>
      <w:bookmarkStart w:id="6649" w:name="_Toc97910815"/>
      <w:bookmarkStart w:id="6650" w:name="_Toc99038535"/>
      <w:bookmarkStart w:id="6651" w:name="_Toc99730798"/>
      <w:bookmarkStart w:id="6652" w:name="_Toc105510927"/>
      <w:bookmarkStart w:id="6653" w:name="_Toc105927459"/>
      <w:bookmarkStart w:id="6654" w:name="_Toc106109999"/>
      <w:bookmarkStart w:id="6655" w:name="_Toc113835436"/>
      <w:bookmarkStart w:id="6656" w:name="_Toc120124283"/>
      <w:bookmarkStart w:id="6657" w:name="_Toc209694737"/>
      <w:bookmarkEnd w:id="6638"/>
      <w:r w:rsidRPr="00EA5FA7">
        <w:t>9.2.1.7</w:t>
      </w:r>
      <w:r w:rsidRPr="00EA5FA7">
        <w:tab/>
        <w:t>GNB-DU CONFIGURATION UPDATE</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658" w:name="OLE_LINK13"/>
            <w:r>
              <w:rPr>
                <w:rFonts w:cs="Arial" w:hint="eastAsia"/>
                <w:szCs w:val="18"/>
                <w:lang w:val="en-US" w:eastAsia="zh-CN"/>
              </w:rPr>
              <w:t>Future Coverage Modification Notification</w:t>
            </w:r>
            <w:bookmarkEnd w:id="6658"/>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59" w:name="_CR9_2_1_8"/>
      <w:bookmarkStart w:id="6660" w:name="_Toc20955860"/>
      <w:bookmarkStart w:id="6661" w:name="_Toc29892972"/>
      <w:bookmarkStart w:id="6662" w:name="_Toc36556909"/>
      <w:bookmarkStart w:id="6663" w:name="_Toc45832336"/>
      <w:bookmarkStart w:id="6664" w:name="_Toc51763589"/>
      <w:bookmarkStart w:id="6665" w:name="_Toc64448755"/>
      <w:bookmarkStart w:id="6666" w:name="_Toc66289414"/>
      <w:bookmarkStart w:id="6667" w:name="_Toc74154527"/>
      <w:bookmarkStart w:id="6668" w:name="_Toc81383271"/>
      <w:bookmarkStart w:id="6669" w:name="_Toc88657904"/>
      <w:bookmarkStart w:id="6670" w:name="_Toc97910816"/>
      <w:bookmarkStart w:id="6671" w:name="_Toc99038536"/>
      <w:bookmarkStart w:id="6672" w:name="_Toc99730799"/>
      <w:bookmarkStart w:id="6673" w:name="_Toc105510928"/>
      <w:bookmarkStart w:id="6674" w:name="_Toc105927460"/>
      <w:bookmarkStart w:id="6675" w:name="_Toc106110000"/>
      <w:bookmarkStart w:id="6676" w:name="_Toc113835437"/>
      <w:bookmarkStart w:id="6677" w:name="_Toc120124284"/>
      <w:bookmarkStart w:id="6678" w:name="_Toc209694738"/>
      <w:bookmarkEnd w:id="6659"/>
      <w:r w:rsidRPr="00EA5FA7">
        <w:t>9.2.1.8</w:t>
      </w:r>
      <w:r w:rsidRPr="00EA5FA7">
        <w:tab/>
        <w:t>GNB-DU CONFIGURATION UPDATE ACKNOWLEDGE</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79" w:name="_CR9_2_1_9"/>
      <w:bookmarkStart w:id="6680" w:name="_Toc20955861"/>
      <w:bookmarkStart w:id="6681" w:name="_Toc29892973"/>
      <w:bookmarkStart w:id="6682" w:name="_Toc36556910"/>
      <w:bookmarkStart w:id="6683" w:name="_Toc45832337"/>
      <w:bookmarkStart w:id="6684" w:name="_Toc51763590"/>
      <w:bookmarkStart w:id="6685" w:name="_Toc64448756"/>
      <w:bookmarkStart w:id="6686" w:name="_Toc66289415"/>
      <w:bookmarkStart w:id="6687" w:name="_Toc74154528"/>
      <w:bookmarkStart w:id="6688" w:name="_Toc81383272"/>
      <w:bookmarkStart w:id="6689" w:name="_Toc88657905"/>
      <w:bookmarkStart w:id="6690" w:name="_Toc97910817"/>
      <w:bookmarkStart w:id="6691" w:name="_Toc99038537"/>
      <w:bookmarkStart w:id="6692" w:name="_Toc99730800"/>
      <w:bookmarkStart w:id="6693" w:name="_Toc105510929"/>
      <w:bookmarkStart w:id="6694" w:name="_Toc105927461"/>
      <w:bookmarkStart w:id="6695" w:name="_Toc106110001"/>
      <w:bookmarkStart w:id="6696" w:name="_Toc113835438"/>
      <w:bookmarkStart w:id="6697" w:name="_Toc120124285"/>
      <w:bookmarkStart w:id="6698" w:name="_Toc209694739"/>
      <w:bookmarkEnd w:id="6679"/>
      <w:r w:rsidRPr="00EA5FA7">
        <w:t>9.2.1.9</w:t>
      </w:r>
      <w:r w:rsidRPr="00EA5FA7">
        <w:tab/>
        <w:t>GNB-DU CONFIGURATION UPDATE FAILURE</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99" w:name="_CR9_2_1_10"/>
      <w:bookmarkStart w:id="6700" w:name="_Toc20955862"/>
      <w:bookmarkStart w:id="6701" w:name="_Toc29892974"/>
      <w:bookmarkStart w:id="6702" w:name="_Toc36556911"/>
      <w:bookmarkStart w:id="6703" w:name="_Toc45832338"/>
      <w:bookmarkStart w:id="6704" w:name="_Toc51763591"/>
      <w:bookmarkStart w:id="6705" w:name="_Toc64448757"/>
      <w:bookmarkStart w:id="6706" w:name="_Toc66289416"/>
      <w:bookmarkStart w:id="6707" w:name="_Toc74154529"/>
      <w:bookmarkStart w:id="6708" w:name="_Toc81383273"/>
      <w:bookmarkStart w:id="6709" w:name="_Toc88657906"/>
      <w:bookmarkStart w:id="6710" w:name="_Toc97910818"/>
      <w:bookmarkStart w:id="6711" w:name="_Toc99038538"/>
      <w:bookmarkStart w:id="6712" w:name="_Toc99730801"/>
      <w:bookmarkStart w:id="6713" w:name="_Toc105510930"/>
      <w:bookmarkStart w:id="6714" w:name="_Toc105927462"/>
      <w:bookmarkStart w:id="6715" w:name="_Toc106110002"/>
      <w:bookmarkStart w:id="6716" w:name="_Toc113835439"/>
      <w:bookmarkStart w:id="6717" w:name="_Toc120124286"/>
      <w:bookmarkStart w:id="6718" w:name="_Toc209694740"/>
      <w:bookmarkEnd w:id="6699"/>
      <w:r w:rsidRPr="00EA5FA7">
        <w:t>9.2.1.10</w:t>
      </w:r>
      <w:r w:rsidRPr="00EA5FA7">
        <w:tab/>
        <w:t>GNB-CU CONFIGURATION UPDATE</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r w:rsidRPr="001F7F78">
              <w:rPr>
                <w:rFonts w:eastAsiaTheme="minorEastAsia"/>
                <w:i/>
                <w:iCs/>
              </w:rPr>
              <w:t>MeasTiming</w:t>
            </w:r>
            <w:r w:rsidRPr="001F7F78">
              <w:rPr>
                <w:rFonts w:eastAsiaTheme="minorEastAsia"/>
              </w:rPr>
              <w:t xml:space="preserve"> contained in the MeasurementTimingConfiguration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719" w:name="OLE_LINK26"/>
            <w:bookmarkStart w:id="6720" w:name="OLE_LINK27"/>
            <w:r w:rsidRPr="006A6F20">
              <w:rPr>
                <w:lang w:eastAsia="zh-CN"/>
              </w:rPr>
              <w:t>Cells for SON List</w:t>
            </w:r>
            <w:bookmarkEnd w:id="6719"/>
            <w:bookmarkEnd w:id="6720"/>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721" w:name="_Hlk149744985"/>
            <w:r>
              <w:rPr>
                <w:b/>
                <w:bCs/>
                <w:lang w:eastAsia="zh-CN"/>
              </w:rPr>
              <w:t>Cells Allowed to be Deactivated List</w:t>
            </w:r>
            <w:bookmarkEnd w:id="6721"/>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C34D05"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C34D05" w:rsidRPr="00C97C96" w:rsidRDefault="00C34D05" w:rsidP="00C34D05">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C34D05" w:rsidRDefault="00C34D05" w:rsidP="00C34D05">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C34D05" w:rsidRPr="00C37D2B" w:rsidRDefault="00C34D05" w:rsidP="00C34D05">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4813139B" w:rsidR="00C34D05" w:rsidRPr="00001A37" w:rsidRDefault="00C34D05" w:rsidP="00C34D05">
            <w:pPr>
              <w:pStyle w:val="TAL"/>
              <w:keepNext w:val="0"/>
              <w:keepLines w:val="0"/>
              <w:widowControl w:val="0"/>
              <w:rPr>
                <w:rFonts w:cs="Arial"/>
                <w:szCs w:val="16"/>
                <w:lang w:eastAsia="ja-JP"/>
              </w:rPr>
            </w:pPr>
            <w:r>
              <w:rPr>
                <w:rFonts w:cs="Arial"/>
                <w:szCs w:val="16"/>
                <w:lang w:eastAsia="ja-JP"/>
              </w:rPr>
              <w:t>Indicates predicted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74989B8" w14:textId="1EE3FB60" w:rsidR="00C34D05" w:rsidRDefault="00C34D05" w:rsidP="00C34D0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C34D05" w:rsidRPr="009A2F02" w:rsidRDefault="00C34D05" w:rsidP="00C34D05">
            <w:pPr>
              <w:pStyle w:val="TAC"/>
              <w:keepNext w:val="0"/>
              <w:keepLines w:val="0"/>
              <w:widowControl w:val="0"/>
              <w:rPr>
                <w:lang w:eastAsia="zh-CN"/>
              </w:rPr>
            </w:pPr>
            <w:r>
              <w:rPr>
                <w:lang w:val="en-US" w:eastAsia="zh-CN"/>
              </w:rPr>
              <w:t>ignore</w:t>
            </w:r>
          </w:p>
        </w:tc>
      </w:tr>
      <w:tr w:rsidR="00C34D05"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C34D05" w:rsidRPr="00C97C96" w:rsidRDefault="00C34D05" w:rsidP="00C34D05">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C34D05" w:rsidRDefault="00C34D05" w:rsidP="00C34D05">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C34D05" w:rsidRPr="00C37D2B" w:rsidRDefault="00C34D05" w:rsidP="00C34D05">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C34D05" w:rsidRPr="00001A37" w:rsidRDefault="00C34D05" w:rsidP="00C34D05">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s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C34D05" w:rsidRDefault="00C34D05" w:rsidP="00C34D05">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C34D05" w:rsidRPr="009A2F02" w:rsidRDefault="00C34D05" w:rsidP="00C34D05">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722" w:name="_CR9_2_1_11"/>
      <w:bookmarkStart w:id="6723" w:name="_Toc20955863"/>
      <w:bookmarkStart w:id="6724" w:name="_Toc29892975"/>
      <w:bookmarkStart w:id="6725" w:name="_Toc36556912"/>
      <w:bookmarkStart w:id="6726" w:name="_Toc45832339"/>
      <w:bookmarkStart w:id="6727" w:name="_Toc51763592"/>
      <w:bookmarkStart w:id="6728" w:name="_Toc64448758"/>
      <w:bookmarkStart w:id="6729" w:name="_Toc66289417"/>
      <w:bookmarkStart w:id="6730" w:name="_Toc74154530"/>
      <w:bookmarkStart w:id="6731" w:name="_Toc81383274"/>
      <w:bookmarkStart w:id="6732" w:name="_Toc88657907"/>
      <w:bookmarkStart w:id="6733" w:name="_Toc97910819"/>
      <w:bookmarkStart w:id="6734" w:name="_Toc99038539"/>
      <w:bookmarkStart w:id="6735" w:name="_Toc99730802"/>
      <w:bookmarkStart w:id="6736" w:name="_Toc105510931"/>
      <w:bookmarkStart w:id="6737" w:name="_Toc105927463"/>
      <w:bookmarkStart w:id="6738" w:name="_Toc106110003"/>
      <w:bookmarkStart w:id="6739" w:name="_Toc113835440"/>
      <w:bookmarkStart w:id="6740" w:name="_Toc120124287"/>
      <w:bookmarkStart w:id="6741" w:name="_Toc209694741"/>
      <w:bookmarkEnd w:id="6722"/>
      <w:r w:rsidRPr="00EA5FA7">
        <w:t>9.2.1.11</w:t>
      </w:r>
      <w:r w:rsidRPr="00EA5FA7">
        <w:tab/>
        <w:t>GNB-CU CONFIGURATION UPDATE ACKNOWLEDGE</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42" w:name="_Hlk127485626"/>
            <w:bookmarkStart w:id="6743" w:name="_Hlk133314110"/>
            <w:r>
              <w:rPr>
                <w:rFonts w:cs="Arial"/>
                <w:b/>
                <w:szCs w:val="18"/>
                <w:lang w:eastAsia="ja-JP"/>
              </w:rPr>
              <w:t>Cells with SSBs Activated List</w:t>
            </w:r>
            <w:bookmarkEnd w:id="6742"/>
            <w:r>
              <w:rPr>
                <w:rFonts w:cs="Arial"/>
                <w:b/>
                <w:szCs w:val="18"/>
                <w:lang w:eastAsia="ja-JP"/>
              </w:rPr>
              <w:t xml:space="preserve"> </w:t>
            </w:r>
            <w:bookmarkEnd w:id="6743"/>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44" w:name="_Hlk127485722"/>
            <w:r>
              <w:rPr>
                <w:rFonts w:cs="Arial"/>
                <w:bCs/>
                <w:szCs w:val="18"/>
                <w:lang w:eastAsia="ja-JP"/>
              </w:rPr>
              <w:t xml:space="preserve">&gt;SSB </w:t>
            </w:r>
            <w:bookmarkEnd w:id="6744"/>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45" w:name="_CR9_2_1_12"/>
      <w:bookmarkStart w:id="6746" w:name="_Toc20955864"/>
      <w:bookmarkStart w:id="6747" w:name="_Toc29892976"/>
      <w:bookmarkStart w:id="6748" w:name="_Toc36556913"/>
      <w:bookmarkStart w:id="6749" w:name="_Toc45832340"/>
      <w:bookmarkStart w:id="6750" w:name="_Toc51763593"/>
      <w:bookmarkStart w:id="6751" w:name="_Toc64448759"/>
      <w:bookmarkStart w:id="6752" w:name="_Toc66289418"/>
      <w:bookmarkStart w:id="6753" w:name="_Toc74154531"/>
      <w:bookmarkStart w:id="6754" w:name="_Toc81383275"/>
      <w:bookmarkStart w:id="6755" w:name="_Toc88657908"/>
      <w:bookmarkStart w:id="6756" w:name="_Toc97910820"/>
      <w:bookmarkStart w:id="6757" w:name="_Toc99038540"/>
      <w:bookmarkStart w:id="6758" w:name="_Toc99730803"/>
      <w:bookmarkStart w:id="6759" w:name="_Toc105510932"/>
      <w:bookmarkStart w:id="6760" w:name="_Toc105927464"/>
      <w:bookmarkStart w:id="6761" w:name="_Toc106110004"/>
      <w:bookmarkStart w:id="6762" w:name="_Toc113835441"/>
      <w:bookmarkStart w:id="6763" w:name="_Toc120124288"/>
      <w:bookmarkStart w:id="6764" w:name="_Toc209694742"/>
      <w:bookmarkEnd w:id="6745"/>
      <w:r w:rsidRPr="00EA5FA7">
        <w:t>9.2.1.12</w:t>
      </w:r>
      <w:r w:rsidRPr="00EA5FA7">
        <w:tab/>
        <w:t>GNB-CU CONFIGURATION UPDATE FAILUR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65" w:name="_CR9_2_1_13"/>
      <w:bookmarkStart w:id="6766" w:name="_Toc20955865"/>
      <w:bookmarkStart w:id="6767" w:name="_Toc29892977"/>
      <w:bookmarkStart w:id="6768" w:name="_Toc36556914"/>
      <w:bookmarkStart w:id="6769" w:name="_Toc45832341"/>
      <w:bookmarkStart w:id="6770" w:name="_Toc51763594"/>
      <w:bookmarkStart w:id="6771" w:name="_Toc64448760"/>
      <w:bookmarkStart w:id="6772" w:name="_Toc66289419"/>
      <w:bookmarkStart w:id="6773" w:name="_Toc74154532"/>
      <w:bookmarkStart w:id="6774" w:name="_Toc81383276"/>
      <w:bookmarkStart w:id="6775" w:name="_Toc88657909"/>
      <w:bookmarkStart w:id="6776" w:name="_Toc97910821"/>
      <w:bookmarkStart w:id="6777" w:name="_Toc99038541"/>
      <w:bookmarkStart w:id="6778" w:name="_Toc99730804"/>
      <w:bookmarkStart w:id="6779" w:name="_Toc105510933"/>
      <w:bookmarkStart w:id="6780" w:name="_Toc105927465"/>
      <w:bookmarkStart w:id="6781" w:name="_Toc106110005"/>
      <w:bookmarkStart w:id="6782" w:name="_Toc113835442"/>
      <w:bookmarkStart w:id="6783" w:name="_Toc120124289"/>
      <w:bookmarkStart w:id="6784" w:name="_Toc209694743"/>
      <w:bookmarkEnd w:id="6765"/>
      <w:r w:rsidRPr="00EA5FA7">
        <w:t>9.2.1.13</w:t>
      </w:r>
      <w:r w:rsidRPr="00EA5FA7">
        <w:tab/>
        <w:t>GNB-DU RESOURCE COORDINATION REQUEST</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85" w:name="OLE_LINK21"/>
            <w:bookmarkStart w:id="6786" w:name="OLE_LINK22"/>
            <w:r>
              <w:t xml:space="preserve">includes the X2AP </w:t>
            </w:r>
            <w:r>
              <w:rPr>
                <w:rFonts w:cs="Arial"/>
                <w:szCs w:val="18"/>
                <w:lang w:eastAsia="ja-JP"/>
              </w:rPr>
              <w:t>E-UTRA – NR CELL RESOURCE COORDINATION REQUEST</w:t>
            </w:r>
            <w:r>
              <w:t xml:space="preserve"> message as defined in subclause 9.1.4.24 in TS 36.423 [9].</w:t>
            </w:r>
            <w:bookmarkEnd w:id="6785"/>
            <w:bookmarkEnd w:id="6786"/>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87" w:name="_CR9_2_1_14"/>
      <w:bookmarkStart w:id="6788" w:name="_Toc20955866"/>
      <w:bookmarkStart w:id="6789" w:name="_Toc29892978"/>
      <w:bookmarkStart w:id="6790" w:name="_Toc36556915"/>
      <w:bookmarkStart w:id="6791" w:name="_Toc45832342"/>
      <w:bookmarkStart w:id="6792" w:name="_Toc51763595"/>
      <w:bookmarkStart w:id="6793" w:name="_Toc64448761"/>
      <w:bookmarkStart w:id="6794" w:name="_Toc66289420"/>
      <w:bookmarkStart w:id="6795" w:name="_Toc74154533"/>
      <w:bookmarkStart w:id="6796" w:name="_Toc81383277"/>
      <w:bookmarkStart w:id="6797" w:name="_Toc88657910"/>
      <w:bookmarkStart w:id="6798" w:name="_Toc97910822"/>
      <w:bookmarkStart w:id="6799" w:name="_Toc99038542"/>
      <w:bookmarkStart w:id="6800" w:name="_Toc99730805"/>
      <w:bookmarkStart w:id="6801" w:name="_Toc105510934"/>
      <w:bookmarkStart w:id="6802" w:name="_Toc105927466"/>
      <w:bookmarkStart w:id="6803" w:name="_Toc106110006"/>
      <w:bookmarkStart w:id="6804" w:name="_Toc113835443"/>
      <w:bookmarkStart w:id="6805" w:name="_Toc120124290"/>
      <w:bookmarkStart w:id="6806" w:name="_Toc209694744"/>
      <w:bookmarkEnd w:id="6787"/>
      <w:r w:rsidRPr="00EA5FA7">
        <w:t>9.2.1.14</w:t>
      </w:r>
      <w:r w:rsidRPr="00EA5FA7">
        <w:tab/>
        <w:t>GNB-DU RESOURCE COORDINATION RESPONSE</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807" w:name="_CR9_2_1_15"/>
      <w:bookmarkStart w:id="6808" w:name="_Toc20955867"/>
      <w:bookmarkStart w:id="6809" w:name="_Toc29892979"/>
      <w:bookmarkStart w:id="6810" w:name="_Toc36556916"/>
      <w:bookmarkStart w:id="6811" w:name="_Toc45832343"/>
      <w:bookmarkStart w:id="6812" w:name="_Toc51763596"/>
      <w:bookmarkStart w:id="6813" w:name="_Toc64448762"/>
      <w:bookmarkStart w:id="6814" w:name="_Toc66289421"/>
      <w:bookmarkStart w:id="6815" w:name="_Toc74154534"/>
      <w:bookmarkStart w:id="6816" w:name="_Toc81383278"/>
      <w:bookmarkStart w:id="6817" w:name="_Toc88657911"/>
      <w:bookmarkStart w:id="6818" w:name="_Toc97910823"/>
      <w:bookmarkStart w:id="6819" w:name="_Toc99038543"/>
      <w:bookmarkStart w:id="6820" w:name="_Toc99730806"/>
      <w:bookmarkStart w:id="6821" w:name="_Toc105510935"/>
      <w:bookmarkStart w:id="6822" w:name="_Toc105927467"/>
      <w:bookmarkStart w:id="6823" w:name="_Toc106110007"/>
      <w:bookmarkStart w:id="6824" w:name="_Toc113835444"/>
      <w:bookmarkStart w:id="6825" w:name="_Toc120124291"/>
      <w:bookmarkStart w:id="6826" w:name="_Toc209694745"/>
      <w:bookmarkEnd w:id="6807"/>
      <w:r w:rsidRPr="00EA5FA7">
        <w:t>9.2.1.15</w:t>
      </w:r>
      <w:r w:rsidRPr="00EA5FA7">
        <w:tab/>
        <w:t>GNB-DU STATUS INDICATION</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27" w:name="_CR9_2_1_16"/>
      <w:bookmarkStart w:id="6828" w:name="_Toc20955868"/>
      <w:bookmarkStart w:id="6829" w:name="_Toc29892980"/>
      <w:bookmarkStart w:id="6830" w:name="_Toc36556917"/>
      <w:bookmarkStart w:id="6831" w:name="_Toc45832344"/>
      <w:bookmarkStart w:id="6832" w:name="_Toc51763597"/>
      <w:bookmarkStart w:id="6833" w:name="_Toc64448763"/>
      <w:bookmarkStart w:id="6834" w:name="_Toc66289422"/>
      <w:bookmarkStart w:id="6835" w:name="_Toc74154535"/>
      <w:bookmarkStart w:id="6836" w:name="_Toc81383279"/>
      <w:bookmarkStart w:id="6837" w:name="_Toc88657912"/>
      <w:bookmarkStart w:id="6838" w:name="_Toc97910824"/>
      <w:bookmarkStart w:id="6839" w:name="_Toc99038544"/>
      <w:bookmarkStart w:id="6840" w:name="_Toc99730807"/>
      <w:bookmarkStart w:id="6841" w:name="_Toc105510936"/>
      <w:bookmarkStart w:id="6842" w:name="_Toc105927468"/>
      <w:bookmarkStart w:id="6843" w:name="_Toc106110008"/>
      <w:bookmarkStart w:id="6844" w:name="_Toc113835445"/>
      <w:bookmarkStart w:id="6845" w:name="_Toc120124292"/>
      <w:bookmarkStart w:id="6846" w:name="_Toc209694746"/>
      <w:bookmarkEnd w:id="6827"/>
      <w:r w:rsidRPr="00EA5FA7">
        <w:t>9.2.1.16</w:t>
      </w:r>
      <w:r w:rsidRPr="00EA5FA7">
        <w:tab/>
        <w:t>F1 REMOVAL REQUEST</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47" w:name="_CR9_2_1_17"/>
      <w:bookmarkStart w:id="6848" w:name="_Toc20955869"/>
      <w:bookmarkStart w:id="6849" w:name="_Toc29892981"/>
      <w:bookmarkStart w:id="6850" w:name="_Toc36556918"/>
      <w:bookmarkStart w:id="6851" w:name="_Toc45832345"/>
      <w:bookmarkStart w:id="6852" w:name="_Toc51763598"/>
      <w:bookmarkStart w:id="6853" w:name="_Toc64448764"/>
      <w:bookmarkStart w:id="6854" w:name="_Toc66289423"/>
      <w:bookmarkStart w:id="6855" w:name="_Toc74154536"/>
      <w:bookmarkStart w:id="6856" w:name="_Toc81383280"/>
      <w:bookmarkStart w:id="6857" w:name="_Toc88657913"/>
      <w:bookmarkStart w:id="6858" w:name="_Toc97910825"/>
      <w:bookmarkStart w:id="6859" w:name="_Toc99038545"/>
      <w:bookmarkStart w:id="6860" w:name="_Toc99730808"/>
      <w:bookmarkStart w:id="6861" w:name="_Toc105510937"/>
      <w:bookmarkStart w:id="6862" w:name="_Toc105927469"/>
      <w:bookmarkStart w:id="6863" w:name="_Toc106110009"/>
      <w:bookmarkStart w:id="6864" w:name="_Toc113835446"/>
      <w:bookmarkStart w:id="6865" w:name="_Toc120124293"/>
      <w:bookmarkStart w:id="6866" w:name="_Toc209694747"/>
      <w:bookmarkEnd w:id="6847"/>
      <w:r w:rsidRPr="00EA5FA7">
        <w:t>9.2.1.17</w:t>
      </w:r>
      <w:r w:rsidRPr="00EA5FA7">
        <w:tab/>
        <w:t>F1 REMOVAL RESPONSE</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67" w:name="_CR9_2_1_18"/>
      <w:bookmarkStart w:id="6868" w:name="_Toc20955870"/>
      <w:bookmarkStart w:id="6869" w:name="_Toc29892982"/>
      <w:bookmarkStart w:id="6870" w:name="_Toc36556919"/>
      <w:bookmarkStart w:id="6871" w:name="_Toc45832346"/>
      <w:bookmarkStart w:id="6872" w:name="_Toc51763599"/>
      <w:bookmarkStart w:id="6873" w:name="_Toc64448765"/>
      <w:bookmarkStart w:id="6874" w:name="_Toc66289424"/>
      <w:bookmarkStart w:id="6875" w:name="_Toc74154537"/>
      <w:bookmarkStart w:id="6876" w:name="_Toc81383281"/>
      <w:bookmarkStart w:id="6877" w:name="_Toc88657914"/>
      <w:bookmarkStart w:id="6878" w:name="_Toc97910826"/>
      <w:bookmarkStart w:id="6879" w:name="_Toc99038546"/>
      <w:bookmarkStart w:id="6880" w:name="_Toc99730809"/>
      <w:bookmarkStart w:id="6881" w:name="_Toc105510938"/>
      <w:bookmarkStart w:id="6882" w:name="_Toc105927470"/>
      <w:bookmarkStart w:id="6883" w:name="_Toc106110010"/>
      <w:bookmarkStart w:id="6884" w:name="_Toc113835447"/>
      <w:bookmarkStart w:id="6885" w:name="_Toc120124294"/>
      <w:bookmarkStart w:id="6886" w:name="_Toc209694748"/>
      <w:bookmarkEnd w:id="6867"/>
      <w:r w:rsidRPr="00EA5FA7">
        <w:t>9.2.1.18</w:t>
      </w:r>
      <w:r w:rsidRPr="00EA5FA7">
        <w:tab/>
        <w:t>F1 REMOVAL FAILURE</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87" w:name="_CR9_2_1_19"/>
      <w:bookmarkStart w:id="6888" w:name="_Toc20955871"/>
      <w:bookmarkStart w:id="6889" w:name="_Toc29892983"/>
      <w:bookmarkStart w:id="6890" w:name="_Toc36556920"/>
      <w:bookmarkStart w:id="6891" w:name="_Toc45832347"/>
      <w:bookmarkStart w:id="6892" w:name="_Toc51763600"/>
      <w:bookmarkStart w:id="6893" w:name="_Toc64448766"/>
      <w:bookmarkStart w:id="6894" w:name="_Toc66289425"/>
      <w:bookmarkStart w:id="6895" w:name="_Toc74154538"/>
      <w:bookmarkStart w:id="6896" w:name="_Toc81383282"/>
      <w:bookmarkStart w:id="6897" w:name="_Toc88657915"/>
      <w:bookmarkStart w:id="6898" w:name="_Toc97910827"/>
      <w:bookmarkStart w:id="6899" w:name="_Toc99038547"/>
      <w:bookmarkStart w:id="6900" w:name="_Toc99730810"/>
      <w:bookmarkStart w:id="6901" w:name="_Toc105510939"/>
      <w:bookmarkStart w:id="6902" w:name="_Toc105927471"/>
      <w:bookmarkStart w:id="6903" w:name="_Toc106110011"/>
      <w:bookmarkStart w:id="6904" w:name="_Toc113835448"/>
      <w:bookmarkStart w:id="6905" w:name="_Toc120124295"/>
      <w:bookmarkStart w:id="6906" w:name="_Toc209694749"/>
      <w:bookmarkEnd w:id="6887"/>
      <w:r w:rsidRPr="00EA5FA7">
        <w:t>9.2.1.19</w:t>
      </w:r>
      <w:r w:rsidRPr="00EA5FA7">
        <w:tab/>
        <w:t>NETWORK ACCESS RATE REDUCTION</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907" w:name="_CR9_2_1_20"/>
      <w:bookmarkStart w:id="6908" w:name="_Toc45832348"/>
      <w:bookmarkStart w:id="6909" w:name="_Toc51763601"/>
      <w:bookmarkStart w:id="6910" w:name="_Toc64448767"/>
      <w:bookmarkStart w:id="6911" w:name="_Toc66289426"/>
      <w:bookmarkStart w:id="6912" w:name="_Toc74154539"/>
      <w:bookmarkStart w:id="6913" w:name="_Toc81383283"/>
      <w:bookmarkStart w:id="6914" w:name="_Toc88657916"/>
      <w:bookmarkStart w:id="6915" w:name="_Toc97910828"/>
      <w:bookmarkStart w:id="6916" w:name="_Toc99038548"/>
      <w:bookmarkStart w:id="6917" w:name="_Toc99730811"/>
      <w:bookmarkStart w:id="6918" w:name="_Toc105510940"/>
      <w:bookmarkStart w:id="6919" w:name="_Toc105927472"/>
      <w:bookmarkStart w:id="6920" w:name="_Toc106110012"/>
      <w:bookmarkStart w:id="6921" w:name="_Toc113835449"/>
      <w:bookmarkStart w:id="6922" w:name="_Toc120124296"/>
      <w:bookmarkStart w:id="6923" w:name="_Toc209694750"/>
      <w:bookmarkEnd w:id="6907"/>
      <w:r>
        <w:t>9.2.1.20</w:t>
      </w:r>
      <w:r w:rsidRPr="00AA5DA2">
        <w:tab/>
        <w:t>RESOURCE STATUS REQUEST</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631A032B" w:rsidR="00E50798" w:rsidRPr="00DB4D57" w:rsidRDefault="00E50798" w:rsidP="007F5078">
            <w:pPr>
              <w:pStyle w:val="TAL"/>
              <w:keepNext w:val="0"/>
              <w:keepLines w:val="0"/>
              <w:widowControl w:val="0"/>
              <w:rPr>
                <w:lang w:eastAsia="ja-JP"/>
              </w:rPr>
            </w:pPr>
            <w:r w:rsidRPr="001F67C9">
              <w:rPr>
                <w:lang w:eastAsia="ja-JP"/>
              </w:rPr>
              <w:t xml:space="preserve">add,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77F87FC1"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2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24"/>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25" w:name="_CR9_2_1_21"/>
      <w:bookmarkStart w:id="6926" w:name="_Toc5691057"/>
      <w:bookmarkStart w:id="6927" w:name="_Toc45832349"/>
      <w:bookmarkStart w:id="6928" w:name="_Toc51763602"/>
      <w:bookmarkStart w:id="6929" w:name="_Toc64448768"/>
      <w:bookmarkStart w:id="6930" w:name="_Toc66289427"/>
      <w:bookmarkStart w:id="6931" w:name="_Toc74154540"/>
      <w:bookmarkStart w:id="6932" w:name="_Toc81383284"/>
      <w:bookmarkStart w:id="6933" w:name="_Toc88657917"/>
      <w:bookmarkStart w:id="6934" w:name="_Toc97910829"/>
      <w:bookmarkStart w:id="6935" w:name="_Toc99038549"/>
      <w:bookmarkStart w:id="6936" w:name="_Toc99730812"/>
      <w:bookmarkStart w:id="6937" w:name="_Toc105510941"/>
      <w:bookmarkStart w:id="6938" w:name="_Toc105927473"/>
      <w:bookmarkStart w:id="6939" w:name="_Toc106110013"/>
      <w:bookmarkStart w:id="6940" w:name="_Toc113835450"/>
      <w:bookmarkStart w:id="6941" w:name="_Toc120124297"/>
      <w:bookmarkStart w:id="6942" w:name="_Toc209694751"/>
      <w:bookmarkEnd w:id="6925"/>
      <w:r>
        <w:t>9.2.1.21</w:t>
      </w:r>
      <w:r w:rsidRPr="00AA5DA2">
        <w:tab/>
        <w:t>RESOURCE STATUS RESPONSE</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43" w:name="_CR9_2_1_22"/>
      <w:bookmarkStart w:id="6944" w:name="_Toc5691058"/>
      <w:bookmarkStart w:id="6945" w:name="_Toc45832350"/>
      <w:bookmarkStart w:id="6946" w:name="_Toc51763603"/>
      <w:bookmarkStart w:id="6947" w:name="_Toc64448769"/>
      <w:bookmarkStart w:id="6948" w:name="_Toc66289428"/>
      <w:bookmarkStart w:id="6949" w:name="_Toc74154541"/>
      <w:bookmarkStart w:id="6950" w:name="_Toc81383285"/>
      <w:bookmarkStart w:id="6951" w:name="_Toc88657918"/>
      <w:bookmarkStart w:id="6952" w:name="_Toc97910830"/>
      <w:bookmarkStart w:id="6953" w:name="_Toc99038550"/>
      <w:bookmarkStart w:id="6954" w:name="_Toc99730813"/>
      <w:bookmarkStart w:id="6955" w:name="_Toc105510942"/>
      <w:bookmarkStart w:id="6956" w:name="_Toc105927474"/>
      <w:bookmarkStart w:id="6957" w:name="_Toc106110014"/>
      <w:bookmarkStart w:id="6958" w:name="_Toc113835451"/>
      <w:bookmarkStart w:id="6959" w:name="_Toc120124298"/>
      <w:bookmarkStart w:id="6960" w:name="_Toc209694752"/>
      <w:bookmarkEnd w:id="6943"/>
      <w:r>
        <w:t>9.2.1.22</w:t>
      </w:r>
      <w:r w:rsidRPr="00AA5DA2">
        <w:tab/>
      </w:r>
      <w:r w:rsidRPr="00AA5DA2">
        <w:rPr>
          <w:szCs w:val="24"/>
        </w:rPr>
        <w:t>RESOURCE STATUS FAILURE</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61" w:name="_CR9_2_1_23"/>
      <w:bookmarkStart w:id="6962" w:name="_Toc5691059"/>
      <w:bookmarkStart w:id="6963" w:name="_Toc45832351"/>
      <w:bookmarkStart w:id="6964" w:name="_Toc51763604"/>
      <w:bookmarkStart w:id="6965" w:name="_Toc64448770"/>
      <w:bookmarkStart w:id="6966" w:name="_Toc66289429"/>
      <w:bookmarkStart w:id="6967" w:name="_Toc74154542"/>
      <w:bookmarkStart w:id="6968" w:name="_Toc81383286"/>
      <w:bookmarkStart w:id="6969" w:name="_Toc88657919"/>
      <w:bookmarkStart w:id="6970" w:name="_Toc97910831"/>
      <w:bookmarkStart w:id="6971" w:name="_Toc99038551"/>
      <w:bookmarkStart w:id="6972" w:name="_Toc99730814"/>
      <w:bookmarkStart w:id="6973" w:name="_Toc105510943"/>
      <w:bookmarkStart w:id="6974" w:name="_Toc105927475"/>
      <w:bookmarkStart w:id="6975" w:name="_Toc106110015"/>
      <w:bookmarkStart w:id="6976" w:name="_Toc113835452"/>
      <w:bookmarkStart w:id="6977" w:name="_Toc120124299"/>
      <w:bookmarkStart w:id="6978" w:name="_Toc209694753"/>
      <w:bookmarkEnd w:id="6961"/>
      <w:r>
        <w:t>9.2.1.23</w:t>
      </w:r>
      <w:r w:rsidRPr="00AA5DA2">
        <w:tab/>
        <w:t>RESOURCE STATUS UPDATE</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r w:rsidR="004B3BE6">
              <w:rPr>
                <w:rFonts w:eastAsia="MS Mincho" w:cs="Arial"/>
                <w:lang w:eastAsia="ja-JP"/>
              </w:rPr>
              <w:t>, ...</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34A07FA"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r w:rsidR="00BC7C0D">
              <w:rPr>
                <w:rFonts w:eastAsia="MS Mincho" w:cs="Arial"/>
                <w:lang w:eastAsia="ja-JP"/>
              </w:rPr>
              <w:t>...</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r w:rsidR="00481DFA">
              <w:rPr>
                <w:rFonts w:eastAsia="MS Mincho" w:cs="Arial"/>
                <w:lang w:eastAsia="ja-JP"/>
              </w:rPr>
              <w:t>, ...</w:t>
            </w:r>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rsidP="0099296B">
            <w:pPr>
              <w:pStyle w:val="TAL"/>
              <w:keepNext w:val="0"/>
              <w:keepLines w:val="0"/>
              <w:widowControl w:val="0"/>
              <w:overflowPunct/>
              <w:autoSpaceDE/>
              <w:autoSpaceDN/>
              <w:adjustRightInd/>
              <w:ind w:leftChars="50" w:left="100"/>
              <w:textAlignment w:val="auto"/>
              <w:rPr>
                <w:lang w:eastAsia="ja-JP"/>
              </w:rPr>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The node level Energy Consumption index measured at the gNB-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1A20B4D9" w:rsidR="00C34D05" w:rsidRDefault="00C34D05" w:rsidP="00C34D05">
            <w:pPr>
              <w:pStyle w:val="TAC"/>
              <w:keepNext w:val="0"/>
              <w:keepLines w:val="0"/>
              <w:widowControl w:val="0"/>
              <w:rPr>
                <w:lang w:eastAsia="ja-JP"/>
              </w:rPr>
            </w:pP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79" w:name="_CR9_2_1_24"/>
      <w:bookmarkStart w:id="6980" w:name="_Toc209694754"/>
      <w:bookmarkEnd w:id="6979"/>
      <w:r w:rsidRPr="008E1A7E">
        <w:rPr>
          <w:lang w:val="fr-FR" w:eastAsia="zh-CN"/>
        </w:rPr>
        <w:t>9.2.1.</w:t>
      </w:r>
      <w:r>
        <w:rPr>
          <w:lang w:val="fr-FR" w:eastAsia="zh-CN"/>
        </w:rPr>
        <w:t>24</w:t>
      </w:r>
      <w:r w:rsidRPr="008E1A7E">
        <w:rPr>
          <w:lang w:val="fr-FR" w:eastAsia="zh-CN"/>
        </w:rPr>
        <w:tab/>
        <w:t>DU-CU TA INFORMATION TRANSFER</w:t>
      </w:r>
      <w:bookmarkEnd w:id="6980"/>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73C6B70E" w:rsidR="00EA5BE2" w:rsidRDefault="00EA5BE2" w:rsidP="00EA5BE2">
            <w:pPr>
              <w:pStyle w:val="TAL"/>
              <w:keepNext w:val="0"/>
              <w:keepLines w:val="0"/>
              <w:widowControl w:val="0"/>
              <w:ind w:leftChars="100" w:left="200"/>
            </w:pPr>
            <w:r>
              <w:rPr>
                <w:rFonts w:cs="Arial"/>
              </w:rPr>
              <w:t>&gt;&gt;</w:t>
            </w:r>
            <w:r>
              <w:rPr>
                <w:rFonts w:eastAsia="SimSun" w:cs="Arial" w:hint="eastAsia"/>
                <w:lang w:eastAsia="zh-CN"/>
              </w:rPr>
              <w:t xml:space="preserve">LTM </w:t>
            </w:r>
            <w:r>
              <w:rPr>
                <w:rFonts w:cs="Arial"/>
              </w:rPr>
              <w:t>gNB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Global gNB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81" w:name="_CR9_2_1_25"/>
      <w:bookmarkStart w:id="6982" w:name="_Toc209694755"/>
      <w:bookmarkEnd w:id="6981"/>
      <w:r w:rsidRPr="008D66C6">
        <w:rPr>
          <w:lang w:eastAsia="zh-CN"/>
        </w:rPr>
        <w:t>9.2.1.25</w:t>
      </w:r>
      <w:r w:rsidRPr="008D66C6">
        <w:rPr>
          <w:lang w:eastAsia="zh-CN"/>
        </w:rPr>
        <w:tab/>
        <w:t>CU-DU TA INFORMATION TRANSFER</w:t>
      </w:r>
      <w:bookmarkEnd w:id="6982"/>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83" w:name="_CR9_2_1_26"/>
      <w:bookmarkStart w:id="6984" w:name="_Toc209694756"/>
      <w:bookmarkEnd w:id="6983"/>
      <w:r w:rsidRPr="007F3EF2">
        <w:t>9.2.1.26</w:t>
      </w:r>
      <w:r w:rsidRPr="007F3EF2">
        <w:tab/>
        <w:t>RACH INDICATION</w:t>
      </w:r>
      <w:bookmarkEnd w:id="6984"/>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85" w:name="_CR9_2_2"/>
      <w:bookmarkStart w:id="6986" w:name="_Toc20955872"/>
      <w:bookmarkStart w:id="6987" w:name="_Toc29892984"/>
      <w:bookmarkStart w:id="6988" w:name="_Toc36556921"/>
      <w:bookmarkStart w:id="6989" w:name="_Toc45832352"/>
      <w:bookmarkStart w:id="6990" w:name="_Toc51763605"/>
      <w:bookmarkStart w:id="6991" w:name="_Toc64448771"/>
      <w:bookmarkStart w:id="6992" w:name="_Toc66289430"/>
      <w:bookmarkStart w:id="6993" w:name="_Toc74154543"/>
      <w:bookmarkStart w:id="6994" w:name="_Toc81383287"/>
      <w:bookmarkStart w:id="6995" w:name="_Toc88657920"/>
      <w:bookmarkStart w:id="6996" w:name="_Toc97910832"/>
      <w:bookmarkStart w:id="6997" w:name="_Toc99038552"/>
      <w:bookmarkStart w:id="6998" w:name="_Toc99730815"/>
      <w:bookmarkStart w:id="6999" w:name="_Toc105510944"/>
      <w:bookmarkStart w:id="7000" w:name="_Toc105927476"/>
      <w:bookmarkStart w:id="7001" w:name="_Toc106110016"/>
      <w:bookmarkStart w:id="7002" w:name="_Toc113835453"/>
      <w:bookmarkStart w:id="7003" w:name="_Toc120124300"/>
      <w:bookmarkStart w:id="7004" w:name="_Toc209694757"/>
      <w:bookmarkEnd w:id="6985"/>
      <w:r w:rsidRPr="008D66C6">
        <w:rPr>
          <w:lang w:val="fr-FR"/>
        </w:rPr>
        <w:t>9.2.2</w:t>
      </w:r>
      <w:r w:rsidRPr="008D66C6">
        <w:rPr>
          <w:lang w:val="fr-FR"/>
        </w:rPr>
        <w:tab/>
        <w:t>UE Context Management message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126E35A8" w14:textId="77777777" w:rsidR="00E50798" w:rsidRPr="006F3829" w:rsidRDefault="00E50798" w:rsidP="00E50798">
      <w:pPr>
        <w:pStyle w:val="Heading4"/>
        <w:rPr>
          <w:lang w:eastAsia="zh-CN"/>
        </w:rPr>
      </w:pPr>
      <w:bookmarkStart w:id="7005" w:name="_CR9_2_2_1"/>
      <w:bookmarkStart w:id="7006" w:name="_Toc20955873"/>
      <w:bookmarkStart w:id="7007" w:name="_Toc29892985"/>
      <w:bookmarkStart w:id="7008" w:name="_Toc36556922"/>
      <w:bookmarkStart w:id="7009" w:name="_Toc45832353"/>
      <w:bookmarkStart w:id="7010" w:name="_Toc51763606"/>
      <w:bookmarkStart w:id="7011" w:name="_Toc64448772"/>
      <w:bookmarkStart w:id="7012" w:name="_Toc66289431"/>
      <w:bookmarkStart w:id="7013" w:name="_Toc74154544"/>
      <w:bookmarkStart w:id="7014" w:name="_Toc81383288"/>
      <w:bookmarkStart w:id="7015" w:name="_Toc88657921"/>
      <w:bookmarkStart w:id="7016" w:name="_Toc97910833"/>
      <w:bookmarkStart w:id="7017" w:name="_Toc99038553"/>
      <w:bookmarkStart w:id="7018" w:name="_Toc99730816"/>
      <w:bookmarkStart w:id="7019" w:name="_Toc105510945"/>
      <w:bookmarkStart w:id="7020" w:name="_Toc105927477"/>
      <w:bookmarkStart w:id="7021" w:name="_Toc106110017"/>
      <w:bookmarkStart w:id="7022" w:name="_Toc113835454"/>
      <w:bookmarkStart w:id="7023" w:name="_Toc120124301"/>
      <w:bookmarkStart w:id="7024" w:name="_Toc209694758"/>
      <w:bookmarkStart w:id="7025" w:name="_Hlk210142368"/>
      <w:bookmarkEnd w:id="7005"/>
      <w:r w:rsidRPr="006F3829">
        <w:t>9.</w:t>
      </w:r>
      <w:r w:rsidRPr="006F3829">
        <w:rPr>
          <w:lang w:eastAsia="zh-CN"/>
        </w:rPr>
        <w:t>2.2.1</w:t>
      </w:r>
      <w:r w:rsidRPr="006F3829">
        <w:tab/>
      </w:r>
      <w:r w:rsidRPr="006F3829">
        <w:rPr>
          <w:lang w:eastAsia="zh-CN"/>
        </w:rPr>
        <w:t>UE CONTEXT SETUP REQUEST</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servingCellMO-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maxnoofSRBs&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29698634"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r w:rsidR="00BC7C0D">
              <w:rPr>
                <w:rFonts w:cs="Arial"/>
                <w:lang w:eastAsia="ja-JP"/>
              </w:rPr>
              <w:t>...</w:t>
            </w:r>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This IE contains the mapped Uu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maxnoofDRBs&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maxnoofQoSFlows&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rsidP="0099296B">
            <w:pPr>
              <w:pStyle w:val="TAL"/>
              <w:keepNext w:val="0"/>
              <w:keepLines w:val="0"/>
              <w:widowControl w:val="0"/>
              <w:ind w:left="500"/>
              <w:rPr>
                <w:bCs/>
              </w:rPr>
            </w:pPr>
            <w:r w:rsidRPr="0028384D">
              <w:t>&gt;&gt;&gt;&gt;</w:t>
            </w:r>
            <w:r w:rsidR="00741B33" w:rsidRPr="00EA5FA7">
              <w:t>&gt;</w:t>
            </w:r>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rsidP="0099296B">
            <w:pPr>
              <w:pStyle w:val="TAL"/>
              <w:keepNext w:val="0"/>
              <w:keepLines w:val="0"/>
              <w:widowControl w:val="0"/>
              <w:ind w:left="500"/>
            </w:pPr>
            <w:r>
              <w:rPr>
                <w:rFonts w:hint="eastAsia"/>
              </w:rPr>
              <w:t>&gt;</w:t>
            </w:r>
            <w:r>
              <w:t>&gt;&gt;&gt;</w:t>
            </w:r>
            <w:r w:rsidR="00741B33" w:rsidRPr="00EA5FA7">
              <w:t>&gt;</w:t>
            </w:r>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504E44F1"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rsidP="0099296B">
            <w:pPr>
              <w:pStyle w:val="TAL"/>
              <w:keepNext w:val="0"/>
              <w:keepLines w:val="0"/>
              <w:widowControl w:val="0"/>
              <w:ind w:left="500"/>
            </w:pPr>
            <w:r w:rsidRPr="00044526">
              <w:rPr>
                <w:rFonts w:hint="eastAsia"/>
              </w:rPr>
              <w:t>&gt;</w:t>
            </w:r>
            <w:r>
              <w:t>&gt;&gt;&gt;</w:t>
            </w:r>
            <w:r w:rsidR="00741B33" w:rsidRPr="00EA5FA7">
              <w:t>&gt;</w:t>
            </w:r>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65B7B966"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rsidP="0099296B">
            <w:pPr>
              <w:pStyle w:val="TAL"/>
              <w:keepNext w:val="0"/>
              <w:keepLines w:val="0"/>
              <w:widowControl w:val="0"/>
              <w:ind w:left="500"/>
            </w:pPr>
            <w:r w:rsidRPr="00F0216E">
              <w:t>&gt;&gt;&gt;&gt;</w:t>
            </w:r>
            <w:r w:rsidR="00741B33" w:rsidRPr="00EA5FA7">
              <w:t>&gt;</w:t>
            </w:r>
            <w:r w:rsidR="004A5D2B">
              <w:t xml:space="preserve">UE </w:t>
            </w:r>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maxnoofULUPTNLInformation&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gNB-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ifDRBSetup</w:t>
            </w:r>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545074D1"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2D9E4BF2" w:rsidR="009622B0" w:rsidRPr="00EA5FA7" w:rsidRDefault="009622B0" w:rsidP="009622B0">
            <w:pPr>
              <w:pStyle w:val="TAL"/>
              <w:keepNext w:val="0"/>
              <w:keepLines w:val="0"/>
              <w:widowControl w:val="0"/>
              <w:rPr>
                <w:lang w:eastAsia="ja-JP"/>
              </w:rPr>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2CD44A79"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6739C957" w:rsidR="009622B0" w:rsidRPr="00952953" w:rsidRDefault="009622B0" w:rsidP="009622B0">
            <w:pPr>
              <w:pStyle w:val="TAL"/>
              <w:keepNext w:val="0"/>
              <w:keepLines w:val="0"/>
              <w:widowControl w:val="0"/>
            </w:pPr>
            <w:r>
              <w:t xml:space="preserve">ENUMERATED (initiation,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2EEDF017"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792061E4"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6A58693A" w:rsidR="009622B0" w:rsidRDefault="009622B0" w:rsidP="009622B0">
            <w:pPr>
              <w:pStyle w:val="TAL"/>
              <w:keepNext w:val="0"/>
              <w:keepLines w:val="0"/>
              <w:widowControl w:val="0"/>
              <w:rPr>
                <w:rFonts w:cs="Arial"/>
              </w:rPr>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5CC9CA95" w:rsidR="009622B0" w:rsidRDefault="009622B0" w:rsidP="009622B0">
            <w:pPr>
              <w:pStyle w:val="TAL"/>
              <w:keepNext w:val="0"/>
              <w:keepLines w:val="0"/>
              <w:widowControl w:val="0"/>
            </w:pPr>
            <w:r>
              <w:rPr>
                <w:rFonts w:eastAsia="Tahoma"/>
                <w:szCs w:val="18"/>
                <w:lang w:eastAsia="zh-CN"/>
              </w:rPr>
              <w:t xml:space="preserve">ENUMERATED(SRB1, SRB2, </w:t>
            </w:r>
            <w:r w:rsidR="00BC7C0D">
              <w:rPr>
                <w:rFonts w:eastAsia="Tahoma"/>
                <w:szCs w:val="18"/>
                <w:lang w:eastAsia="zh-CN"/>
              </w:rPr>
              <w:t>...</w:t>
            </w:r>
            <w:r>
              <w:rPr>
                <w:rFonts w:eastAsia="Tahoma"/>
                <w:szCs w:val="18"/>
                <w:lang w:eastAsia="zh-CN"/>
              </w:rPr>
              <w:t>, 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026" w:name="OLE_LINK91"/>
            <w:bookmarkStart w:id="7027" w:name="OLE_LINK92"/>
            <w:r>
              <w:rPr>
                <w:rFonts w:hint="eastAsia"/>
                <w:lang w:eastAsia="zh-CN"/>
              </w:rPr>
              <w:t>Multicast MBS Session Setup List</w:t>
            </w:r>
            <w:bookmarkEnd w:id="7026"/>
            <w:bookmarkEnd w:id="7027"/>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446DA147"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00103E8A">
              <w:t>, C-LTM</w:t>
            </w:r>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028" w:name="_Hlk198902977"/>
            <w:r>
              <w:rPr>
                <w:lang w:eastAsia="ja-JP"/>
              </w:rPr>
              <w:t>&gt;Request for CSI-RS Resource Configuration</w:t>
            </w:r>
            <w:bookmarkEnd w:id="7028"/>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3CD0F0E4"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36B63B56"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r>
              <w:t>gNB-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gt;&gt;&gt;LTM gNB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rFonts w:cs="Arial"/>
              </w:rPr>
            </w:pPr>
            <w:r>
              <w:rPr>
                <w:rFonts w:cs="Arial"/>
              </w:rPr>
              <w:t xml:space="preserve">Global gNB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NR UE Sidelink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LTE UE Sidelink Aggregate 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080F2A49"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48D5F668" w:rsidR="009622B0" w:rsidRPr="00EA5FA7" w:rsidRDefault="009622B0" w:rsidP="009622B0">
            <w:pPr>
              <w:pStyle w:val="TAL"/>
              <w:keepNext w:val="0"/>
              <w:keepLines w:val="0"/>
              <w:widowControl w:val="0"/>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025"/>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29" w:name="_CR9_2_2_2"/>
      <w:bookmarkStart w:id="7030" w:name="_Toc20955874"/>
      <w:bookmarkStart w:id="7031" w:name="_Toc29892986"/>
      <w:bookmarkStart w:id="7032" w:name="_Toc36556923"/>
      <w:bookmarkStart w:id="7033" w:name="_Toc45832354"/>
      <w:bookmarkStart w:id="7034" w:name="_Toc51763607"/>
      <w:bookmarkStart w:id="7035" w:name="_Toc64448773"/>
      <w:bookmarkStart w:id="7036" w:name="_Toc66289432"/>
      <w:bookmarkStart w:id="7037" w:name="_Toc74154545"/>
      <w:bookmarkStart w:id="7038" w:name="_Toc81383289"/>
      <w:bookmarkStart w:id="7039" w:name="_Toc88657922"/>
      <w:bookmarkStart w:id="7040" w:name="_Toc97910834"/>
      <w:bookmarkStart w:id="7041" w:name="_Toc99038554"/>
      <w:bookmarkStart w:id="7042" w:name="_Toc99730817"/>
      <w:bookmarkStart w:id="7043" w:name="_Toc105510946"/>
      <w:bookmarkStart w:id="7044" w:name="_Toc105927478"/>
      <w:bookmarkStart w:id="7045" w:name="_Toc106110018"/>
      <w:bookmarkStart w:id="7046" w:name="_Toc113835455"/>
      <w:bookmarkStart w:id="7047" w:name="_Toc120124302"/>
      <w:bookmarkStart w:id="7048" w:name="_Toc209694759"/>
      <w:bookmarkStart w:id="7049" w:name="_Hlk210140226"/>
      <w:bookmarkStart w:id="7050" w:name="_Hlk210142487"/>
      <w:bookmarkEnd w:id="7029"/>
      <w:r w:rsidRPr="00EA5FA7">
        <w:t>9.2.2.2</w:t>
      </w:r>
      <w:r w:rsidRPr="00EA5FA7">
        <w:tab/>
        <w:t>UE CONTEXT SETUP RESPONSE</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bookmarkEnd w:id="7049"/>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c>
          <w:tcPr>
            <w:tcW w:w="2160" w:type="dxa"/>
          </w:tcPr>
          <w:p w14:paraId="13B089EE" w14:textId="531DCD6A"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76A82E53" w14:textId="395E36D9"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2D062635" w14:textId="77777777" w:rsidR="00356A05" w:rsidRDefault="00356A05" w:rsidP="00356A05">
            <w:pPr>
              <w:pStyle w:val="TAL"/>
              <w:keepNext w:val="0"/>
              <w:keepLines w:val="0"/>
              <w:widowControl w:val="0"/>
              <w:rPr>
                <w:i/>
              </w:rPr>
            </w:pPr>
          </w:p>
        </w:tc>
        <w:tc>
          <w:tcPr>
            <w:tcW w:w="1512" w:type="dxa"/>
          </w:tcPr>
          <w:p w14:paraId="5FF48310" w14:textId="6E6AE66A" w:rsidR="00356A05" w:rsidRPr="00D25507" w:rsidRDefault="00356A05" w:rsidP="00356A05">
            <w:pPr>
              <w:pStyle w:val="TAL"/>
              <w:keepNext w:val="0"/>
              <w:keepLines w:val="0"/>
              <w:widowControl w:val="0"/>
              <w:rPr>
                <w:rFonts w:cs="Arial"/>
                <w:lang w:eastAsia="zh-CN"/>
              </w:rPr>
            </w:pPr>
            <w:r>
              <w:rPr>
                <w:snapToGrid w:val="0"/>
              </w:rPr>
              <w:t>BIT STRING (SIZE(24))</w:t>
            </w:r>
          </w:p>
        </w:tc>
        <w:tc>
          <w:tcPr>
            <w:tcW w:w="1728" w:type="dxa"/>
          </w:tcPr>
          <w:p w14:paraId="4254E56A" w14:textId="16166A92" w:rsidR="00356A05" w:rsidRDefault="00356A05" w:rsidP="00356A05">
            <w:pPr>
              <w:pStyle w:val="TAL"/>
              <w:keepNext w:val="0"/>
              <w:keepLines w:val="0"/>
              <w:widowControl w:val="0"/>
              <w:rPr>
                <w:rFonts w:cs="Arial"/>
                <w:szCs w:val="18"/>
              </w:rPr>
            </w:pPr>
            <w:r>
              <w:rPr>
                <w:rFonts w:cs="Arial"/>
                <w:szCs w:val="18"/>
              </w:rPr>
              <w:t>This IE is not used in this version of the specification</w:t>
            </w:r>
            <w:r>
              <w:rPr>
                <w:rFonts w:cs="Arial"/>
              </w:rPr>
              <w:t>.</w:t>
            </w:r>
          </w:p>
        </w:tc>
        <w:tc>
          <w:tcPr>
            <w:tcW w:w="1080" w:type="dxa"/>
          </w:tcPr>
          <w:p w14:paraId="4DF1DCDD" w14:textId="75031277" w:rsidR="00356A05" w:rsidRPr="002369A0" w:rsidRDefault="00356A05" w:rsidP="00356A05">
            <w:pPr>
              <w:pStyle w:val="TAC"/>
              <w:keepNext w:val="0"/>
              <w:keepLines w:val="0"/>
              <w:widowControl w:val="0"/>
            </w:pPr>
            <w:r>
              <w:rPr>
                <w:rFonts w:eastAsia="Tahoma" w:cs="Arial" w:hint="eastAsia"/>
                <w:lang w:val="en-US" w:eastAsia="zh-CN"/>
              </w:rPr>
              <w:t>YES</w:t>
            </w:r>
          </w:p>
        </w:tc>
        <w:tc>
          <w:tcPr>
            <w:tcW w:w="1080" w:type="dxa"/>
          </w:tcPr>
          <w:p w14:paraId="52B2DD74" w14:textId="11E85E9D" w:rsidR="00356A05" w:rsidRPr="002369A0" w:rsidRDefault="00356A05" w:rsidP="00356A05">
            <w:pPr>
              <w:pStyle w:val="TAC"/>
              <w:keepNext w:val="0"/>
              <w:keepLines w:val="0"/>
              <w:widowControl w:val="0"/>
            </w:pPr>
            <w:r>
              <w:rPr>
                <w:rFonts w:hint="eastAsia"/>
                <w:lang w:val="en-US" w:eastAsia="zh-CN"/>
              </w:rPr>
              <w:t>reject</w:t>
            </w:r>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c>
          <w:tcPr>
            <w:tcW w:w="2160" w:type="dxa"/>
          </w:tcPr>
          <w:p w14:paraId="78E3532A" w14:textId="41B86671"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43FA7229" w14:textId="5A3EE2E1"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79FA6B21" w14:textId="77777777" w:rsidR="00356A05" w:rsidRDefault="00356A05" w:rsidP="00356A05">
            <w:pPr>
              <w:pStyle w:val="TAL"/>
              <w:keepNext w:val="0"/>
              <w:keepLines w:val="0"/>
              <w:widowControl w:val="0"/>
              <w:rPr>
                <w:i/>
              </w:rPr>
            </w:pPr>
          </w:p>
        </w:tc>
        <w:tc>
          <w:tcPr>
            <w:tcW w:w="1512" w:type="dxa"/>
          </w:tcPr>
          <w:p w14:paraId="16ECC1D5" w14:textId="3992A5CF" w:rsidR="00356A05" w:rsidRDefault="00356A05" w:rsidP="00356A05">
            <w:pPr>
              <w:pStyle w:val="TAL"/>
              <w:keepNext w:val="0"/>
              <w:keepLines w:val="0"/>
              <w:widowControl w:val="0"/>
              <w:rPr>
                <w:rFonts w:cs="Arial"/>
                <w:lang w:eastAsia="zh-CN"/>
              </w:rPr>
            </w:pPr>
            <w:r>
              <w:rPr>
                <w:snapToGrid w:val="0"/>
              </w:rPr>
              <w:t>BIT STRING (SIZE(24))</w:t>
            </w:r>
          </w:p>
        </w:tc>
        <w:tc>
          <w:tcPr>
            <w:tcW w:w="1728" w:type="dxa"/>
          </w:tcPr>
          <w:p w14:paraId="13D4D123" w14:textId="49EFC865" w:rsidR="00356A05" w:rsidRPr="00AA3811" w:rsidRDefault="00356A05" w:rsidP="00356A05">
            <w:pPr>
              <w:pStyle w:val="TAL"/>
              <w:keepNext w:val="0"/>
              <w:keepLines w:val="0"/>
              <w:widowControl w:val="0"/>
            </w:pPr>
            <w:r>
              <w:rPr>
                <w:rFonts w:cs="Arial"/>
              </w:rPr>
              <w:t>This IE is not used in this version of the specification.</w:t>
            </w:r>
          </w:p>
        </w:tc>
        <w:tc>
          <w:tcPr>
            <w:tcW w:w="1080" w:type="dxa"/>
          </w:tcPr>
          <w:p w14:paraId="6667ED80" w14:textId="0EE7AE80" w:rsidR="00356A05" w:rsidRDefault="00356A05" w:rsidP="00356A05">
            <w:pPr>
              <w:pStyle w:val="TAC"/>
              <w:keepNext w:val="0"/>
              <w:keepLines w:val="0"/>
              <w:widowControl w:val="0"/>
              <w:rPr>
                <w:rFonts w:cs="Arial"/>
                <w:szCs w:val="18"/>
              </w:rPr>
            </w:pPr>
            <w:r>
              <w:rPr>
                <w:rFonts w:eastAsia="Tahoma" w:cs="Arial" w:hint="eastAsia"/>
                <w:lang w:val="en-US" w:eastAsia="zh-CN"/>
              </w:rPr>
              <w:t>YES</w:t>
            </w:r>
          </w:p>
        </w:tc>
        <w:tc>
          <w:tcPr>
            <w:tcW w:w="1080" w:type="dxa"/>
          </w:tcPr>
          <w:p w14:paraId="3C0F33C6" w14:textId="691E15E0" w:rsidR="00356A05" w:rsidRPr="002369A0" w:rsidRDefault="00356A05" w:rsidP="00356A05">
            <w:pPr>
              <w:pStyle w:val="TAC"/>
              <w:keepNext w:val="0"/>
              <w:keepLines w:val="0"/>
              <w:widowControl w:val="0"/>
            </w:pPr>
            <w:r>
              <w:rPr>
                <w:rFonts w:hint="eastAsia"/>
                <w:lang w:val="en-US" w:eastAsia="zh-CN"/>
              </w:rPr>
              <w:t>reject</w:t>
            </w:r>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servingCellMO</w:t>
            </w:r>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maxnoofMRBsforUE&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53059169" w:rsidR="00356A05" w:rsidRPr="00002C6B" w:rsidRDefault="00356A05" w:rsidP="00356A05">
            <w:pPr>
              <w:pStyle w:val="TAC"/>
              <w:keepNext w:val="0"/>
              <w:keepLines w:val="0"/>
              <w:widowControl w:val="0"/>
              <w:rPr>
                <w:rFonts w:eastAsia="SimSun"/>
                <w:lang w:eastAsia="zh-CN"/>
              </w:rPr>
            </w:pPr>
            <w:r>
              <w:rPr>
                <w:rFonts w:eastAsia="SimSun"/>
                <w:lang w:eastAsia="zh-CN"/>
              </w:rPr>
              <w:t>YES</w:t>
            </w:r>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rsidP="0099296B">
            <w:pPr>
              <w:pStyle w:val="TAL"/>
              <w:rPr>
                <w:rFonts w:eastAsia="SimSun"/>
              </w:rPr>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rsidP="0099296B">
            <w:pPr>
              <w:pStyle w:val="TAL"/>
              <w:rPr>
                <w:rFonts w:eastAsia="Batang"/>
              </w:rPr>
            </w:pPr>
            <w:r w:rsidRPr="0086111A">
              <w:rPr>
                <w:rFonts w:eastAsia="Batang"/>
              </w:rPr>
              <w:t>CSI-RS Resource Configuration</w:t>
            </w:r>
          </w:p>
          <w:p w14:paraId="15B757F4" w14:textId="6DF5027C" w:rsidR="00356A05" w:rsidRPr="0086111A" w:rsidRDefault="00356A05" w:rsidP="0099296B">
            <w:pPr>
              <w:pStyle w:val="TAL"/>
              <w:rPr>
                <w:rFonts w:eastAsia="SimSun"/>
              </w:rPr>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rsidP="0099296B">
            <w:pPr>
              <w:pStyle w:val="TAL"/>
              <w:rPr>
                <w:rFonts w:eastAsia="Batang"/>
              </w:rPr>
            </w:pPr>
            <w:r w:rsidRPr="0086111A">
              <w:rPr>
                <w:rFonts w:eastAsia="Batang"/>
              </w:rPr>
              <w:t>CSI-RS Resource Configuration</w:t>
            </w:r>
          </w:p>
          <w:p w14:paraId="4C6C2B2F" w14:textId="5B411F19" w:rsidR="00356A05" w:rsidRPr="0086111A" w:rsidRDefault="00356A05" w:rsidP="0099296B">
            <w:pPr>
              <w:pStyle w:val="TAL"/>
              <w:rPr>
                <w:rFonts w:eastAsia="SimSun"/>
              </w:rPr>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rsidP="0099296B">
            <w:pPr>
              <w:pStyle w:val="TAL"/>
              <w:rPr>
                <w:rFonts w:eastAsia="SimSun"/>
              </w:rPr>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51" w:name="_CR9_2_2_3"/>
      <w:bookmarkStart w:id="7052" w:name="_Toc20955875"/>
      <w:bookmarkStart w:id="7053" w:name="_Toc29892987"/>
      <w:bookmarkStart w:id="7054" w:name="_Toc36556924"/>
      <w:bookmarkStart w:id="7055" w:name="_Toc45832355"/>
      <w:bookmarkStart w:id="7056" w:name="_Toc51763608"/>
      <w:bookmarkStart w:id="7057" w:name="_Toc64448774"/>
      <w:bookmarkStart w:id="7058" w:name="_Toc66289433"/>
      <w:bookmarkStart w:id="7059" w:name="_Toc74154546"/>
      <w:bookmarkStart w:id="7060" w:name="_Toc81383290"/>
      <w:bookmarkStart w:id="7061" w:name="_Toc88657923"/>
      <w:bookmarkStart w:id="7062" w:name="_Toc97910835"/>
      <w:bookmarkStart w:id="7063" w:name="_Toc99038555"/>
      <w:bookmarkStart w:id="7064" w:name="_Toc99730818"/>
      <w:bookmarkStart w:id="7065" w:name="_Toc105510947"/>
      <w:bookmarkStart w:id="7066" w:name="_Toc105927479"/>
      <w:bookmarkStart w:id="7067" w:name="_Toc106110019"/>
      <w:bookmarkStart w:id="7068" w:name="_Toc113835456"/>
      <w:bookmarkStart w:id="7069" w:name="_Toc120124303"/>
      <w:bookmarkStart w:id="7070" w:name="_Toc209694760"/>
      <w:bookmarkEnd w:id="7050"/>
      <w:bookmarkEnd w:id="7051"/>
      <w:r w:rsidRPr="00EA5FA7">
        <w:t>9.2.2.3</w:t>
      </w:r>
      <w:r w:rsidRPr="00EA5FA7">
        <w:tab/>
        <w:t>UE CONTEXT SETUP FAILURE</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71" w:name="_CR9_2_2_4"/>
      <w:bookmarkStart w:id="7072" w:name="_Toc20955876"/>
      <w:bookmarkStart w:id="7073" w:name="_Toc29892988"/>
      <w:bookmarkStart w:id="7074" w:name="_Toc36556925"/>
      <w:bookmarkStart w:id="7075" w:name="_Toc45832356"/>
      <w:bookmarkStart w:id="7076" w:name="_Toc51763609"/>
      <w:bookmarkStart w:id="7077" w:name="_Toc64448775"/>
      <w:bookmarkStart w:id="7078" w:name="_Toc66289434"/>
      <w:bookmarkStart w:id="7079" w:name="_Toc74154547"/>
      <w:bookmarkStart w:id="7080" w:name="_Toc81383291"/>
      <w:bookmarkStart w:id="7081" w:name="_Toc88657924"/>
      <w:bookmarkStart w:id="7082" w:name="_Toc97910836"/>
      <w:bookmarkStart w:id="7083" w:name="_Toc99038556"/>
      <w:bookmarkStart w:id="7084" w:name="_Toc99730819"/>
      <w:bookmarkStart w:id="7085" w:name="_Toc105510948"/>
      <w:bookmarkStart w:id="7086" w:name="_Toc105927480"/>
      <w:bookmarkStart w:id="7087" w:name="_Toc106110020"/>
      <w:bookmarkStart w:id="7088" w:name="_Toc113835457"/>
      <w:bookmarkStart w:id="7089" w:name="_Toc120124304"/>
      <w:bookmarkStart w:id="7090" w:name="_Toc209694761"/>
      <w:bookmarkEnd w:id="7071"/>
      <w:r w:rsidRPr="00EA5FA7">
        <w:t>9.2.2.4</w:t>
      </w:r>
      <w:r w:rsidRPr="00EA5FA7">
        <w:tab/>
        <w:t>UE CONTEXT RELEASE REQUEST</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91" w:name="_CR9_2_2_5"/>
      <w:bookmarkStart w:id="7092" w:name="_Toc20955877"/>
      <w:bookmarkStart w:id="7093" w:name="_Toc29892989"/>
      <w:bookmarkStart w:id="7094" w:name="_Toc36556926"/>
      <w:bookmarkStart w:id="7095" w:name="_Toc45832357"/>
      <w:bookmarkStart w:id="7096" w:name="_Toc51763610"/>
      <w:bookmarkStart w:id="7097" w:name="_Toc64448776"/>
      <w:bookmarkStart w:id="7098" w:name="_Toc66289435"/>
      <w:bookmarkStart w:id="7099" w:name="_Toc74154548"/>
      <w:bookmarkStart w:id="7100" w:name="_Toc81383292"/>
      <w:bookmarkStart w:id="7101" w:name="_Toc88657925"/>
      <w:bookmarkStart w:id="7102" w:name="_Toc97910837"/>
      <w:bookmarkStart w:id="7103" w:name="_Toc99038557"/>
      <w:bookmarkStart w:id="7104" w:name="_Toc99730820"/>
      <w:bookmarkStart w:id="7105" w:name="_Toc105510949"/>
      <w:bookmarkStart w:id="7106" w:name="_Toc105927481"/>
      <w:bookmarkStart w:id="7107" w:name="_Toc106110021"/>
      <w:bookmarkStart w:id="7108" w:name="_Toc113835458"/>
      <w:bookmarkStart w:id="7109" w:name="_Toc120124305"/>
      <w:bookmarkStart w:id="7110" w:name="_Toc209694762"/>
      <w:bookmarkEnd w:id="7091"/>
      <w:r w:rsidRPr="00EA5FA7">
        <w:t>9.2.2.5</w:t>
      </w:r>
      <w:r w:rsidRPr="00EA5FA7">
        <w:tab/>
        <w:t>UE CONTEXT RELEASE COMMAND</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594A2F76"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r w:rsidR="00BC7C0D">
              <w:rPr>
                <w:rFonts w:cs="Arial"/>
              </w:rPr>
              <w:t>...</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0E0BB569" w:rsidR="002D78BC" w:rsidRDefault="002D78BC" w:rsidP="002D78BC">
            <w:pPr>
              <w:pStyle w:val="TAL"/>
              <w:keepNext w:val="0"/>
              <w:keepLines w:val="0"/>
              <w:widowControl w:val="0"/>
              <w:rPr>
                <w:snapToGrid w:val="0"/>
              </w:rPr>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111" w:name="_CR9_2_2_6"/>
      <w:bookmarkStart w:id="7112" w:name="_Toc20955878"/>
      <w:bookmarkStart w:id="7113" w:name="_Toc29892990"/>
      <w:bookmarkStart w:id="7114" w:name="_Toc36556927"/>
      <w:bookmarkStart w:id="7115" w:name="_Toc45832358"/>
      <w:bookmarkStart w:id="7116" w:name="_Toc51763611"/>
      <w:bookmarkStart w:id="7117" w:name="_Toc64448777"/>
      <w:bookmarkStart w:id="7118" w:name="_Toc66289436"/>
      <w:bookmarkStart w:id="7119" w:name="_Toc74154549"/>
      <w:bookmarkStart w:id="7120" w:name="_Toc81383293"/>
      <w:bookmarkStart w:id="7121" w:name="_Toc88657926"/>
      <w:bookmarkStart w:id="7122" w:name="_Toc97910838"/>
      <w:bookmarkStart w:id="7123" w:name="_Toc99038558"/>
      <w:bookmarkStart w:id="7124" w:name="_Toc99730821"/>
      <w:bookmarkStart w:id="7125" w:name="_Toc105510950"/>
      <w:bookmarkStart w:id="7126" w:name="_Toc105927482"/>
      <w:bookmarkStart w:id="7127" w:name="_Toc106110022"/>
      <w:bookmarkStart w:id="7128" w:name="_Toc113835459"/>
      <w:bookmarkStart w:id="7129" w:name="_Toc120124306"/>
      <w:bookmarkStart w:id="7130" w:name="_Toc209694763"/>
      <w:bookmarkEnd w:id="7111"/>
      <w:r w:rsidRPr="00EA5FA7">
        <w:t>9.2.2.6</w:t>
      </w:r>
      <w:r w:rsidRPr="00EA5FA7">
        <w:tab/>
        <w:t>UE CONTEXT RELEASE COMPLET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31" w:name="_CR9_2_2_7"/>
      <w:bookmarkStart w:id="7132" w:name="_Toc20955879"/>
      <w:bookmarkStart w:id="7133" w:name="_Toc29892991"/>
      <w:bookmarkStart w:id="7134" w:name="_Toc36556928"/>
      <w:bookmarkStart w:id="7135" w:name="_Toc45832359"/>
      <w:bookmarkStart w:id="7136" w:name="_Toc51763612"/>
      <w:bookmarkStart w:id="7137" w:name="_Toc64448778"/>
      <w:bookmarkStart w:id="7138" w:name="_Toc66289437"/>
      <w:bookmarkStart w:id="7139" w:name="_Toc74154550"/>
      <w:bookmarkStart w:id="7140" w:name="_Toc81383294"/>
      <w:bookmarkStart w:id="7141" w:name="_Toc88657927"/>
      <w:bookmarkStart w:id="7142" w:name="_Toc97910839"/>
      <w:bookmarkStart w:id="7143" w:name="_Toc99038559"/>
      <w:bookmarkStart w:id="7144" w:name="_Toc99730822"/>
      <w:bookmarkStart w:id="7145" w:name="_Toc105510951"/>
      <w:bookmarkStart w:id="7146" w:name="_Toc105927483"/>
      <w:bookmarkStart w:id="7147" w:name="_Toc106110023"/>
      <w:bookmarkStart w:id="7148" w:name="_Toc113835460"/>
      <w:bookmarkStart w:id="7149" w:name="_Toc120124307"/>
      <w:bookmarkStart w:id="7150" w:name="_Toc209694764"/>
      <w:bookmarkEnd w:id="7131"/>
      <w:r w:rsidRPr="00EA5FA7">
        <w:t>9.2.2.7</w:t>
      </w:r>
      <w:r w:rsidRPr="00EA5FA7">
        <w:tab/>
        <w:t>UE CONTEXT MODIFICATION REQUEST</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EA5FA7" w14:paraId="5B77FA3E" w14:textId="77777777" w:rsidTr="0099296B">
        <w:trPr>
          <w:tblHeader/>
        </w:trPr>
        <w:tc>
          <w:tcPr>
            <w:tcW w:w="2634" w:type="dxa"/>
          </w:tcPr>
          <w:p w14:paraId="00E12331" w14:textId="77777777" w:rsidR="00E50798" w:rsidRPr="00EA5FA7" w:rsidRDefault="00E50798" w:rsidP="007F5078">
            <w:pPr>
              <w:pStyle w:val="TAH"/>
              <w:keepNext w:val="0"/>
              <w:keepLines w:val="0"/>
              <w:widowControl w:val="0"/>
            </w:pPr>
            <w:r w:rsidRPr="00EA5FA7">
              <w:t>IE/Group Name</w:t>
            </w:r>
          </w:p>
        </w:tc>
        <w:tc>
          <w:tcPr>
            <w:tcW w:w="1106" w:type="dxa"/>
          </w:tcPr>
          <w:p w14:paraId="580FCAD1" w14:textId="77777777" w:rsidR="00E50798" w:rsidRPr="00EA5FA7" w:rsidRDefault="00E50798" w:rsidP="007F5078">
            <w:pPr>
              <w:pStyle w:val="TAH"/>
              <w:keepNext w:val="0"/>
              <w:keepLines w:val="0"/>
              <w:widowControl w:val="0"/>
            </w:pPr>
            <w:r w:rsidRPr="00EA5FA7">
              <w:t>Presence</w:t>
            </w:r>
          </w:p>
        </w:tc>
        <w:tc>
          <w:tcPr>
            <w:tcW w:w="1620" w:type="dxa"/>
          </w:tcPr>
          <w:p w14:paraId="70E4A0B8" w14:textId="77777777" w:rsidR="00E50798" w:rsidRPr="00EA5FA7" w:rsidRDefault="00E50798" w:rsidP="007F5078">
            <w:pPr>
              <w:pStyle w:val="TAH"/>
              <w:keepNext w:val="0"/>
              <w:keepLines w:val="0"/>
              <w:widowControl w:val="0"/>
            </w:pPr>
            <w:r w:rsidRPr="00EA5FA7">
              <w:t>Range</w:t>
            </w:r>
          </w:p>
        </w:tc>
        <w:tc>
          <w:tcPr>
            <w:tcW w:w="1260" w:type="dxa"/>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
          <w:p w14:paraId="4C71AD00" w14:textId="77777777" w:rsidR="00E50798" w:rsidRPr="00EA5FA7" w:rsidRDefault="00E50798" w:rsidP="007F5078">
            <w:pPr>
              <w:pStyle w:val="TAH"/>
              <w:keepNext w:val="0"/>
              <w:keepLines w:val="0"/>
              <w:widowControl w:val="0"/>
            </w:pPr>
            <w:r w:rsidRPr="00EA5FA7">
              <w:t>Criticality</w:t>
            </w:r>
          </w:p>
        </w:tc>
        <w:tc>
          <w:tcPr>
            <w:tcW w:w="1134"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99296B">
        <w:tc>
          <w:tcPr>
            <w:tcW w:w="2634" w:type="dxa"/>
          </w:tcPr>
          <w:p w14:paraId="24C80427" w14:textId="77777777" w:rsidR="00E50798" w:rsidRPr="00EA5FA7" w:rsidRDefault="00E50798" w:rsidP="007F5078">
            <w:pPr>
              <w:pStyle w:val="TAL"/>
              <w:keepNext w:val="0"/>
              <w:keepLines w:val="0"/>
              <w:widowControl w:val="0"/>
            </w:pPr>
            <w:r w:rsidRPr="00EA5FA7">
              <w:t>Message Type</w:t>
            </w:r>
          </w:p>
        </w:tc>
        <w:tc>
          <w:tcPr>
            <w:tcW w:w="1106" w:type="dxa"/>
          </w:tcPr>
          <w:p w14:paraId="285407AA" w14:textId="77777777" w:rsidR="00E50798" w:rsidRPr="00EA5FA7" w:rsidRDefault="00E50798" w:rsidP="007F5078">
            <w:pPr>
              <w:pStyle w:val="TAL"/>
              <w:keepNext w:val="0"/>
              <w:keepLines w:val="0"/>
              <w:widowControl w:val="0"/>
            </w:pPr>
            <w:r w:rsidRPr="00EA5FA7">
              <w:t>M</w:t>
            </w:r>
          </w:p>
        </w:tc>
        <w:tc>
          <w:tcPr>
            <w:tcW w:w="1620" w:type="dxa"/>
          </w:tcPr>
          <w:p w14:paraId="3AB6C0C7" w14:textId="77777777" w:rsidR="00E50798" w:rsidRPr="00EA5FA7" w:rsidRDefault="00E50798" w:rsidP="007F5078">
            <w:pPr>
              <w:pStyle w:val="TAL"/>
              <w:keepNext w:val="0"/>
              <w:keepLines w:val="0"/>
              <w:widowControl w:val="0"/>
              <w:rPr>
                <w:i/>
              </w:rPr>
            </w:pPr>
          </w:p>
        </w:tc>
        <w:tc>
          <w:tcPr>
            <w:tcW w:w="1260" w:type="dxa"/>
          </w:tcPr>
          <w:p w14:paraId="100E58BB" w14:textId="77777777" w:rsidR="00E50798" w:rsidRPr="00EA5FA7" w:rsidRDefault="00E50798" w:rsidP="007F5078">
            <w:pPr>
              <w:pStyle w:val="TAL"/>
              <w:keepNext w:val="0"/>
              <w:keepLines w:val="0"/>
              <w:widowControl w:val="0"/>
            </w:pPr>
            <w:r w:rsidRPr="00EA5FA7">
              <w:t>9.3.1.1</w:t>
            </w:r>
          </w:p>
        </w:tc>
        <w:tc>
          <w:tcPr>
            <w:tcW w:w="1402" w:type="dxa"/>
          </w:tcPr>
          <w:p w14:paraId="116EA786" w14:textId="77777777" w:rsidR="00E50798" w:rsidRPr="00EA5FA7" w:rsidRDefault="00E50798" w:rsidP="007F5078">
            <w:pPr>
              <w:pStyle w:val="TAL"/>
              <w:keepNext w:val="0"/>
              <w:keepLines w:val="0"/>
              <w:widowControl w:val="0"/>
            </w:pPr>
          </w:p>
        </w:tc>
        <w:tc>
          <w:tcPr>
            <w:tcW w:w="707" w:type="dxa"/>
          </w:tcPr>
          <w:p w14:paraId="5D1D6BE3" w14:textId="77777777" w:rsidR="00E50798" w:rsidRPr="00EA5FA7" w:rsidRDefault="00E50798" w:rsidP="007F5078">
            <w:pPr>
              <w:pStyle w:val="TAC"/>
              <w:keepNext w:val="0"/>
              <w:keepLines w:val="0"/>
              <w:widowControl w:val="0"/>
            </w:pPr>
            <w:r w:rsidRPr="00EA5FA7">
              <w:t>YES</w:t>
            </w:r>
          </w:p>
        </w:tc>
        <w:tc>
          <w:tcPr>
            <w:tcW w:w="1134"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99296B">
        <w:tc>
          <w:tcPr>
            <w:tcW w:w="2634"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106"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
          <w:p w14:paraId="30A1971D" w14:textId="77777777" w:rsidR="00E50798" w:rsidRPr="00EA5FA7" w:rsidRDefault="00E50798" w:rsidP="007F5078">
            <w:pPr>
              <w:pStyle w:val="TAL"/>
              <w:keepNext w:val="0"/>
              <w:keepLines w:val="0"/>
              <w:widowControl w:val="0"/>
              <w:rPr>
                <w:i/>
              </w:rPr>
            </w:pPr>
          </w:p>
        </w:tc>
        <w:tc>
          <w:tcPr>
            <w:tcW w:w="1260" w:type="dxa"/>
          </w:tcPr>
          <w:p w14:paraId="422EF82B" w14:textId="77777777" w:rsidR="00E50798" w:rsidRPr="00EA5FA7" w:rsidRDefault="00E50798" w:rsidP="007F5078">
            <w:pPr>
              <w:pStyle w:val="TAL"/>
              <w:keepNext w:val="0"/>
              <w:keepLines w:val="0"/>
              <w:widowControl w:val="0"/>
            </w:pPr>
            <w:r w:rsidRPr="00EA5FA7">
              <w:t>9.3.1.4</w:t>
            </w:r>
          </w:p>
        </w:tc>
        <w:tc>
          <w:tcPr>
            <w:tcW w:w="1402" w:type="dxa"/>
          </w:tcPr>
          <w:p w14:paraId="1EF37226" w14:textId="77777777" w:rsidR="00E50798" w:rsidRPr="00EA5FA7" w:rsidRDefault="00E50798" w:rsidP="007F5078">
            <w:pPr>
              <w:pStyle w:val="TAL"/>
              <w:keepNext w:val="0"/>
              <w:keepLines w:val="0"/>
              <w:widowControl w:val="0"/>
            </w:pPr>
          </w:p>
        </w:tc>
        <w:tc>
          <w:tcPr>
            <w:tcW w:w="707" w:type="dxa"/>
          </w:tcPr>
          <w:p w14:paraId="7C6EDE30" w14:textId="77777777" w:rsidR="00E50798" w:rsidRPr="00EA5FA7" w:rsidRDefault="00E50798" w:rsidP="007F5078">
            <w:pPr>
              <w:pStyle w:val="TAC"/>
              <w:keepNext w:val="0"/>
              <w:keepLines w:val="0"/>
              <w:widowControl w:val="0"/>
            </w:pPr>
            <w:r w:rsidRPr="00EA5FA7">
              <w:t>YES</w:t>
            </w:r>
          </w:p>
        </w:tc>
        <w:tc>
          <w:tcPr>
            <w:tcW w:w="1134"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99296B">
        <w:tc>
          <w:tcPr>
            <w:tcW w:w="2634"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99296B">
        <w:tc>
          <w:tcPr>
            <w:tcW w:w="2634"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106"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
          <w:p w14:paraId="3BD8AF46" w14:textId="77777777" w:rsidR="00E50798" w:rsidRPr="00EA5FA7" w:rsidRDefault="00E50798" w:rsidP="007F5078">
            <w:pPr>
              <w:pStyle w:val="TAL"/>
              <w:keepNext w:val="0"/>
              <w:keepLines w:val="0"/>
              <w:widowControl w:val="0"/>
              <w:rPr>
                <w:rFonts w:cs="Arial"/>
                <w:i/>
              </w:rPr>
            </w:pPr>
          </w:p>
        </w:tc>
        <w:tc>
          <w:tcPr>
            <w:tcW w:w="1260"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99296B">
        <w:tc>
          <w:tcPr>
            <w:tcW w:w="2634"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106"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
          <w:p w14:paraId="2A0B9AEC" w14:textId="77777777" w:rsidR="00E50798" w:rsidRPr="00EA5FA7" w:rsidRDefault="00E50798" w:rsidP="007F5078">
            <w:pPr>
              <w:pStyle w:val="TAL"/>
              <w:keepNext w:val="0"/>
              <w:keepLines w:val="0"/>
              <w:widowControl w:val="0"/>
              <w:rPr>
                <w:rFonts w:cs="Arial"/>
                <w:i/>
              </w:rPr>
            </w:pPr>
          </w:p>
        </w:tc>
        <w:tc>
          <w:tcPr>
            <w:tcW w:w="1260"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
          <w:p w14:paraId="1C262F05" w14:textId="77777777" w:rsidR="00E50798" w:rsidRPr="00EA5FA7" w:rsidRDefault="00E50798" w:rsidP="007F5078">
            <w:pPr>
              <w:pStyle w:val="TAL"/>
              <w:keepNext w:val="0"/>
              <w:keepLines w:val="0"/>
              <w:widowControl w:val="0"/>
              <w:rPr>
                <w:rFonts w:cs="Arial"/>
              </w:rPr>
            </w:pPr>
          </w:p>
        </w:tc>
        <w:tc>
          <w:tcPr>
            <w:tcW w:w="707"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99296B">
        <w:tc>
          <w:tcPr>
            <w:tcW w:w="2634"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106"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
          <w:p w14:paraId="2A0DC6BE" w14:textId="77777777" w:rsidR="00E50798" w:rsidRPr="00EA5FA7" w:rsidRDefault="00E50798" w:rsidP="007F5078">
            <w:pPr>
              <w:pStyle w:val="TAL"/>
              <w:keepNext w:val="0"/>
              <w:keepLines w:val="0"/>
              <w:widowControl w:val="0"/>
              <w:rPr>
                <w:rFonts w:cs="Arial"/>
                <w:i/>
              </w:rPr>
            </w:pPr>
          </w:p>
        </w:tc>
        <w:tc>
          <w:tcPr>
            <w:tcW w:w="1260"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
          <w:p w14:paraId="6F48E968" w14:textId="77777777" w:rsidR="00E50798" w:rsidRPr="00EA5FA7" w:rsidRDefault="00E50798" w:rsidP="007F5078">
            <w:pPr>
              <w:pStyle w:val="TAL"/>
              <w:keepNext w:val="0"/>
              <w:keepLines w:val="0"/>
              <w:widowControl w:val="0"/>
              <w:rPr>
                <w:rFonts w:cs="Arial"/>
              </w:rPr>
            </w:pPr>
          </w:p>
        </w:tc>
        <w:tc>
          <w:tcPr>
            <w:tcW w:w="707"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99296B">
        <w:tc>
          <w:tcPr>
            <w:tcW w:w="2634"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99296B">
        <w:tc>
          <w:tcPr>
            <w:tcW w:w="2634"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99296B">
        <w:tc>
          <w:tcPr>
            <w:tcW w:w="2634"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106"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99296B">
        <w:tc>
          <w:tcPr>
            <w:tcW w:w="2634"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99296B">
        <w:tc>
          <w:tcPr>
            <w:tcW w:w="2634"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99296B">
        <w:tc>
          <w:tcPr>
            <w:tcW w:w="2634"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99296B">
        <w:tc>
          <w:tcPr>
            <w:tcW w:w="2634"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106"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99296B">
        <w:tc>
          <w:tcPr>
            <w:tcW w:w="2634"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106"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99296B">
        <w:tc>
          <w:tcPr>
            <w:tcW w:w="2634"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99296B">
        <w:tc>
          <w:tcPr>
            <w:tcW w:w="2634"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106"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99296B">
        <w:tc>
          <w:tcPr>
            <w:tcW w:w="2634"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106"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99296B">
        <w:tc>
          <w:tcPr>
            <w:tcW w:w="2634"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106"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99296B">
        <w:tc>
          <w:tcPr>
            <w:tcW w:w="2634" w:type="dxa"/>
            <w:tcBorders>
              <w:top w:val="single" w:sz="4" w:space="0" w:color="auto"/>
              <w:left w:val="single" w:sz="4" w:space="0" w:color="auto"/>
              <w:bottom w:val="single" w:sz="4" w:space="0" w:color="auto"/>
              <w:right w:val="single" w:sz="4" w:space="0" w:color="auto"/>
            </w:tcBorders>
          </w:tcPr>
          <w:p w14:paraId="6FCB9FFD" w14:textId="0B74CC28" w:rsidR="004E7A41" w:rsidRPr="00EA5FA7" w:rsidRDefault="004E7A41" w:rsidP="004E7A41">
            <w:pPr>
              <w:pStyle w:val="TAL"/>
              <w:keepNext w:val="0"/>
              <w:keepLines w:val="0"/>
              <w:widowControl w:val="0"/>
              <w:ind w:leftChars="100" w:left="200"/>
            </w:pPr>
            <w:r>
              <w:t>&gt;&gt;servingCellMO-On-demand</w:t>
            </w:r>
          </w:p>
        </w:tc>
        <w:tc>
          <w:tcPr>
            <w:tcW w:w="1106" w:type="dxa"/>
            <w:tcBorders>
              <w:top w:val="single" w:sz="4" w:space="0" w:color="auto"/>
              <w:left w:val="single" w:sz="4" w:space="0" w:color="auto"/>
              <w:bottom w:val="single" w:sz="4" w:space="0" w:color="auto"/>
              <w:right w:val="single" w:sz="4" w:space="0" w:color="auto"/>
            </w:tcBorders>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99296B">
        <w:tc>
          <w:tcPr>
            <w:tcW w:w="2634" w:type="dxa"/>
            <w:tcBorders>
              <w:top w:val="single" w:sz="4" w:space="0" w:color="auto"/>
              <w:left w:val="single" w:sz="4" w:space="0" w:color="auto"/>
              <w:bottom w:val="single" w:sz="4" w:space="0" w:color="auto"/>
              <w:right w:val="single" w:sz="4" w:space="0" w:color="auto"/>
            </w:tcBorders>
          </w:tcPr>
          <w:p w14:paraId="19664930" w14:textId="77777777" w:rsidR="004E7A41" w:rsidRPr="00B62421" w:rsidRDefault="004E7A41" w:rsidP="004E7A41">
            <w:pPr>
              <w:pStyle w:val="TAL"/>
              <w:keepNext w:val="0"/>
              <w:keepLines w:val="0"/>
              <w:widowControl w:val="0"/>
              <w:rPr>
                <w:rFonts w:eastAsia="Batang"/>
                <w:b/>
                <w:bCs/>
              </w:rPr>
            </w:pPr>
            <w:r w:rsidRPr="00B62421">
              <w:rPr>
                <w:rFonts w:eastAsia="Batang"/>
                <w:b/>
                <w:bCs/>
              </w:rPr>
              <w:t>SCell To Be Removed List</w:t>
            </w:r>
          </w:p>
        </w:tc>
        <w:tc>
          <w:tcPr>
            <w:tcW w:w="1106" w:type="dxa"/>
            <w:tcBorders>
              <w:top w:val="single" w:sz="4" w:space="0" w:color="auto"/>
              <w:left w:val="single" w:sz="4" w:space="0" w:color="auto"/>
              <w:bottom w:val="single" w:sz="4" w:space="0" w:color="auto"/>
              <w:right w:val="single" w:sz="4" w:space="0" w:color="auto"/>
            </w:tcBorders>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99296B">
        <w:tc>
          <w:tcPr>
            <w:tcW w:w="2634" w:type="dxa"/>
            <w:tcBorders>
              <w:top w:val="single" w:sz="4" w:space="0" w:color="auto"/>
              <w:left w:val="single" w:sz="4" w:space="0" w:color="auto"/>
              <w:bottom w:val="single" w:sz="4" w:space="0" w:color="auto"/>
              <w:right w:val="single" w:sz="4" w:space="0" w:color="auto"/>
            </w:tcBorders>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Cell to Be Removed Item IEs</w:t>
            </w:r>
          </w:p>
        </w:tc>
        <w:tc>
          <w:tcPr>
            <w:tcW w:w="1106" w:type="dxa"/>
            <w:tcBorders>
              <w:top w:val="single" w:sz="4" w:space="0" w:color="auto"/>
              <w:left w:val="single" w:sz="4" w:space="0" w:color="auto"/>
              <w:bottom w:val="single" w:sz="4" w:space="0" w:color="auto"/>
              <w:right w:val="single" w:sz="4" w:space="0" w:color="auto"/>
            </w:tcBorders>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99296B">
        <w:tc>
          <w:tcPr>
            <w:tcW w:w="2634" w:type="dxa"/>
            <w:tcBorders>
              <w:top w:val="single" w:sz="4" w:space="0" w:color="auto"/>
              <w:left w:val="single" w:sz="4" w:space="0" w:color="auto"/>
              <w:bottom w:val="single" w:sz="4" w:space="0" w:color="auto"/>
              <w:right w:val="single" w:sz="4" w:space="0" w:color="auto"/>
            </w:tcBorders>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44EFD5E9" w14:textId="77777777" w:rsidR="004E7A41" w:rsidRPr="00EA5FA7" w:rsidRDefault="004E7A41" w:rsidP="004E7A41">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99296B">
        <w:tc>
          <w:tcPr>
            <w:tcW w:w="2634" w:type="dxa"/>
            <w:tcBorders>
              <w:top w:val="single" w:sz="4" w:space="0" w:color="auto"/>
              <w:left w:val="single" w:sz="4" w:space="0" w:color="auto"/>
              <w:bottom w:val="single" w:sz="4" w:space="0" w:color="auto"/>
              <w:right w:val="single" w:sz="4" w:space="0" w:color="auto"/>
            </w:tcBorders>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99296B">
        <w:tc>
          <w:tcPr>
            <w:tcW w:w="2634" w:type="dxa"/>
            <w:tcBorders>
              <w:top w:val="single" w:sz="4" w:space="0" w:color="auto"/>
              <w:left w:val="single" w:sz="4" w:space="0" w:color="auto"/>
              <w:bottom w:val="single" w:sz="4" w:space="0" w:color="auto"/>
              <w:right w:val="single" w:sz="4" w:space="0" w:color="auto"/>
            </w:tcBorders>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1BCFD2B" w14:textId="77777777" w:rsidR="004E7A41" w:rsidRPr="00EA5FA7" w:rsidRDefault="004E7A41" w:rsidP="004E7A41">
            <w:pPr>
              <w:pStyle w:val="TAL"/>
              <w:keepNext w:val="0"/>
              <w:keepLines w:val="0"/>
              <w:widowControl w:val="0"/>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99296B">
        <w:tc>
          <w:tcPr>
            <w:tcW w:w="2634" w:type="dxa"/>
            <w:tcBorders>
              <w:top w:val="single" w:sz="4" w:space="0" w:color="auto"/>
              <w:left w:val="single" w:sz="4" w:space="0" w:color="auto"/>
              <w:bottom w:val="single" w:sz="4" w:space="0" w:color="auto"/>
              <w:right w:val="single" w:sz="4" w:space="0" w:color="auto"/>
            </w:tcBorders>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99296B">
        <w:tc>
          <w:tcPr>
            <w:tcW w:w="2634" w:type="dxa"/>
            <w:tcBorders>
              <w:top w:val="single" w:sz="4" w:space="0" w:color="auto"/>
              <w:left w:val="single" w:sz="4" w:space="0" w:color="auto"/>
              <w:bottom w:val="single" w:sz="4" w:space="0" w:color="auto"/>
              <w:right w:val="single" w:sz="4" w:space="0" w:color="auto"/>
            </w:tcBorders>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99296B">
        <w:tc>
          <w:tcPr>
            <w:tcW w:w="2634" w:type="dxa"/>
            <w:tcBorders>
              <w:top w:val="single" w:sz="4" w:space="0" w:color="auto"/>
              <w:left w:val="single" w:sz="4" w:space="0" w:color="auto"/>
              <w:bottom w:val="single" w:sz="4" w:space="0" w:color="auto"/>
              <w:right w:val="single" w:sz="4" w:space="0" w:color="auto"/>
            </w:tcBorders>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12AE19" w14:textId="723B3410"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xml:space="preserve">, </w:t>
            </w:r>
            <w:r w:rsidR="00BC7C0D">
              <w:rPr>
                <w:rFonts w:eastAsia="SimSun" w:cs="Arial"/>
              </w:rPr>
              <w:t>...</w:t>
            </w:r>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99296B">
        <w:tc>
          <w:tcPr>
            <w:tcW w:w="2634" w:type="dxa"/>
            <w:tcBorders>
              <w:top w:val="single" w:sz="4" w:space="0" w:color="auto"/>
              <w:left w:val="single" w:sz="4" w:space="0" w:color="auto"/>
              <w:bottom w:val="single" w:sz="4" w:space="0" w:color="auto"/>
              <w:right w:val="single" w:sz="4" w:space="0" w:color="auto"/>
            </w:tcBorders>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4FB4A1F" w14:textId="77777777" w:rsidR="004E7A41" w:rsidRPr="00597CE8" w:rsidRDefault="004E7A41" w:rsidP="004E7A41">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his IE contains the mapped Uu Relay RLC CH ID for the SRB</w:t>
            </w:r>
          </w:p>
        </w:tc>
        <w:tc>
          <w:tcPr>
            <w:tcW w:w="707" w:type="dxa"/>
            <w:tcBorders>
              <w:top w:val="single" w:sz="4" w:space="0" w:color="auto"/>
              <w:left w:val="single" w:sz="4" w:space="0" w:color="auto"/>
              <w:bottom w:val="single" w:sz="4" w:space="0" w:color="auto"/>
              <w:right w:val="single" w:sz="4" w:space="0" w:color="auto"/>
            </w:tcBorders>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99296B">
        <w:tc>
          <w:tcPr>
            <w:tcW w:w="2634" w:type="dxa"/>
            <w:tcBorders>
              <w:top w:val="single" w:sz="4" w:space="0" w:color="auto"/>
              <w:left w:val="single" w:sz="4" w:space="0" w:color="auto"/>
              <w:bottom w:val="single" w:sz="4" w:space="0" w:color="auto"/>
              <w:right w:val="single" w:sz="4" w:space="0" w:color="auto"/>
            </w:tcBorders>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9F2E9ED" w14:textId="64494F7C" w:rsidR="004E7A41" w:rsidRDefault="004E7A41" w:rsidP="004E7A41">
            <w:pPr>
              <w:pStyle w:val="TAL"/>
              <w:keepNext w:val="0"/>
              <w:keepLines w:val="0"/>
              <w:widowControl w:val="0"/>
              <w:rPr>
                <w:rFonts w:cs="Arial"/>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99296B">
        <w:tc>
          <w:tcPr>
            <w:tcW w:w="2634" w:type="dxa"/>
            <w:tcBorders>
              <w:top w:val="single" w:sz="4" w:space="0" w:color="auto"/>
              <w:left w:val="single" w:sz="4" w:space="0" w:color="auto"/>
              <w:bottom w:val="single" w:sz="4" w:space="0" w:color="auto"/>
              <w:right w:val="single" w:sz="4" w:space="0" w:color="auto"/>
            </w:tcBorders>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99296B">
        <w:tc>
          <w:tcPr>
            <w:tcW w:w="2634" w:type="dxa"/>
            <w:tcBorders>
              <w:top w:val="single" w:sz="4" w:space="0" w:color="auto"/>
              <w:left w:val="single" w:sz="4" w:space="0" w:color="auto"/>
              <w:bottom w:val="single" w:sz="4" w:space="0" w:color="auto"/>
              <w:right w:val="single" w:sz="4" w:space="0" w:color="auto"/>
            </w:tcBorders>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99296B">
        <w:tc>
          <w:tcPr>
            <w:tcW w:w="2634" w:type="dxa"/>
            <w:tcBorders>
              <w:top w:val="single" w:sz="4" w:space="0" w:color="auto"/>
              <w:left w:val="single" w:sz="4" w:space="0" w:color="auto"/>
              <w:bottom w:val="single" w:sz="4" w:space="0" w:color="auto"/>
              <w:right w:val="single" w:sz="4" w:space="0" w:color="auto"/>
            </w:tcBorders>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99296B">
        <w:tc>
          <w:tcPr>
            <w:tcW w:w="2634" w:type="dxa"/>
            <w:tcBorders>
              <w:top w:val="single" w:sz="4" w:space="0" w:color="auto"/>
              <w:left w:val="single" w:sz="4" w:space="0" w:color="auto"/>
              <w:bottom w:val="single" w:sz="4" w:space="0" w:color="auto"/>
              <w:right w:val="single" w:sz="4" w:space="0" w:color="auto"/>
            </w:tcBorders>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99296B">
        <w:tc>
          <w:tcPr>
            <w:tcW w:w="2634" w:type="dxa"/>
            <w:tcBorders>
              <w:top w:val="single" w:sz="4" w:space="0" w:color="auto"/>
              <w:left w:val="single" w:sz="4" w:space="0" w:color="auto"/>
              <w:bottom w:val="single" w:sz="4" w:space="0" w:color="auto"/>
              <w:right w:val="single" w:sz="4" w:space="0" w:color="auto"/>
            </w:tcBorders>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99296B">
        <w:tc>
          <w:tcPr>
            <w:tcW w:w="2634" w:type="dxa"/>
            <w:tcBorders>
              <w:top w:val="single" w:sz="4" w:space="0" w:color="auto"/>
              <w:left w:val="single" w:sz="4" w:space="0" w:color="auto"/>
              <w:bottom w:val="single" w:sz="4" w:space="0" w:color="auto"/>
              <w:right w:val="single" w:sz="4" w:space="0" w:color="auto"/>
            </w:tcBorders>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99296B">
        <w:tc>
          <w:tcPr>
            <w:tcW w:w="2634" w:type="dxa"/>
            <w:tcBorders>
              <w:top w:val="single" w:sz="4" w:space="0" w:color="auto"/>
              <w:left w:val="single" w:sz="4" w:space="0" w:color="auto"/>
              <w:bottom w:val="single" w:sz="4" w:space="0" w:color="auto"/>
              <w:right w:val="single" w:sz="4" w:space="0" w:color="auto"/>
            </w:tcBorders>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99296B">
        <w:tc>
          <w:tcPr>
            <w:tcW w:w="2634" w:type="dxa"/>
            <w:tcBorders>
              <w:top w:val="single" w:sz="4" w:space="0" w:color="auto"/>
              <w:left w:val="single" w:sz="4" w:space="0" w:color="auto"/>
              <w:bottom w:val="single" w:sz="4" w:space="0" w:color="auto"/>
              <w:right w:val="single" w:sz="4" w:space="0" w:color="auto"/>
            </w:tcBorders>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99296B">
        <w:tc>
          <w:tcPr>
            <w:tcW w:w="2634" w:type="dxa"/>
            <w:tcBorders>
              <w:top w:val="single" w:sz="4" w:space="0" w:color="auto"/>
              <w:left w:val="single" w:sz="4" w:space="0" w:color="auto"/>
              <w:bottom w:val="single" w:sz="4" w:space="0" w:color="auto"/>
              <w:right w:val="single" w:sz="4" w:space="0" w:color="auto"/>
            </w:tcBorders>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99296B">
        <w:tc>
          <w:tcPr>
            <w:tcW w:w="2634" w:type="dxa"/>
            <w:tcBorders>
              <w:top w:val="single" w:sz="4" w:space="0" w:color="auto"/>
              <w:left w:val="single" w:sz="4" w:space="0" w:color="auto"/>
              <w:bottom w:val="single" w:sz="4" w:space="0" w:color="auto"/>
              <w:right w:val="single" w:sz="4" w:space="0" w:color="auto"/>
            </w:tcBorders>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99296B">
        <w:tc>
          <w:tcPr>
            <w:tcW w:w="2634" w:type="dxa"/>
            <w:tcBorders>
              <w:top w:val="single" w:sz="4" w:space="0" w:color="auto"/>
              <w:left w:val="single" w:sz="4" w:space="0" w:color="auto"/>
              <w:bottom w:val="single" w:sz="4" w:space="0" w:color="auto"/>
              <w:right w:val="single" w:sz="4" w:space="0" w:color="auto"/>
            </w:tcBorders>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99296B">
        <w:tc>
          <w:tcPr>
            <w:tcW w:w="2634" w:type="dxa"/>
            <w:tcBorders>
              <w:top w:val="single" w:sz="4" w:space="0" w:color="auto"/>
              <w:left w:val="single" w:sz="4" w:space="0" w:color="auto"/>
              <w:bottom w:val="single" w:sz="4" w:space="0" w:color="auto"/>
              <w:right w:val="single" w:sz="4" w:space="0" w:color="auto"/>
            </w:tcBorders>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521A17F" w14:textId="77777777" w:rsidR="004E7A41" w:rsidRPr="00EA5FA7" w:rsidRDefault="004E7A41" w:rsidP="004E7A41">
            <w:pPr>
              <w:pStyle w:val="TAL"/>
              <w:keepNext w:val="0"/>
              <w:keepLines w:val="0"/>
              <w:widowControl w:val="0"/>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99296B">
        <w:tc>
          <w:tcPr>
            <w:tcW w:w="2634" w:type="dxa"/>
            <w:tcBorders>
              <w:top w:val="single" w:sz="4" w:space="0" w:color="auto"/>
              <w:left w:val="single" w:sz="4" w:space="0" w:color="auto"/>
              <w:bottom w:val="single" w:sz="4" w:space="0" w:color="auto"/>
              <w:right w:val="single" w:sz="4" w:space="0" w:color="auto"/>
            </w:tcBorders>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99296B">
        <w:tc>
          <w:tcPr>
            <w:tcW w:w="2634" w:type="dxa"/>
            <w:tcBorders>
              <w:top w:val="single" w:sz="4" w:space="0" w:color="auto"/>
              <w:left w:val="single" w:sz="4" w:space="0" w:color="auto"/>
              <w:bottom w:val="single" w:sz="4" w:space="0" w:color="auto"/>
              <w:right w:val="single" w:sz="4" w:space="0" w:color="auto"/>
            </w:tcBorders>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99296B">
        <w:tc>
          <w:tcPr>
            <w:tcW w:w="2634" w:type="dxa"/>
            <w:tcBorders>
              <w:top w:val="single" w:sz="4" w:space="0" w:color="auto"/>
              <w:left w:val="single" w:sz="4" w:space="0" w:color="auto"/>
              <w:bottom w:val="single" w:sz="4" w:space="0" w:color="auto"/>
              <w:right w:val="single" w:sz="4" w:space="0" w:color="auto"/>
            </w:tcBorders>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99296B">
        <w:tc>
          <w:tcPr>
            <w:tcW w:w="2634" w:type="dxa"/>
            <w:tcBorders>
              <w:top w:val="single" w:sz="4" w:space="0" w:color="auto"/>
              <w:left w:val="single" w:sz="4" w:space="0" w:color="auto"/>
              <w:bottom w:val="single" w:sz="4" w:space="0" w:color="auto"/>
              <w:right w:val="single" w:sz="4" w:space="0" w:color="auto"/>
            </w:tcBorders>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99296B">
        <w:tc>
          <w:tcPr>
            <w:tcW w:w="2634" w:type="dxa"/>
            <w:tcBorders>
              <w:top w:val="single" w:sz="4" w:space="0" w:color="auto"/>
              <w:left w:val="single" w:sz="4" w:space="0" w:color="auto"/>
              <w:bottom w:val="single" w:sz="4" w:space="0" w:color="auto"/>
              <w:right w:val="single" w:sz="4" w:space="0" w:color="auto"/>
            </w:tcBorders>
          </w:tcPr>
          <w:p w14:paraId="3593A4C5" w14:textId="2FE65314" w:rsidR="004E7A41" w:rsidRPr="009D4CD9" w:rsidRDefault="004E7A41" w:rsidP="0099296B">
            <w:pPr>
              <w:pStyle w:val="TAL"/>
              <w:keepNext w:val="0"/>
              <w:keepLines w:val="0"/>
              <w:widowControl w:val="0"/>
              <w:ind w:left="500"/>
              <w:rPr>
                <w:rFonts w:cs="Arial"/>
                <w:bCs/>
                <w:szCs w:val="18"/>
              </w:rPr>
            </w:pPr>
            <w:r w:rsidRPr="00033BD4">
              <w:rPr>
                <w:bCs/>
              </w:rPr>
              <w:t>&gt;&gt;&gt;&gt;</w:t>
            </w:r>
            <w:r w:rsidR="00741B33" w:rsidRPr="00EA5FA7">
              <w:t>&gt;</w:t>
            </w:r>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99296B">
        <w:tc>
          <w:tcPr>
            <w:tcW w:w="2634" w:type="dxa"/>
            <w:tcBorders>
              <w:top w:val="single" w:sz="4" w:space="0" w:color="auto"/>
              <w:left w:val="single" w:sz="4" w:space="0" w:color="auto"/>
              <w:bottom w:val="single" w:sz="4" w:space="0" w:color="auto"/>
              <w:right w:val="single" w:sz="4" w:space="0" w:color="auto"/>
            </w:tcBorders>
          </w:tcPr>
          <w:p w14:paraId="0BDE72EB" w14:textId="2A79DD1A" w:rsidR="004E7A41" w:rsidRPr="00033BD4" w:rsidRDefault="004E7A41" w:rsidP="0099296B">
            <w:pPr>
              <w:pStyle w:val="TAL"/>
              <w:keepNext w:val="0"/>
              <w:keepLines w:val="0"/>
              <w:widowControl w:val="0"/>
              <w:ind w:left="500"/>
              <w:rPr>
                <w:bCs/>
              </w:rPr>
            </w:pPr>
            <w:r>
              <w:rPr>
                <w:rFonts w:hint="eastAsia"/>
              </w:rPr>
              <w:t>&gt;</w:t>
            </w:r>
            <w:r>
              <w:t>&gt;&gt;&gt;</w:t>
            </w:r>
            <w:r w:rsidR="00645087" w:rsidRPr="00EA5FA7">
              <w:t>&gt;</w:t>
            </w:r>
            <w:r>
              <w:t>PSI based SDU Discard UL</w:t>
            </w:r>
          </w:p>
        </w:tc>
        <w:tc>
          <w:tcPr>
            <w:tcW w:w="1106" w:type="dxa"/>
            <w:tcBorders>
              <w:top w:val="single" w:sz="4" w:space="0" w:color="auto"/>
              <w:left w:val="single" w:sz="4" w:space="0" w:color="auto"/>
              <w:bottom w:val="single" w:sz="4" w:space="0" w:color="auto"/>
              <w:right w:val="single" w:sz="4" w:space="0" w:color="auto"/>
            </w:tcBorders>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676287A" w14:textId="6B7B23AF"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99296B">
        <w:tc>
          <w:tcPr>
            <w:tcW w:w="2634" w:type="dxa"/>
            <w:tcBorders>
              <w:top w:val="single" w:sz="4" w:space="0" w:color="auto"/>
              <w:left w:val="single" w:sz="4" w:space="0" w:color="auto"/>
              <w:bottom w:val="single" w:sz="4" w:space="0" w:color="auto"/>
              <w:right w:val="single" w:sz="4" w:space="0" w:color="auto"/>
            </w:tcBorders>
          </w:tcPr>
          <w:p w14:paraId="108AA919" w14:textId="46860A64" w:rsidR="004E7A41" w:rsidRDefault="004E7A41" w:rsidP="0099296B">
            <w:pPr>
              <w:pStyle w:val="TAL"/>
              <w:keepNext w:val="0"/>
              <w:keepLines w:val="0"/>
              <w:widowControl w:val="0"/>
              <w:ind w:left="500"/>
            </w:pPr>
            <w:r w:rsidRPr="00E54D42">
              <w:rPr>
                <w:rFonts w:hint="eastAsia"/>
              </w:rPr>
              <w:t>&gt;</w:t>
            </w:r>
            <w:r>
              <w:t>&gt;&gt;&gt;</w:t>
            </w:r>
            <w:r w:rsidR="00645087" w:rsidRPr="00EA5FA7">
              <w:t>&gt;</w:t>
            </w:r>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CE0460" w14:textId="6E14D008"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9622B0" w:rsidRPr="00EA5FA7" w14:paraId="51C8753B" w14:textId="77777777" w:rsidTr="0099296B">
        <w:tc>
          <w:tcPr>
            <w:tcW w:w="2634" w:type="dxa"/>
            <w:tcBorders>
              <w:top w:val="single" w:sz="4" w:space="0" w:color="auto"/>
              <w:left w:val="single" w:sz="4" w:space="0" w:color="auto"/>
              <w:bottom w:val="single" w:sz="4" w:space="0" w:color="auto"/>
              <w:right w:val="single" w:sz="4" w:space="0" w:color="auto"/>
            </w:tcBorders>
          </w:tcPr>
          <w:p w14:paraId="7BE42C47" w14:textId="0040BC58" w:rsidR="009622B0" w:rsidRPr="00E54D42" w:rsidRDefault="009622B0" w:rsidP="0099296B">
            <w:pPr>
              <w:pStyle w:val="TAL"/>
              <w:keepNext w:val="0"/>
              <w:keepLines w:val="0"/>
              <w:widowControl w:val="0"/>
              <w:ind w:left="500"/>
            </w:pPr>
            <w:r w:rsidRPr="00F0216E">
              <w:t>&gt;&gt;&gt;&gt;</w:t>
            </w:r>
            <w:r w:rsidR="00645087" w:rsidRPr="00EA5FA7">
              <w:t>&gt;</w:t>
            </w:r>
            <w:r w:rsidR="00714D28">
              <w:t xml:space="preserve">UE </w:t>
            </w:r>
            <w:r w:rsidRPr="00EB3F48">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
          <w:p w14:paraId="7B83A2C4" w14:textId="37D3B617" w:rsidR="009622B0" w:rsidRPr="00E54D42" w:rsidRDefault="009622B0" w:rsidP="009622B0">
            <w:pPr>
              <w:pStyle w:val="TAL"/>
              <w:keepNext w:val="0"/>
              <w:keepLines w:val="0"/>
              <w:widowControl w:val="0"/>
              <w:rPr>
                <w:rFonts w:cs="Arial"/>
                <w:szCs w:val="18"/>
              </w:rPr>
            </w:pPr>
            <w:r>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04082687"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7BABD1E" w14:textId="74AF30F7"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
          <w:p w14:paraId="61F60AF4" w14:textId="71BA81F4" w:rsidR="009622B0" w:rsidRPr="00044526" w:rsidRDefault="00714D28" w:rsidP="009622B0">
            <w:pPr>
              <w:pStyle w:val="TAL"/>
              <w:keepNext w:val="0"/>
              <w:keepLines w:val="0"/>
              <w:widowControl w:val="0"/>
              <w:rPr>
                <w:rFonts w:cs="Arial"/>
                <w:szCs w:val="18"/>
              </w:rPr>
            </w:pPr>
            <w:r w:rsidRPr="00BC365E">
              <w:rPr>
                <w:rFonts w:cs="Arial"/>
                <w:color w:val="00B050"/>
              </w:rPr>
              <w:t>Only the “UL and DL” codepoint value is used for this IE.</w:t>
            </w:r>
          </w:p>
        </w:tc>
        <w:tc>
          <w:tcPr>
            <w:tcW w:w="707" w:type="dxa"/>
            <w:tcBorders>
              <w:top w:val="single" w:sz="4" w:space="0" w:color="auto"/>
              <w:left w:val="single" w:sz="4" w:space="0" w:color="auto"/>
              <w:bottom w:val="single" w:sz="4" w:space="0" w:color="auto"/>
              <w:right w:val="single" w:sz="4" w:space="0" w:color="auto"/>
            </w:tcBorders>
          </w:tcPr>
          <w:p w14:paraId="370F116D" w14:textId="490AC463" w:rsidR="009622B0" w:rsidRPr="00E54D42" w:rsidRDefault="009622B0" w:rsidP="009622B0">
            <w:pPr>
              <w:pStyle w:val="TAC"/>
              <w:keepNext w:val="0"/>
              <w:keepLines w:val="0"/>
              <w:widowControl w:val="0"/>
              <w:rPr>
                <w:rFonts w:cs="Arial"/>
                <w:szCs w:val="18"/>
              </w:rPr>
            </w:pPr>
            <w:r>
              <w:t>YES</w:t>
            </w:r>
          </w:p>
        </w:tc>
        <w:tc>
          <w:tcPr>
            <w:tcW w:w="1134" w:type="dxa"/>
            <w:tcBorders>
              <w:top w:val="single" w:sz="4" w:space="0" w:color="auto"/>
              <w:left w:val="single" w:sz="4" w:space="0" w:color="auto"/>
              <w:bottom w:val="single" w:sz="4" w:space="0" w:color="auto"/>
              <w:right w:val="single" w:sz="4" w:space="0" w:color="auto"/>
            </w:tcBorders>
          </w:tcPr>
          <w:p w14:paraId="581C53D2" w14:textId="3D1CDCC3" w:rsidR="009622B0" w:rsidRPr="00E54D42" w:rsidRDefault="009622B0" w:rsidP="009622B0">
            <w:pPr>
              <w:pStyle w:val="TAC"/>
              <w:keepNext w:val="0"/>
              <w:keepLines w:val="0"/>
              <w:widowControl w:val="0"/>
              <w:rPr>
                <w:rFonts w:cs="Arial"/>
                <w:szCs w:val="18"/>
              </w:rPr>
            </w:pPr>
            <w:r>
              <w:t>ignore</w:t>
            </w:r>
          </w:p>
        </w:tc>
      </w:tr>
      <w:tr w:rsidR="009622B0" w:rsidRPr="00EA5FA7" w14:paraId="3B685B00" w14:textId="77777777" w:rsidTr="0099296B">
        <w:tc>
          <w:tcPr>
            <w:tcW w:w="2634" w:type="dxa"/>
            <w:tcBorders>
              <w:top w:val="single" w:sz="4" w:space="0" w:color="auto"/>
              <w:left w:val="single" w:sz="4" w:space="0" w:color="auto"/>
              <w:bottom w:val="single" w:sz="4" w:space="0" w:color="auto"/>
              <w:right w:val="single" w:sz="4" w:space="0" w:color="auto"/>
            </w:tcBorders>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99296B">
        <w:tc>
          <w:tcPr>
            <w:tcW w:w="2634" w:type="dxa"/>
            <w:tcBorders>
              <w:top w:val="single" w:sz="4" w:space="0" w:color="auto"/>
              <w:left w:val="single" w:sz="4" w:space="0" w:color="auto"/>
              <w:bottom w:val="single" w:sz="4" w:space="0" w:color="auto"/>
              <w:right w:val="single" w:sz="4" w:space="0" w:color="auto"/>
            </w:tcBorders>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99296B">
        <w:tc>
          <w:tcPr>
            <w:tcW w:w="2634" w:type="dxa"/>
            <w:tcBorders>
              <w:top w:val="single" w:sz="4" w:space="0" w:color="auto"/>
              <w:left w:val="single" w:sz="4" w:space="0" w:color="auto"/>
              <w:bottom w:val="single" w:sz="4" w:space="0" w:color="auto"/>
              <w:right w:val="single" w:sz="4" w:space="0" w:color="auto"/>
            </w:tcBorders>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0F1DDDE0" w14:textId="77777777" w:rsidR="009622B0" w:rsidRPr="00EA5FA7" w:rsidRDefault="009622B0" w:rsidP="009622B0">
            <w:pPr>
              <w:pStyle w:val="TAL"/>
              <w:keepNext w:val="0"/>
              <w:keepLines w:val="0"/>
              <w:widowControl w:val="0"/>
              <w:rPr>
                <w:rFonts w:cs="Arial"/>
              </w:rPr>
            </w:pPr>
            <w:r w:rsidRPr="00EA5FA7">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99296B">
        <w:tc>
          <w:tcPr>
            <w:tcW w:w="2634" w:type="dxa"/>
            <w:tcBorders>
              <w:top w:val="single" w:sz="4" w:space="0" w:color="auto"/>
              <w:left w:val="single" w:sz="4" w:space="0" w:color="auto"/>
              <w:bottom w:val="single" w:sz="4" w:space="0" w:color="auto"/>
              <w:right w:val="single" w:sz="4" w:space="0" w:color="auto"/>
            </w:tcBorders>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99296B">
        <w:tc>
          <w:tcPr>
            <w:tcW w:w="2634" w:type="dxa"/>
            <w:tcBorders>
              <w:top w:val="single" w:sz="4" w:space="0" w:color="auto"/>
              <w:left w:val="single" w:sz="4" w:space="0" w:color="auto"/>
              <w:bottom w:val="single" w:sz="4" w:space="0" w:color="auto"/>
              <w:right w:val="single" w:sz="4" w:space="0" w:color="auto"/>
            </w:tcBorders>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56C36"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7945006C" w14:textId="77777777" w:rsidR="009622B0" w:rsidRPr="00EA5FA7" w:rsidRDefault="009622B0" w:rsidP="009622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99296B">
        <w:tc>
          <w:tcPr>
            <w:tcW w:w="2634" w:type="dxa"/>
            <w:tcBorders>
              <w:top w:val="single" w:sz="4" w:space="0" w:color="auto"/>
              <w:left w:val="single" w:sz="4" w:space="0" w:color="auto"/>
              <w:bottom w:val="single" w:sz="4" w:space="0" w:color="auto"/>
              <w:right w:val="single" w:sz="4" w:space="0" w:color="auto"/>
            </w:tcBorders>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99296B">
        <w:tc>
          <w:tcPr>
            <w:tcW w:w="2634" w:type="dxa"/>
            <w:tcBorders>
              <w:top w:val="single" w:sz="4" w:space="0" w:color="auto"/>
              <w:left w:val="single" w:sz="4" w:space="0" w:color="auto"/>
              <w:bottom w:val="single" w:sz="4" w:space="0" w:color="auto"/>
              <w:right w:val="single" w:sz="4" w:space="0" w:color="auto"/>
            </w:tcBorders>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99296B">
        <w:tc>
          <w:tcPr>
            <w:tcW w:w="2634" w:type="dxa"/>
            <w:tcBorders>
              <w:top w:val="single" w:sz="4" w:space="0" w:color="auto"/>
              <w:left w:val="single" w:sz="4" w:space="0" w:color="auto"/>
              <w:bottom w:val="single" w:sz="4" w:space="0" w:color="auto"/>
              <w:right w:val="single" w:sz="4" w:space="0" w:color="auto"/>
            </w:tcBorders>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99296B">
        <w:tc>
          <w:tcPr>
            <w:tcW w:w="2634" w:type="dxa"/>
            <w:tcBorders>
              <w:top w:val="single" w:sz="4" w:space="0" w:color="auto"/>
              <w:left w:val="single" w:sz="4" w:space="0" w:color="auto"/>
              <w:bottom w:val="single" w:sz="4" w:space="0" w:color="auto"/>
              <w:right w:val="single" w:sz="4" w:space="0" w:color="auto"/>
            </w:tcBorders>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A8D9F63" w14:textId="5ADF6ACC" w:rsidR="009622B0" w:rsidRPr="00EA5FA7" w:rsidRDefault="009622B0" w:rsidP="009622B0">
            <w:pPr>
              <w:pStyle w:val="TAL"/>
              <w:keepNext w:val="0"/>
              <w:keepLines w:val="0"/>
              <w:widowControl w:val="0"/>
              <w:rPr>
                <w:rFonts w:cs="Arial"/>
              </w:rPr>
            </w:pPr>
            <w:r w:rsidRPr="00EA5FA7">
              <w:rPr>
                <w:rFonts w:cs="Arial"/>
              </w:rPr>
              <w:t>Indication on whether DC based PDCP 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6287CF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99296B">
        <w:tc>
          <w:tcPr>
            <w:tcW w:w="2634" w:type="dxa"/>
            <w:tcBorders>
              <w:top w:val="single" w:sz="4" w:space="0" w:color="auto"/>
              <w:left w:val="single" w:sz="4" w:space="0" w:color="auto"/>
              <w:bottom w:val="single" w:sz="4" w:space="0" w:color="auto"/>
              <w:right w:val="single" w:sz="4" w:space="0" w:color="auto"/>
            </w:tcBorders>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99296B">
        <w:tc>
          <w:tcPr>
            <w:tcW w:w="2634" w:type="dxa"/>
            <w:tcBorders>
              <w:top w:val="single" w:sz="4" w:space="0" w:color="auto"/>
              <w:left w:val="single" w:sz="4" w:space="0" w:color="auto"/>
              <w:bottom w:val="single" w:sz="4" w:space="0" w:color="auto"/>
              <w:right w:val="single" w:sz="4" w:space="0" w:color="auto"/>
            </w:tcBorders>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99296B">
        <w:tc>
          <w:tcPr>
            <w:tcW w:w="2634" w:type="dxa"/>
            <w:tcBorders>
              <w:top w:val="single" w:sz="4" w:space="0" w:color="auto"/>
              <w:left w:val="single" w:sz="4" w:space="0" w:color="auto"/>
              <w:bottom w:val="single" w:sz="4" w:space="0" w:color="auto"/>
              <w:right w:val="single" w:sz="4" w:space="0" w:color="auto"/>
            </w:tcBorders>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99296B">
        <w:tc>
          <w:tcPr>
            <w:tcW w:w="2634" w:type="dxa"/>
            <w:tcBorders>
              <w:top w:val="single" w:sz="4" w:space="0" w:color="auto"/>
              <w:left w:val="single" w:sz="4" w:space="0" w:color="auto"/>
              <w:bottom w:val="single" w:sz="4" w:space="0" w:color="auto"/>
              <w:right w:val="single" w:sz="4" w:space="0" w:color="auto"/>
            </w:tcBorders>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99296B">
        <w:tc>
          <w:tcPr>
            <w:tcW w:w="2634" w:type="dxa"/>
            <w:tcBorders>
              <w:top w:val="single" w:sz="4" w:space="0" w:color="auto"/>
              <w:left w:val="single" w:sz="4" w:space="0" w:color="auto"/>
              <w:bottom w:val="single" w:sz="4" w:space="0" w:color="auto"/>
              <w:right w:val="single" w:sz="4" w:space="0" w:color="auto"/>
            </w:tcBorders>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99296B">
        <w:tc>
          <w:tcPr>
            <w:tcW w:w="2634" w:type="dxa"/>
            <w:tcBorders>
              <w:top w:val="single" w:sz="4" w:space="0" w:color="auto"/>
              <w:left w:val="single" w:sz="4" w:space="0" w:color="auto"/>
              <w:bottom w:val="single" w:sz="4" w:space="0" w:color="auto"/>
              <w:right w:val="single" w:sz="4" w:space="0" w:color="auto"/>
            </w:tcBorders>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18700EBC" w14:textId="77777777" w:rsidR="009622B0" w:rsidRPr="00EA5FA7" w:rsidRDefault="009622B0" w:rsidP="009622B0">
            <w:pPr>
              <w:pStyle w:val="TAL"/>
              <w:keepNext w:val="0"/>
              <w:keepLines w:val="0"/>
              <w:widowControl w:val="0"/>
              <w:rPr>
                <w:rFonts w:cs="Arial"/>
                <w:szCs w:val="18"/>
              </w:rPr>
            </w:pPr>
            <w:r w:rsidRPr="00A423D1">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99296B">
        <w:tc>
          <w:tcPr>
            <w:tcW w:w="2634" w:type="dxa"/>
            <w:tcBorders>
              <w:top w:val="single" w:sz="4" w:space="0" w:color="auto"/>
              <w:left w:val="single" w:sz="4" w:space="0" w:color="auto"/>
              <w:bottom w:val="single" w:sz="4" w:space="0" w:color="auto"/>
              <w:right w:val="single" w:sz="4" w:space="0" w:color="auto"/>
            </w:tcBorders>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99296B">
        <w:tc>
          <w:tcPr>
            <w:tcW w:w="2634" w:type="dxa"/>
            <w:tcBorders>
              <w:top w:val="single" w:sz="4" w:space="0" w:color="auto"/>
              <w:left w:val="single" w:sz="4" w:space="0" w:color="auto"/>
              <w:bottom w:val="single" w:sz="4" w:space="0" w:color="auto"/>
              <w:right w:val="single" w:sz="4" w:space="0" w:color="auto"/>
            </w:tcBorders>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99296B">
        <w:tc>
          <w:tcPr>
            <w:tcW w:w="2634" w:type="dxa"/>
            <w:tcBorders>
              <w:top w:val="single" w:sz="4" w:space="0" w:color="auto"/>
              <w:left w:val="single" w:sz="4" w:space="0" w:color="auto"/>
              <w:bottom w:val="single" w:sz="4" w:space="0" w:color="auto"/>
              <w:right w:val="single" w:sz="4" w:space="0" w:color="auto"/>
            </w:tcBorders>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91FF4B" w14:textId="2F7DACA2" w:rsidR="009622B0" w:rsidRPr="00D35F09" w:rsidRDefault="009622B0" w:rsidP="009622B0">
            <w:pPr>
              <w:pStyle w:val="TAL"/>
              <w:keepNext w:val="0"/>
              <w:keepLines w:val="0"/>
              <w:widowControl w:val="0"/>
              <w:rPr>
                <w:rFonts w:eastAsia="SimSun"/>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99296B">
        <w:tc>
          <w:tcPr>
            <w:tcW w:w="2634" w:type="dxa"/>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
          <w:p w14:paraId="50821738" w14:textId="77777777" w:rsidR="009622B0" w:rsidRPr="00EA5FA7" w:rsidRDefault="009622B0" w:rsidP="009622B0">
            <w:pPr>
              <w:pStyle w:val="TAL"/>
              <w:keepNext w:val="0"/>
              <w:keepLines w:val="0"/>
              <w:widowControl w:val="0"/>
              <w:rPr>
                <w:lang w:eastAsia="zh-CN"/>
              </w:rPr>
            </w:pPr>
          </w:p>
        </w:tc>
        <w:tc>
          <w:tcPr>
            <w:tcW w:w="1620" w:type="dxa"/>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06E4464C" w14:textId="77777777" w:rsidR="009622B0" w:rsidRPr="00EA5FA7" w:rsidRDefault="009622B0" w:rsidP="009622B0">
            <w:pPr>
              <w:pStyle w:val="TAL"/>
              <w:keepNext w:val="0"/>
              <w:keepLines w:val="0"/>
              <w:widowControl w:val="0"/>
            </w:pPr>
          </w:p>
        </w:tc>
        <w:tc>
          <w:tcPr>
            <w:tcW w:w="1402" w:type="dxa"/>
          </w:tcPr>
          <w:p w14:paraId="7E698109" w14:textId="77777777" w:rsidR="009622B0" w:rsidRPr="00EA5FA7" w:rsidRDefault="009622B0" w:rsidP="009622B0">
            <w:pPr>
              <w:pStyle w:val="TAL"/>
              <w:keepNext w:val="0"/>
              <w:keepLines w:val="0"/>
              <w:widowControl w:val="0"/>
            </w:pPr>
          </w:p>
        </w:tc>
        <w:tc>
          <w:tcPr>
            <w:tcW w:w="707" w:type="dxa"/>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99296B">
        <w:trPr>
          <w:trHeight w:val="138"/>
        </w:trPr>
        <w:tc>
          <w:tcPr>
            <w:tcW w:w="2634" w:type="dxa"/>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
          <w:p w14:paraId="282FF52B" w14:textId="77777777" w:rsidR="009622B0" w:rsidRPr="00EA5FA7" w:rsidRDefault="009622B0" w:rsidP="009622B0">
            <w:pPr>
              <w:pStyle w:val="TAL"/>
              <w:keepNext w:val="0"/>
              <w:keepLines w:val="0"/>
              <w:widowControl w:val="0"/>
              <w:rPr>
                <w:rFonts w:cs="Arial"/>
              </w:rPr>
            </w:pPr>
          </w:p>
        </w:tc>
        <w:tc>
          <w:tcPr>
            <w:tcW w:w="1620" w:type="dxa"/>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0AF408C6" w14:textId="77777777" w:rsidR="009622B0" w:rsidRPr="00EA5FA7" w:rsidRDefault="009622B0" w:rsidP="009622B0">
            <w:pPr>
              <w:pStyle w:val="TAL"/>
              <w:keepNext w:val="0"/>
              <w:keepLines w:val="0"/>
              <w:widowControl w:val="0"/>
              <w:rPr>
                <w:rFonts w:cs="Arial"/>
              </w:rPr>
            </w:pPr>
          </w:p>
        </w:tc>
        <w:tc>
          <w:tcPr>
            <w:tcW w:w="1402" w:type="dxa"/>
          </w:tcPr>
          <w:p w14:paraId="4F013CEA" w14:textId="77777777" w:rsidR="009622B0" w:rsidRPr="00EA5FA7" w:rsidRDefault="009622B0" w:rsidP="009622B0">
            <w:pPr>
              <w:pStyle w:val="TAL"/>
              <w:keepNext w:val="0"/>
              <w:keepLines w:val="0"/>
              <w:widowControl w:val="0"/>
              <w:rPr>
                <w:rFonts w:cs="Arial"/>
              </w:rPr>
            </w:pPr>
          </w:p>
        </w:tc>
        <w:tc>
          <w:tcPr>
            <w:tcW w:w="707" w:type="dxa"/>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99296B">
        <w:tc>
          <w:tcPr>
            <w:tcW w:w="2634" w:type="dxa"/>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
          <w:p w14:paraId="39054347" w14:textId="77777777" w:rsidR="009622B0" w:rsidRPr="00EA5FA7" w:rsidRDefault="009622B0" w:rsidP="009622B0">
            <w:pPr>
              <w:pStyle w:val="TAL"/>
              <w:keepNext w:val="0"/>
              <w:keepLines w:val="0"/>
              <w:widowControl w:val="0"/>
            </w:pPr>
            <w:r w:rsidRPr="00EA5FA7">
              <w:t>M</w:t>
            </w:r>
          </w:p>
        </w:tc>
        <w:tc>
          <w:tcPr>
            <w:tcW w:w="1620" w:type="dxa"/>
          </w:tcPr>
          <w:p w14:paraId="19F2BBFC" w14:textId="77777777" w:rsidR="009622B0" w:rsidRPr="00EA5FA7" w:rsidRDefault="009622B0" w:rsidP="009622B0">
            <w:pPr>
              <w:pStyle w:val="TAL"/>
              <w:keepNext w:val="0"/>
              <w:keepLines w:val="0"/>
              <w:widowControl w:val="0"/>
              <w:rPr>
                <w:b/>
                <w:i/>
              </w:rPr>
            </w:pPr>
          </w:p>
        </w:tc>
        <w:tc>
          <w:tcPr>
            <w:tcW w:w="1260" w:type="dxa"/>
          </w:tcPr>
          <w:p w14:paraId="10226713" w14:textId="77777777" w:rsidR="009622B0" w:rsidRPr="00EA5FA7" w:rsidRDefault="009622B0" w:rsidP="009622B0">
            <w:pPr>
              <w:pStyle w:val="TAL"/>
              <w:keepNext w:val="0"/>
              <w:keepLines w:val="0"/>
              <w:widowControl w:val="0"/>
            </w:pPr>
            <w:r w:rsidRPr="00EA5FA7">
              <w:t>9.3.1.8</w:t>
            </w:r>
          </w:p>
        </w:tc>
        <w:tc>
          <w:tcPr>
            <w:tcW w:w="1402" w:type="dxa"/>
          </w:tcPr>
          <w:p w14:paraId="12D9040B" w14:textId="77777777" w:rsidR="009622B0" w:rsidRPr="00EA5FA7" w:rsidRDefault="009622B0" w:rsidP="009622B0">
            <w:pPr>
              <w:pStyle w:val="TAL"/>
              <w:keepNext w:val="0"/>
              <w:keepLines w:val="0"/>
              <w:widowControl w:val="0"/>
            </w:pPr>
          </w:p>
        </w:tc>
        <w:tc>
          <w:tcPr>
            <w:tcW w:w="707" w:type="dxa"/>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99296B">
        <w:tc>
          <w:tcPr>
            <w:tcW w:w="2634" w:type="dxa"/>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
          <w:p w14:paraId="365460FF" w14:textId="77777777" w:rsidR="009622B0" w:rsidRPr="00EA5FA7" w:rsidRDefault="009622B0" w:rsidP="009622B0">
            <w:pPr>
              <w:pStyle w:val="TAL"/>
              <w:keepNext w:val="0"/>
              <w:keepLines w:val="0"/>
              <w:widowControl w:val="0"/>
            </w:pPr>
            <w:r w:rsidRPr="00EA5FA7">
              <w:t>O</w:t>
            </w:r>
          </w:p>
        </w:tc>
        <w:tc>
          <w:tcPr>
            <w:tcW w:w="1620" w:type="dxa"/>
          </w:tcPr>
          <w:p w14:paraId="5E19DAD2" w14:textId="77777777" w:rsidR="009622B0" w:rsidRPr="00EA5FA7" w:rsidRDefault="009622B0" w:rsidP="009622B0">
            <w:pPr>
              <w:pStyle w:val="TAL"/>
              <w:keepNext w:val="0"/>
              <w:keepLines w:val="0"/>
              <w:widowControl w:val="0"/>
              <w:rPr>
                <w:b/>
                <w:i/>
              </w:rPr>
            </w:pPr>
          </w:p>
        </w:tc>
        <w:tc>
          <w:tcPr>
            <w:tcW w:w="1260" w:type="dxa"/>
          </w:tcPr>
          <w:p w14:paraId="20EC8F5F" w14:textId="77777777" w:rsidR="009622B0" w:rsidRPr="00EA5FA7" w:rsidRDefault="009622B0" w:rsidP="009622B0">
            <w:pPr>
              <w:pStyle w:val="TAL"/>
              <w:keepNext w:val="0"/>
              <w:keepLines w:val="0"/>
              <w:widowControl w:val="0"/>
            </w:pPr>
          </w:p>
        </w:tc>
        <w:tc>
          <w:tcPr>
            <w:tcW w:w="1402" w:type="dxa"/>
          </w:tcPr>
          <w:p w14:paraId="2E44E443" w14:textId="77777777" w:rsidR="009622B0" w:rsidRPr="00EA5FA7" w:rsidRDefault="009622B0" w:rsidP="009622B0">
            <w:pPr>
              <w:pStyle w:val="TAL"/>
              <w:keepNext w:val="0"/>
              <w:keepLines w:val="0"/>
              <w:widowControl w:val="0"/>
            </w:pPr>
          </w:p>
        </w:tc>
        <w:tc>
          <w:tcPr>
            <w:tcW w:w="707" w:type="dxa"/>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99296B">
        <w:tc>
          <w:tcPr>
            <w:tcW w:w="2634" w:type="dxa"/>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
          <w:p w14:paraId="1D9456A4" w14:textId="77777777" w:rsidR="009622B0" w:rsidRPr="00EA5FA7" w:rsidRDefault="009622B0" w:rsidP="009622B0">
            <w:pPr>
              <w:pStyle w:val="TAL"/>
              <w:keepNext w:val="0"/>
              <w:keepLines w:val="0"/>
              <w:widowControl w:val="0"/>
            </w:pPr>
          </w:p>
        </w:tc>
        <w:tc>
          <w:tcPr>
            <w:tcW w:w="1620" w:type="dxa"/>
          </w:tcPr>
          <w:p w14:paraId="5ECC8594" w14:textId="77777777" w:rsidR="009622B0" w:rsidRPr="00EA5FA7" w:rsidRDefault="009622B0" w:rsidP="009622B0">
            <w:pPr>
              <w:pStyle w:val="TAL"/>
              <w:keepNext w:val="0"/>
              <w:keepLines w:val="0"/>
              <w:widowControl w:val="0"/>
              <w:rPr>
                <w:b/>
                <w:i/>
              </w:rPr>
            </w:pPr>
          </w:p>
        </w:tc>
        <w:tc>
          <w:tcPr>
            <w:tcW w:w="1260" w:type="dxa"/>
          </w:tcPr>
          <w:p w14:paraId="672D5ADA" w14:textId="77777777" w:rsidR="009622B0" w:rsidRPr="00EA5FA7" w:rsidRDefault="009622B0" w:rsidP="009622B0">
            <w:pPr>
              <w:pStyle w:val="TAL"/>
              <w:keepNext w:val="0"/>
              <w:keepLines w:val="0"/>
              <w:widowControl w:val="0"/>
            </w:pPr>
          </w:p>
        </w:tc>
        <w:tc>
          <w:tcPr>
            <w:tcW w:w="1402" w:type="dxa"/>
          </w:tcPr>
          <w:p w14:paraId="5203401A" w14:textId="77777777" w:rsidR="009622B0" w:rsidRPr="00EA5FA7" w:rsidRDefault="009622B0" w:rsidP="009622B0">
            <w:pPr>
              <w:pStyle w:val="TAL"/>
              <w:keepNext w:val="0"/>
              <w:keepLines w:val="0"/>
              <w:widowControl w:val="0"/>
            </w:pPr>
          </w:p>
        </w:tc>
        <w:tc>
          <w:tcPr>
            <w:tcW w:w="707" w:type="dxa"/>
          </w:tcPr>
          <w:p w14:paraId="61BEF64B" w14:textId="77777777" w:rsidR="009622B0" w:rsidRPr="00EA5FA7" w:rsidRDefault="009622B0" w:rsidP="009622B0">
            <w:pPr>
              <w:pStyle w:val="TAC"/>
              <w:keepNext w:val="0"/>
              <w:keepLines w:val="0"/>
              <w:widowControl w:val="0"/>
              <w:rPr>
                <w:rFonts w:cs="Arial"/>
              </w:rPr>
            </w:pPr>
          </w:p>
        </w:tc>
        <w:tc>
          <w:tcPr>
            <w:tcW w:w="1134" w:type="dxa"/>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99296B">
        <w:tc>
          <w:tcPr>
            <w:tcW w:w="2634" w:type="dxa"/>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
          <w:p w14:paraId="299CF4B5" w14:textId="77777777" w:rsidR="009622B0" w:rsidRPr="00EA5FA7" w:rsidRDefault="009622B0" w:rsidP="009622B0">
            <w:pPr>
              <w:pStyle w:val="TAL"/>
              <w:keepNext w:val="0"/>
              <w:keepLines w:val="0"/>
              <w:widowControl w:val="0"/>
              <w:rPr>
                <w:i/>
              </w:rPr>
            </w:pPr>
          </w:p>
        </w:tc>
        <w:tc>
          <w:tcPr>
            <w:tcW w:w="1260" w:type="dxa"/>
          </w:tcPr>
          <w:p w14:paraId="0564840C" w14:textId="77777777" w:rsidR="009622B0" w:rsidRPr="00EA5FA7" w:rsidRDefault="009622B0" w:rsidP="009622B0">
            <w:pPr>
              <w:pStyle w:val="TAL"/>
              <w:keepNext w:val="0"/>
              <w:keepLines w:val="0"/>
              <w:widowControl w:val="0"/>
            </w:pPr>
            <w:r w:rsidRPr="00EA5FA7">
              <w:t>9.3.1.19</w:t>
            </w:r>
          </w:p>
        </w:tc>
        <w:tc>
          <w:tcPr>
            <w:tcW w:w="1402" w:type="dxa"/>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99296B">
        <w:tc>
          <w:tcPr>
            <w:tcW w:w="2634" w:type="dxa"/>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
          <w:p w14:paraId="03786FB8" w14:textId="77777777" w:rsidR="009622B0" w:rsidRPr="00EA5FA7" w:rsidRDefault="009622B0" w:rsidP="009622B0">
            <w:pPr>
              <w:pStyle w:val="TAL"/>
              <w:keepNext w:val="0"/>
              <w:keepLines w:val="0"/>
              <w:widowControl w:val="0"/>
              <w:rPr>
                <w:rFonts w:eastAsia="MS Mincho"/>
              </w:rPr>
            </w:pPr>
          </w:p>
        </w:tc>
        <w:tc>
          <w:tcPr>
            <w:tcW w:w="1620" w:type="dxa"/>
          </w:tcPr>
          <w:p w14:paraId="3E62A888" w14:textId="77777777" w:rsidR="009622B0" w:rsidRPr="00EA5FA7" w:rsidRDefault="009622B0" w:rsidP="009622B0">
            <w:pPr>
              <w:pStyle w:val="TAL"/>
              <w:keepNext w:val="0"/>
              <w:keepLines w:val="0"/>
              <w:widowControl w:val="0"/>
              <w:rPr>
                <w:i/>
              </w:rPr>
            </w:pPr>
          </w:p>
        </w:tc>
        <w:tc>
          <w:tcPr>
            <w:tcW w:w="1260" w:type="dxa"/>
          </w:tcPr>
          <w:p w14:paraId="69E83635" w14:textId="77777777" w:rsidR="009622B0" w:rsidRPr="00EA5FA7" w:rsidRDefault="009622B0" w:rsidP="009622B0">
            <w:pPr>
              <w:pStyle w:val="TAL"/>
              <w:keepNext w:val="0"/>
              <w:keepLines w:val="0"/>
              <w:widowControl w:val="0"/>
            </w:pPr>
          </w:p>
        </w:tc>
        <w:tc>
          <w:tcPr>
            <w:tcW w:w="1402" w:type="dxa"/>
          </w:tcPr>
          <w:p w14:paraId="0C747011" w14:textId="77777777" w:rsidR="009622B0" w:rsidRPr="00EA5FA7" w:rsidRDefault="009622B0" w:rsidP="009622B0">
            <w:pPr>
              <w:pStyle w:val="TAL"/>
              <w:keepNext w:val="0"/>
              <w:keepLines w:val="0"/>
              <w:widowControl w:val="0"/>
              <w:rPr>
                <w:szCs w:val="18"/>
              </w:rPr>
            </w:pPr>
          </w:p>
        </w:tc>
        <w:tc>
          <w:tcPr>
            <w:tcW w:w="707" w:type="dxa"/>
          </w:tcPr>
          <w:p w14:paraId="69FBE35C" w14:textId="77777777" w:rsidR="009622B0" w:rsidRPr="00EA5FA7" w:rsidRDefault="009622B0" w:rsidP="009622B0">
            <w:pPr>
              <w:pStyle w:val="TAC"/>
              <w:keepNext w:val="0"/>
              <w:keepLines w:val="0"/>
              <w:widowControl w:val="0"/>
              <w:rPr>
                <w:rFonts w:cs="Arial"/>
              </w:rPr>
            </w:pPr>
          </w:p>
        </w:tc>
        <w:tc>
          <w:tcPr>
            <w:tcW w:w="1134" w:type="dxa"/>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99296B">
        <w:tc>
          <w:tcPr>
            <w:tcW w:w="2634" w:type="dxa"/>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
          <w:p w14:paraId="6632A02F" w14:textId="77777777" w:rsidR="009622B0" w:rsidRPr="00EA5FA7" w:rsidRDefault="009622B0" w:rsidP="009622B0">
            <w:pPr>
              <w:pStyle w:val="TAL"/>
              <w:keepNext w:val="0"/>
              <w:keepLines w:val="0"/>
              <w:widowControl w:val="0"/>
              <w:rPr>
                <w:rFonts w:cs="Arial"/>
              </w:rPr>
            </w:pPr>
          </w:p>
        </w:tc>
        <w:tc>
          <w:tcPr>
            <w:tcW w:w="1402" w:type="dxa"/>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99296B">
        <w:tc>
          <w:tcPr>
            <w:tcW w:w="2634" w:type="dxa"/>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1516EDDB" w14:textId="77777777" w:rsidR="009622B0" w:rsidRPr="00EA5FA7" w:rsidRDefault="009622B0" w:rsidP="009622B0">
            <w:pPr>
              <w:pStyle w:val="TAL"/>
              <w:keepNext w:val="0"/>
              <w:keepLines w:val="0"/>
              <w:widowControl w:val="0"/>
              <w:rPr>
                <w:rFonts w:cs="Arial"/>
                <w:i/>
              </w:rPr>
            </w:pPr>
          </w:p>
        </w:tc>
        <w:tc>
          <w:tcPr>
            <w:tcW w:w="1260" w:type="dxa"/>
          </w:tcPr>
          <w:p w14:paraId="2BAFB962" w14:textId="77777777" w:rsidR="009622B0" w:rsidRDefault="009622B0" w:rsidP="009622B0">
            <w:pPr>
              <w:pStyle w:val="TAL"/>
              <w:keepNext w:val="0"/>
              <w:keepLines w:val="0"/>
              <w:widowControl w:val="0"/>
            </w:pPr>
            <w:r>
              <w:t>QoS Flow 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1A804109" w14:textId="77777777" w:rsidR="009622B0" w:rsidRPr="00EA5FA7" w:rsidRDefault="009622B0" w:rsidP="009622B0">
            <w:pPr>
              <w:pStyle w:val="TAL"/>
              <w:keepNext w:val="0"/>
              <w:keepLines w:val="0"/>
              <w:widowControl w:val="0"/>
              <w:rPr>
                <w:rFonts w:cs="Arial"/>
                <w:szCs w:val="18"/>
              </w:rPr>
            </w:pPr>
          </w:p>
        </w:tc>
        <w:tc>
          <w:tcPr>
            <w:tcW w:w="707" w:type="dxa"/>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99296B">
        <w:tc>
          <w:tcPr>
            <w:tcW w:w="2634" w:type="dxa"/>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5969644A" w14:textId="77777777" w:rsidR="009622B0" w:rsidRPr="00EA5FA7" w:rsidRDefault="009622B0" w:rsidP="009622B0">
            <w:pPr>
              <w:pStyle w:val="TAL"/>
              <w:keepNext w:val="0"/>
              <w:keepLines w:val="0"/>
              <w:widowControl w:val="0"/>
              <w:rPr>
                <w:rFonts w:cs="Arial"/>
                <w:i/>
              </w:rPr>
            </w:pPr>
          </w:p>
        </w:tc>
        <w:tc>
          <w:tcPr>
            <w:tcW w:w="1260" w:type="dxa"/>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
          <w:p w14:paraId="233B8EC6" w14:textId="77777777" w:rsidR="009622B0" w:rsidRPr="00EA5FA7" w:rsidRDefault="009622B0" w:rsidP="009622B0">
            <w:pPr>
              <w:pStyle w:val="TAL"/>
              <w:keepNext w:val="0"/>
              <w:keepLines w:val="0"/>
              <w:widowControl w:val="0"/>
              <w:rPr>
                <w:rFonts w:cs="Arial"/>
                <w:szCs w:val="18"/>
              </w:rPr>
            </w:pPr>
          </w:p>
        </w:tc>
        <w:tc>
          <w:tcPr>
            <w:tcW w:w="707" w:type="dxa"/>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99296B">
        <w:tc>
          <w:tcPr>
            <w:tcW w:w="2634" w:type="dxa"/>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
          <w:p w14:paraId="7224EEB7" w14:textId="77777777" w:rsidR="009622B0" w:rsidRPr="00EA5FA7" w:rsidRDefault="009622B0" w:rsidP="009622B0">
            <w:pPr>
              <w:pStyle w:val="TAL"/>
              <w:keepNext w:val="0"/>
              <w:keepLines w:val="0"/>
              <w:widowControl w:val="0"/>
              <w:rPr>
                <w:rFonts w:cs="Arial"/>
                <w:i/>
              </w:rPr>
            </w:pPr>
          </w:p>
        </w:tc>
        <w:tc>
          <w:tcPr>
            <w:tcW w:w="1260" w:type="dxa"/>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
          <w:p w14:paraId="6B993C14" w14:textId="77777777" w:rsidR="009622B0" w:rsidRPr="00EA5FA7" w:rsidRDefault="009622B0" w:rsidP="009622B0">
            <w:pPr>
              <w:pStyle w:val="TAL"/>
              <w:keepNext w:val="0"/>
              <w:keepLines w:val="0"/>
              <w:widowControl w:val="0"/>
              <w:rPr>
                <w:rFonts w:cs="Arial"/>
                <w:szCs w:val="18"/>
              </w:rPr>
            </w:pPr>
          </w:p>
        </w:tc>
        <w:tc>
          <w:tcPr>
            <w:tcW w:w="707" w:type="dxa"/>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99296B">
        <w:tc>
          <w:tcPr>
            <w:tcW w:w="2634" w:type="dxa"/>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
          <w:p w14:paraId="0D30A365" w14:textId="77777777" w:rsidR="009622B0" w:rsidRPr="00EA5FA7" w:rsidRDefault="009622B0" w:rsidP="009622B0">
            <w:pPr>
              <w:pStyle w:val="TAL"/>
              <w:keepNext w:val="0"/>
              <w:keepLines w:val="0"/>
              <w:widowControl w:val="0"/>
              <w:rPr>
                <w:rFonts w:cs="Arial"/>
                <w:i/>
              </w:rPr>
            </w:pPr>
            <w:r w:rsidRPr="00EA5FA7">
              <w:rPr>
                <w:i/>
              </w:rPr>
              <w:t>1 .. &lt;maxnoofQoSFlows&gt;</w:t>
            </w:r>
          </w:p>
        </w:tc>
        <w:tc>
          <w:tcPr>
            <w:tcW w:w="1260" w:type="dxa"/>
          </w:tcPr>
          <w:p w14:paraId="1DF90A2C" w14:textId="77777777" w:rsidR="009622B0" w:rsidRPr="00EA5FA7" w:rsidRDefault="009622B0" w:rsidP="009622B0">
            <w:pPr>
              <w:pStyle w:val="TAL"/>
              <w:keepNext w:val="0"/>
              <w:keepLines w:val="0"/>
              <w:widowControl w:val="0"/>
              <w:rPr>
                <w:rFonts w:cs="Arial"/>
              </w:rPr>
            </w:pPr>
          </w:p>
        </w:tc>
        <w:tc>
          <w:tcPr>
            <w:tcW w:w="1402" w:type="dxa"/>
          </w:tcPr>
          <w:p w14:paraId="76080177" w14:textId="77777777" w:rsidR="009622B0" w:rsidRPr="00EA5FA7" w:rsidRDefault="009622B0" w:rsidP="009622B0">
            <w:pPr>
              <w:pStyle w:val="TAL"/>
              <w:keepNext w:val="0"/>
              <w:keepLines w:val="0"/>
              <w:widowControl w:val="0"/>
              <w:rPr>
                <w:rFonts w:cs="Arial"/>
                <w:szCs w:val="18"/>
              </w:rPr>
            </w:pPr>
          </w:p>
        </w:tc>
        <w:tc>
          <w:tcPr>
            <w:tcW w:w="707" w:type="dxa"/>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99296B">
        <w:tc>
          <w:tcPr>
            <w:tcW w:w="2634" w:type="dxa"/>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6F1C5986" w14:textId="77777777" w:rsidR="009622B0" w:rsidRPr="00EA5FA7" w:rsidRDefault="009622B0" w:rsidP="009622B0">
            <w:pPr>
              <w:pStyle w:val="TAL"/>
              <w:keepNext w:val="0"/>
              <w:keepLines w:val="0"/>
              <w:widowControl w:val="0"/>
              <w:rPr>
                <w:rFonts w:cs="Arial"/>
                <w:i/>
              </w:rPr>
            </w:pPr>
          </w:p>
        </w:tc>
        <w:tc>
          <w:tcPr>
            <w:tcW w:w="1260" w:type="dxa"/>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
          <w:p w14:paraId="71EDEBBD" w14:textId="77777777" w:rsidR="009622B0" w:rsidRPr="00EA5FA7" w:rsidRDefault="009622B0" w:rsidP="009622B0">
            <w:pPr>
              <w:pStyle w:val="TAL"/>
              <w:keepNext w:val="0"/>
              <w:keepLines w:val="0"/>
              <w:widowControl w:val="0"/>
              <w:rPr>
                <w:rFonts w:cs="Arial"/>
                <w:szCs w:val="18"/>
              </w:rPr>
            </w:pPr>
          </w:p>
        </w:tc>
        <w:tc>
          <w:tcPr>
            <w:tcW w:w="707" w:type="dxa"/>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99296B">
        <w:tc>
          <w:tcPr>
            <w:tcW w:w="2634" w:type="dxa"/>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7DC8BF87" w14:textId="77777777" w:rsidR="009622B0" w:rsidRPr="00EA5FA7" w:rsidRDefault="009622B0" w:rsidP="009622B0">
            <w:pPr>
              <w:pStyle w:val="TAL"/>
              <w:keepNext w:val="0"/>
              <w:keepLines w:val="0"/>
              <w:widowControl w:val="0"/>
              <w:rPr>
                <w:rFonts w:cs="Arial"/>
                <w:i/>
              </w:rPr>
            </w:pPr>
          </w:p>
        </w:tc>
        <w:tc>
          <w:tcPr>
            <w:tcW w:w="1260" w:type="dxa"/>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5ED639D6" w14:textId="77777777" w:rsidR="009622B0" w:rsidRPr="00EA5FA7" w:rsidRDefault="009622B0" w:rsidP="009622B0">
            <w:pPr>
              <w:pStyle w:val="TAL"/>
              <w:keepNext w:val="0"/>
              <w:keepLines w:val="0"/>
              <w:widowControl w:val="0"/>
              <w:rPr>
                <w:rFonts w:cs="Arial"/>
                <w:szCs w:val="18"/>
              </w:rPr>
            </w:pPr>
          </w:p>
        </w:tc>
        <w:tc>
          <w:tcPr>
            <w:tcW w:w="707" w:type="dxa"/>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99296B">
        <w:tc>
          <w:tcPr>
            <w:tcW w:w="2634" w:type="dxa"/>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
          <w:p w14:paraId="1D0EC80B" w14:textId="77777777" w:rsidR="009622B0" w:rsidRPr="00EA5FA7" w:rsidRDefault="009622B0" w:rsidP="009622B0">
            <w:pPr>
              <w:pStyle w:val="TAL"/>
              <w:keepNext w:val="0"/>
              <w:keepLines w:val="0"/>
              <w:widowControl w:val="0"/>
              <w:rPr>
                <w:rFonts w:cs="Arial"/>
                <w:i/>
              </w:rPr>
            </w:pPr>
          </w:p>
        </w:tc>
        <w:tc>
          <w:tcPr>
            <w:tcW w:w="1260" w:type="dxa"/>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
          <w:p w14:paraId="03978794" w14:textId="77777777" w:rsidR="009622B0" w:rsidRPr="00EA5FA7" w:rsidRDefault="009622B0" w:rsidP="009622B0">
            <w:pPr>
              <w:pStyle w:val="TAL"/>
              <w:keepNext w:val="0"/>
              <w:keepLines w:val="0"/>
              <w:widowControl w:val="0"/>
              <w:rPr>
                <w:rFonts w:cs="Arial"/>
                <w:szCs w:val="18"/>
              </w:rPr>
            </w:pPr>
          </w:p>
        </w:tc>
        <w:tc>
          <w:tcPr>
            <w:tcW w:w="707" w:type="dxa"/>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99296B">
        <w:tc>
          <w:tcPr>
            <w:tcW w:w="2634" w:type="dxa"/>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
          <w:p w14:paraId="6A8EEBF2" w14:textId="77777777" w:rsidR="009622B0" w:rsidRPr="00EA5FA7" w:rsidRDefault="009622B0" w:rsidP="009622B0">
            <w:pPr>
              <w:pStyle w:val="TAL"/>
              <w:keepNext w:val="0"/>
              <w:keepLines w:val="0"/>
              <w:widowControl w:val="0"/>
              <w:rPr>
                <w:rFonts w:cs="Arial"/>
                <w:i/>
              </w:rPr>
            </w:pPr>
          </w:p>
        </w:tc>
        <w:tc>
          <w:tcPr>
            <w:tcW w:w="1260" w:type="dxa"/>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99296B">
        <w:tc>
          <w:tcPr>
            <w:tcW w:w="2634" w:type="dxa"/>
          </w:tcPr>
          <w:p w14:paraId="2D1A7445" w14:textId="25786552" w:rsidR="009622B0" w:rsidRDefault="009622B0" w:rsidP="0099296B">
            <w:pPr>
              <w:pStyle w:val="TAL"/>
              <w:keepNext w:val="0"/>
              <w:keepLines w:val="0"/>
              <w:widowControl w:val="0"/>
              <w:ind w:left="500"/>
              <w:rPr>
                <w:rFonts w:cs="Arial"/>
                <w:bCs/>
                <w:szCs w:val="18"/>
              </w:rPr>
            </w:pPr>
            <w:r w:rsidRPr="00F07E56">
              <w:t>&gt;&gt;&gt;&gt;</w:t>
            </w:r>
            <w:r w:rsidR="0010641E">
              <w:t>&gt;</w:t>
            </w:r>
            <w:r>
              <w:t>ECN Marking or Congestion Information Reporting Request</w:t>
            </w:r>
          </w:p>
        </w:tc>
        <w:tc>
          <w:tcPr>
            <w:tcW w:w="1106" w:type="dxa"/>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
          <w:p w14:paraId="6039648E" w14:textId="77777777" w:rsidR="009622B0" w:rsidRPr="00EA5FA7" w:rsidRDefault="009622B0" w:rsidP="009622B0">
            <w:pPr>
              <w:pStyle w:val="TAL"/>
              <w:keepNext w:val="0"/>
              <w:keepLines w:val="0"/>
              <w:widowControl w:val="0"/>
              <w:rPr>
                <w:rFonts w:cs="Arial"/>
                <w:i/>
              </w:rPr>
            </w:pPr>
          </w:p>
        </w:tc>
        <w:tc>
          <w:tcPr>
            <w:tcW w:w="1260" w:type="dxa"/>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99296B">
        <w:tc>
          <w:tcPr>
            <w:tcW w:w="2634" w:type="dxa"/>
          </w:tcPr>
          <w:p w14:paraId="4F6C58BE" w14:textId="16D3BA1B" w:rsidR="009622B0" w:rsidRPr="00F07E56" w:rsidRDefault="009622B0" w:rsidP="0099296B">
            <w:pPr>
              <w:pStyle w:val="TAL"/>
              <w:keepNext w:val="0"/>
              <w:keepLines w:val="0"/>
              <w:widowControl w:val="0"/>
              <w:ind w:left="500"/>
            </w:pPr>
            <w:r>
              <w:rPr>
                <w:rFonts w:hint="eastAsia"/>
              </w:rPr>
              <w:t>&gt;</w:t>
            </w:r>
            <w:r>
              <w:t>&gt;&gt;&gt;</w:t>
            </w:r>
            <w:r w:rsidR="0010641E">
              <w:t>&gt;</w:t>
            </w:r>
            <w:r>
              <w:t>PSI based SDU Discard UL</w:t>
            </w:r>
          </w:p>
        </w:tc>
        <w:tc>
          <w:tcPr>
            <w:tcW w:w="1106" w:type="dxa"/>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
          <w:p w14:paraId="1D010AFA" w14:textId="77777777" w:rsidR="009622B0" w:rsidRPr="00EA5FA7" w:rsidRDefault="009622B0" w:rsidP="009622B0">
            <w:pPr>
              <w:pStyle w:val="TAL"/>
              <w:keepNext w:val="0"/>
              <w:keepLines w:val="0"/>
              <w:widowControl w:val="0"/>
              <w:rPr>
                <w:rFonts w:cs="Arial"/>
                <w:i/>
              </w:rPr>
            </w:pPr>
          </w:p>
        </w:tc>
        <w:tc>
          <w:tcPr>
            <w:tcW w:w="1260" w:type="dxa"/>
          </w:tcPr>
          <w:p w14:paraId="4C0ED37D" w14:textId="035481B8"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99296B">
        <w:tc>
          <w:tcPr>
            <w:tcW w:w="2634" w:type="dxa"/>
            <w:tcBorders>
              <w:top w:val="single" w:sz="4" w:space="0" w:color="auto"/>
              <w:left w:val="single" w:sz="4" w:space="0" w:color="auto"/>
              <w:bottom w:val="single" w:sz="4" w:space="0" w:color="auto"/>
              <w:right w:val="single" w:sz="4" w:space="0" w:color="auto"/>
            </w:tcBorders>
          </w:tcPr>
          <w:p w14:paraId="2FCA2D39" w14:textId="039A42F8" w:rsidR="007D49B5" w:rsidRDefault="007D49B5" w:rsidP="0099296B">
            <w:pPr>
              <w:pStyle w:val="TAL"/>
              <w:keepNext w:val="0"/>
              <w:keepLines w:val="0"/>
              <w:widowControl w:val="0"/>
              <w:ind w:left="500"/>
            </w:pPr>
            <w:r w:rsidRPr="00044526">
              <w:rPr>
                <w:rFonts w:hint="eastAsia"/>
              </w:rPr>
              <w:t>&gt;</w:t>
            </w:r>
            <w:r>
              <w:t>&gt;&gt;&gt;</w:t>
            </w:r>
            <w:r w:rsidR="0010641E">
              <w:t>&gt;</w:t>
            </w:r>
            <w:r>
              <w:t>PSI based SDU Discard D</w:t>
            </w:r>
            <w:r w:rsidRPr="00044526">
              <w:t>L</w:t>
            </w:r>
          </w:p>
        </w:tc>
        <w:tc>
          <w:tcPr>
            <w:tcW w:w="1106" w:type="dxa"/>
            <w:tcBorders>
              <w:top w:val="single" w:sz="4" w:space="0" w:color="auto"/>
              <w:left w:val="single" w:sz="4" w:space="0" w:color="auto"/>
              <w:bottom w:val="single" w:sz="4" w:space="0" w:color="auto"/>
              <w:right w:val="single" w:sz="4" w:space="0" w:color="auto"/>
            </w:tcBorders>
          </w:tcPr>
          <w:p w14:paraId="7A35A7F7" w14:textId="77777777" w:rsidR="007D49B5" w:rsidRDefault="007D49B5" w:rsidP="00006317">
            <w:pPr>
              <w:pStyle w:val="TAL"/>
              <w:keepNext w:val="0"/>
              <w:keepLines w:val="0"/>
              <w:widowControl w:val="0"/>
              <w:rPr>
                <w:rFonts w:cs="Arial"/>
                <w:szCs w:val="18"/>
              </w:rPr>
            </w:pPr>
            <w:r w:rsidRPr="00044526">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77799AC6" w14:textId="77777777" w:rsidR="007D49B5" w:rsidRPr="007D49B5" w:rsidRDefault="007D49B5" w:rsidP="00006317">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339B70" w14:textId="5AE211D6" w:rsidR="007D49B5" w:rsidRDefault="007D49B5" w:rsidP="00006317">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49DED4C1" w14:textId="77777777" w:rsidR="007D49B5" w:rsidRDefault="007D49B5" w:rsidP="00006317">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0494CB61" w14:textId="77777777" w:rsidR="007D49B5" w:rsidRDefault="007D49B5" w:rsidP="00006317">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5B4B04DB" w14:textId="77777777" w:rsidR="007D49B5" w:rsidRDefault="007D49B5" w:rsidP="00006317">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7E82860C" w14:textId="77777777" w:rsidTr="0099296B">
        <w:tc>
          <w:tcPr>
            <w:tcW w:w="2634" w:type="dxa"/>
          </w:tcPr>
          <w:p w14:paraId="4918E08A" w14:textId="5E91A8CB" w:rsidR="009622B0" w:rsidRDefault="009622B0" w:rsidP="00356A05">
            <w:pPr>
              <w:pStyle w:val="TAL"/>
              <w:keepNext w:val="0"/>
              <w:keepLines w:val="0"/>
              <w:widowControl w:val="0"/>
              <w:ind w:left="500"/>
            </w:pPr>
            <w:r w:rsidRPr="00F0216E">
              <w:t>&gt;&gt;&gt;&gt;</w:t>
            </w:r>
            <w:r w:rsidR="00645087">
              <w:t>&gt;</w:t>
            </w:r>
            <w:r w:rsidR="00714D28">
              <w:t xml:space="preserve">UE </w:t>
            </w:r>
            <w:r w:rsidRPr="00EB3F48">
              <w:rPr>
                <w:lang w:eastAsia="zh-CN"/>
              </w:rPr>
              <w:t>Performance Delay Monitoring</w:t>
            </w:r>
            <w:r>
              <w:rPr>
                <w:lang w:eastAsia="zh-CN"/>
              </w:rPr>
              <w:t xml:space="preserve"> </w:t>
            </w:r>
          </w:p>
        </w:tc>
        <w:tc>
          <w:tcPr>
            <w:tcW w:w="1106" w:type="dxa"/>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
          <w:p w14:paraId="52CAC7B2" w14:textId="77777777" w:rsidR="009622B0" w:rsidRPr="00EA5FA7" w:rsidRDefault="009622B0" w:rsidP="009622B0">
            <w:pPr>
              <w:pStyle w:val="TAL"/>
              <w:keepNext w:val="0"/>
              <w:keepLines w:val="0"/>
              <w:widowControl w:val="0"/>
              <w:rPr>
                <w:rFonts w:cs="Arial"/>
                <w:i/>
              </w:rPr>
            </w:pPr>
          </w:p>
        </w:tc>
        <w:tc>
          <w:tcPr>
            <w:tcW w:w="1260" w:type="dxa"/>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
          <w:p w14:paraId="083E73FC" w14:textId="5C013287" w:rsidR="009622B0" w:rsidRDefault="009622B0" w:rsidP="009622B0">
            <w:pPr>
              <w:pStyle w:val="TAL"/>
              <w:keepNext w:val="0"/>
              <w:keepLines w:val="0"/>
              <w:widowControl w:val="0"/>
              <w:rPr>
                <w:rFonts w:cs="Arial"/>
                <w:szCs w:val="18"/>
              </w:rPr>
            </w:pPr>
          </w:p>
        </w:tc>
        <w:tc>
          <w:tcPr>
            <w:tcW w:w="707" w:type="dxa"/>
          </w:tcPr>
          <w:p w14:paraId="5EF4357B" w14:textId="2FCFA9A9" w:rsidR="009622B0" w:rsidRDefault="009622B0" w:rsidP="009622B0">
            <w:pPr>
              <w:pStyle w:val="TAC"/>
              <w:keepNext w:val="0"/>
              <w:keepLines w:val="0"/>
              <w:widowControl w:val="0"/>
              <w:rPr>
                <w:rFonts w:cs="Arial"/>
                <w:szCs w:val="18"/>
              </w:rPr>
            </w:pPr>
            <w:r>
              <w:t>YES</w:t>
            </w:r>
          </w:p>
        </w:tc>
        <w:tc>
          <w:tcPr>
            <w:tcW w:w="1134" w:type="dxa"/>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99296B">
        <w:tc>
          <w:tcPr>
            <w:tcW w:w="2634" w:type="dxa"/>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
          <w:p w14:paraId="7DD31AC5" w14:textId="77777777" w:rsidR="009622B0" w:rsidRPr="00EA5FA7" w:rsidRDefault="009622B0" w:rsidP="009622B0">
            <w:pPr>
              <w:pStyle w:val="TAL"/>
              <w:keepNext w:val="0"/>
              <w:keepLines w:val="0"/>
              <w:widowControl w:val="0"/>
              <w:rPr>
                <w:rFonts w:eastAsia="MS Mincho"/>
              </w:rPr>
            </w:pPr>
          </w:p>
        </w:tc>
        <w:tc>
          <w:tcPr>
            <w:tcW w:w="1620" w:type="dxa"/>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
          <w:p w14:paraId="53A839C2" w14:textId="77777777" w:rsidR="009622B0" w:rsidRPr="00EA5FA7" w:rsidRDefault="009622B0" w:rsidP="009622B0">
            <w:pPr>
              <w:pStyle w:val="TAL"/>
              <w:keepNext w:val="0"/>
              <w:keepLines w:val="0"/>
              <w:widowControl w:val="0"/>
            </w:pPr>
          </w:p>
        </w:tc>
        <w:tc>
          <w:tcPr>
            <w:tcW w:w="1402" w:type="dxa"/>
          </w:tcPr>
          <w:p w14:paraId="77BCB385" w14:textId="77777777" w:rsidR="009622B0" w:rsidRPr="00EA5FA7" w:rsidRDefault="009622B0" w:rsidP="009622B0">
            <w:pPr>
              <w:pStyle w:val="TAL"/>
              <w:keepNext w:val="0"/>
              <w:keepLines w:val="0"/>
              <w:widowControl w:val="0"/>
              <w:rPr>
                <w:szCs w:val="18"/>
              </w:rPr>
            </w:pPr>
          </w:p>
        </w:tc>
        <w:tc>
          <w:tcPr>
            <w:tcW w:w="707" w:type="dxa"/>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99296B">
        <w:tc>
          <w:tcPr>
            <w:tcW w:w="2634" w:type="dxa"/>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
          <w:p w14:paraId="2FE09B89" w14:textId="77777777" w:rsidR="009622B0" w:rsidRPr="00EA5FA7" w:rsidRDefault="009622B0" w:rsidP="009622B0">
            <w:pPr>
              <w:pStyle w:val="TAL"/>
              <w:keepNext w:val="0"/>
              <w:keepLines w:val="0"/>
              <w:widowControl w:val="0"/>
              <w:rPr>
                <w:rFonts w:eastAsia="MS Mincho"/>
              </w:rPr>
            </w:pPr>
          </w:p>
        </w:tc>
        <w:tc>
          <w:tcPr>
            <w:tcW w:w="1620" w:type="dxa"/>
          </w:tcPr>
          <w:p w14:paraId="56BBB5ED" w14:textId="77777777" w:rsidR="009622B0" w:rsidRPr="00EA5FA7" w:rsidRDefault="009622B0" w:rsidP="009622B0">
            <w:pPr>
              <w:pStyle w:val="TAL"/>
              <w:keepNext w:val="0"/>
              <w:keepLines w:val="0"/>
              <w:widowControl w:val="0"/>
              <w:rPr>
                <w:i/>
              </w:rPr>
            </w:pPr>
            <w:r w:rsidRPr="00EA5FA7">
              <w:rPr>
                <w:i/>
              </w:rPr>
              <w:t>1 .. &lt;maxnoofULUPTNLInformation&gt;</w:t>
            </w:r>
          </w:p>
        </w:tc>
        <w:tc>
          <w:tcPr>
            <w:tcW w:w="1260" w:type="dxa"/>
          </w:tcPr>
          <w:p w14:paraId="7A3F3929" w14:textId="77777777" w:rsidR="009622B0" w:rsidRPr="00EA5FA7" w:rsidRDefault="009622B0" w:rsidP="009622B0">
            <w:pPr>
              <w:pStyle w:val="TAL"/>
              <w:keepNext w:val="0"/>
              <w:keepLines w:val="0"/>
              <w:widowControl w:val="0"/>
            </w:pPr>
          </w:p>
        </w:tc>
        <w:tc>
          <w:tcPr>
            <w:tcW w:w="1402" w:type="dxa"/>
          </w:tcPr>
          <w:p w14:paraId="6680C198" w14:textId="77777777" w:rsidR="009622B0" w:rsidRPr="00EA5FA7" w:rsidRDefault="009622B0" w:rsidP="009622B0">
            <w:pPr>
              <w:pStyle w:val="TAL"/>
              <w:keepNext w:val="0"/>
              <w:keepLines w:val="0"/>
              <w:widowControl w:val="0"/>
              <w:rPr>
                <w:szCs w:val="18"/>
              </w:rPr>
            </w:pPr>
          </w:p>
        </w:tc>
        <w:tc>
          <w:tcPr>
            <w:tcW w:w="707" w:type="dxa"/>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99296B">
        <w:tc>
          <w:tcPr>
            <w:tcW w:w="2634" w:type="dxa"/>
          </w:tcPr>
          <w:p w14:paraId="57791230" w14:textId="77777777" w:rsidR="009622B0" w:rsidRPr="00EA5FA7" w:rsidRDefault="009622B0" w:rsidP="009622B0">
            <w:pPr>
              <w:pStyle w:val="TAL"/>
              <w:keepNext w:val="0"/>
              <w:keepLines w:val="0"/>
              <w:widowControl w:val="0"/>
              <w:ind w:leftChars="200" w:left="400"/>
            </w:pPr>
            <w:r w:rsidRPr="00EA5FA7">
              <w:t>&gt;&gt;&gt;&gt;UL UP TNL Information</w:t>
            </w:r>
          </w:p>
        </w:tc>
        <w:tc>
          <w:tcPr>
            <w:tcW w:w="1106" w:type="dxa"/>
          </w:tcPr>
          <w:p w14:paraId="5ABB9786" w14:textId="77777777" w:rsidR="009622B0" w:rsidRPr="00EA5FA7" w:rsidRDefault="009622B0" w:rsidP="009622B0">
            <w:pPr>
              <w:pStyle w:val="TAL"/>
              <w:keepNext w:val="0"/>
              <w:keepLines w:val="0"/>
              <w:widowControl w:val="0"/>
            </w:pPr>
            <w:r w:rsidRPr="00EA5FA7">
              <w:t>M</w:t>
            </w:r>
          </w:p>
        </w:tc>
        <w:tc>
          <w:tcPr>
            <w:tcW w:w="1620" w:type="dxa"/>
          </w:tcPr>
          <w:p w14:paraId="69B0D295" w14:textId="77777777" w:rsidR="009622B0" w:rsidRPr="00EA5FA7" w:rsidRDefault="009622B0" w:rsidP="009622B0">
            <w:pPr>
              <w:pStyle w:val="TAL"/>
              <w:keepNext w:val="0"/>
              <w:keepLines w:val="0"/>
              <w:widowControl w:val="0"/>
              <w:rPr>
                <w:i/>
              </w:rPr>
            </w:pPr>
          </w:p>
        </w:tc>
        <w:tc>
          <w:tcPr>
            <w:tcW w:w="1260" w:type="dxa"/>
          </w:tcPr>
          <w:p w14:paraId="3F8B9557" w14:textId="77777777" w:rsidR="009622B0" w:rsidRPr="00EA5FA7" w:rsidRDefault="009622B0" w:rsidP="009622B0">
            <w:pPr>
              <w:pStyle w:val="TAL"/>
              <w:keepNext w:val="0"/>
              <w:keepLines w:val="0"/>
              <w:widowControl w:val="0"/>
            </w:pPr>
            <w:r w:rsidRPr="00EA5FA7">
              <w:t>UP 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
          <w:p w14:paraId="67C1FBBB"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707" w:type="dxa"/>
          </w:tcPr>
          <w:p w14:paraId="17E322E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99296B">
        <w:tc>
          <w:tcPr>
            <w:tcW w:w="2634" w:type="dxa"/>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
          <w:p w14:paraId="3E6D166C" w14:textId="77777777" w:rsidR="009622B0" w:rsidRPr="00EA5FA7" w:rsidRDefault="009622B0" w:rsidP="009622B0">
            <w:pPr>
              <w:pStyle w:val="TAL"/>
              <w:keepNext w:val="0"/>
              <w:keepLines w:val="0"/>
              <w:widowControl w:val="0"/>
            </w:pPr>
            <w:r w:rsidRPr="00170CE1">
              <w:t>O</w:t>
            </w:r>
          </w:p>
        </w:tc>
        <w:tc>
          <w:tcPr>
            <w:tcW w:w="1620" w:type="dxa"/>
          </w:tcPr>
          <w:p w14:paraId="7A020BCA" w14:textId="77777777" w:rsidR="009622B0" w:rsidRPr="00EA5FA7" w:rsidRDefault="009622B0" w:rsidP="009622B0">
            <w:pPr>
              <w:pStyle w:val="TAL"/>
              <w:keepNext w:val="0"/>
              <w:keepLines w:val="0"/>
              <w:widowControl w:val="0"/>
              <w:rPr>
                <w:i/>
              </w:rPr>
            </w:pPr>
          </w:p>
        </w:tc>
        <w:tc>
          <w:tcPr>
            <w:tcW w:w="1260" w:type="dxa"/>
          </w:tcPr>
          <w:p w14:paraId="3B8B4D6D" w14:textId="77777777" w:rsidR="009622B0" w:rsidRPr="00EA5FA7" w:rsidRDefault="009622B0" w:rsidP="009622B0">
            <w:pPr>
              <w:pStyle w:val="TAL"/>
              <w:keepNext w:val="0"/>
              <w:keepLines w:val="0"/>
              <w:widowControl w:val="0"/>
            </w:pPr>
            <w:r>
              <w:t>9.3.1.114</w:t>
            </w:r>
          </w:p>
        </w:tc>
        <w:tc>
          <w:tcPr>
            <w:tcW w:w="1402" w:type="dxa"/>
          </w:tcPr>
          <w:p w14:paraId="6A2630FA" w14:textId="77777777" w:rsidR="009622B0" w:rsidRPr="00EA5FA7" w:rsidRDefault="009622B0" w:rsidP="009622B0">
            <w:pPr>
              <w:pStyle w:val="TAL"/>
              <w:keepNext w:val="0"/>
              <w:keepLines w:val="0"/>
              <w:widowControl w:val="0"/>
            </w:pPr>
          </w:p>
        </w:tc>
        <w:tc>
          <w:tcPr>
            <w:tcW w:w="707" w:type="dxa"/>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99296B">
        <w:tc>
          <w:tcPr>
            <w:tcW w:w="2634" w:type="dxa"/>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
          <w:p w14:paraId="520B7007" w14:textId="77777777" w:rsidR="009622B0" w:rsidRPr="00170CE1" w:rsidRDefault="009622B0" w:rsidP="009622B0">
            <w:pPr>
              <w:pStyle w:val="TAL"/>
              <w:keepNext w:val="0"/>
              <w:keepLines w:val="0"/>
              <w:widowControl w:val="0"/>
            </w:pPr>
            <w:r>
              <w:rPr>
                <w:rFonts w:cs="Arial"/>
              </w:rPr>
              <w:t>O</w:t>
            </w:r>
          </w:p>
        </w:tc>
        <w:tc>
          <w:tcPr>
            <w:tcW w:w="1620" w:type="dxa"/>
          </w:tcPr>
          <w:p w14:paraId="1BD58CCB" w14:textId="77777777" w:rsidR="009622B0" w:rsidRPr="00EA5FA7" w:rsidRDefault="009622B0" w:rsidP="009622B0">
            <w:pPr>
              <w:pStyle w:val="TAL"/>
              <w:keepNext w:val="0"/>
              <w:keepLines w:val="0"/>
              <w:widowControl w:val="0"/>
              <w:rPr>
                <w:i/>
              </w:rPr>
            </w:pPr>
          </w:p>
        </w:tc>
        <w:tc>
          <w:tcPr>
            <w:tcW w:w="1260" w:type="dxa"/>
          </w:tcPr>
          <w:p w14:paraId="6A870FD3"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Pr>
          <w:p w14:paraId="5A7707D0" w14:textId="77777777" w:rsidR="009622B0" w:rsidRPr="00EA5FA7" w:rsidRDefault="009622B0" w:rsidP="009622B0">
            <w:pPr>
              <w:pStyle w:val="TAL"/>
              <w:keepNext w:val="0"/>
              <w:keepLines w:val="0"/>
              <w:widowControl w:val="0"/>
            </w:pPr>
          </w:p>
        </w:tc>
        <w:tc>
          <w:tcPr>
            <w:tcW w:w="707" w:type="dxa"/>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99296B">
        <w:tc>
          <w:tcPr>
            <w:tcW w:w="2634" w:type="dxa"/>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
          <w:p w14:paraId="1DE021F0" w14:textId="77777777" w:rsidR="009622B0" w:rsidRPr="00EA5FA7" w:rsidRDefault="009622B0" w:rsidP="009622B0">
            <w:pPr>
              <w:pStyle w:val="TAL"/>
              <w:keepNext w:val="0"/>
              <w:keepLines w:val="0"/>
              <w:widowControl w:val="0"/>
              <w:rPr>
                <w:i/>
              </w:rPr>
            </w:pPr>
          </w:p>
        </w:tc>
        <w:tc>
          <w:tcPr>
            <w:tcW w:w="1260" w:type="dxa"/>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
          <w:p w14:paraId="43807E3F" w14:textId="77777777" w:rsidR="009622B0" w:rsidRPr="00EA5FA7" w:rsidRDefault="009622B0" w:rsidP="009622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707" w:type="dxa"/>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99296B">
        <w:tc>
          <w:tcPr>
            <w:tcW w:w="2634" w:type="dxa"/>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
          <w:p w14:paraId="5BD8B4F8" w14:textId="77777777" w:rsidR="009622B0" w:rsidRPr="00EA5FA7" w:rsidRDefault="009622B0" w:rsidP="009622B0">
            <w:pPr>
              <w:pStyle w:val="TAL"/>
              <w:keepNext w:val="0"/>
              <w:keepLines w:val="0"/>
              <w:widowControl w:val="0"/>
              <w:rPr>
                <w:szCs w:val="18"/>
              </w:rPr>
            </w:pPr>
          </w:p>
        </w:tc>
        <w:tc>
          <w:tcPr>
            <w:tcW w:w="1260" w:type="dxa"/>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
          <w:p w14:paraId="52D37F96" w14:textId="77777777" w:rsidR="009622B0" w:rsidRPr="00EA5FA7" w:rsidRDefault="009622B0" w:rsidP="009622B0">
            <w:pPr>
              <w:pStyle w:val="TAL"/>
              <w:keepNext w:val="0"/>
              <w:keepLines w:val="0"/>
              <w:widowControl w:val="0"/>
              <w:rPr>
                <w:szCs w:val="18"/>
              </w:rPr>
            </w:pPr>
          </w:p>
        </w:tc>
        <w:tc>
          <w:tcPr>
            <w:tcW w:w="707" w:type="dxa"/>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99296B">
        <w:tc>
          <w:tcPr>
            <w:tcW w:w="2634" w:type="dxa"/>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
          <w:p w14:paraId="08A740B7" w14:textId="77777777" w:rsidR="009622B0" w:rsidRPr="00EA5FA7" w:rsidRDefault="009622B0" w:rsidP="009622B0">
            <w:pPr>
              <w:pStyle w:val="TAL"/>
              <w:keepNext w:val="0"/>
              <w:keepLines w:val="0"/>
              <w:widowControl w:val="0"/>
              <w:rPr>
                <w:szCs w:val="18"/>
              </w:rPr>
            </w:pPr>
          </w:p>
        </w:tc>
        <w:tc>
          <w:tcPr>
            <w:tcW w:w="1260" w:type="dxa"/>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
          <w:p w14:paraId="75EF8925" w14:textId="77777777" w:rsidR="009622B0" w:rsidRPr="00EA5FA7" w:rsidRDefault="009622B0" w:rsidP="009622B0">
            <w:pPr>
              <w:pStyle w:val="TAL"/>
              <w:keepNext w:val="0"/>
              <w:keepLines w:val="0"/>
              <w:widowControl w:val="0"/>
              <w:rPr>
                <w:szCs w:val="18"/>
              </w:rPr>
            </w:pPr>
          </w:p>
        </w:tc>
        <w:tc>
          <w:tcPr>
            <w:tcW w:w="707" w:type="dxa"/>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99296B">
        <w:tc>
          <w:tcPr>
            <w:tcW w:w="2634" w:type="dxa"/>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
          <w:p w14:paraId="2E354B3F" w14:textId="77777777" w:rsidR="009622B0" w:rsidRPr="00EA5FA7" w:rsidRDefault="009622B0" w:rsidP="009622B0">
            <w:pPr>
              <w:pStyle w:val="TAL"/>
              <w:keepNext w:val="0"/>
              <w:keepLines w:val="0"/>
              <w:widowControl w:val="0"/>
              <w:rPr>
                <w:szCs w:val="18"/>
              </w:rPr>
            </w:pPr>
          </w:p>
        </w:tc>
        <w:tc>
          <w:tcPr>
            <w:tcW w:w="1260" w:type="dxa"/>
          </w:tcPr>
          <w:p w14:paraId="4D94708D" w14:textId="34FC5836" w:rsidR="009622B0" w:rsidRPr="00EA5FA7" w:rsidRDefault="009622B0" w:rsidP="009622B0">
            <w:pPr>
              <w:pStyle w:val="TAL"/>
              <w:keepNext w:val="0"/>
              <w:keepLines w:val="0"/>
              <w:widowControl w:val="0"/>
              <w:rPr>
                <w:szCs w:val="18"/>
              </w:rPr>
            </w:pPr>
            <w:r w:rsidRPr="00EA5FA7">
              <w:t xml:space="preserve">ENUMERATED (true, </w:t>
            </w:r>
            <w:r w:rsidR="00BC7C0D">
              <w:t>...</w:t>
            </w:r>
            <w:r w:rsidRPr="00EA5FA7">
              <w:t>)</w:t>
            </w:r>
          </w:p>
        </w:tc>
        <w:tc>
          <w:tcPr>
            <w:tcW w:w="1402" w:type="dxa"/>
          </w:tcPr>
          <w:p w14:paraId="52AEA1B2" w14:textId="77777777" w:rsidR="009622B0" w:rsidRPr="00EA5FA7" w:rsidRDefault="009622B0" w:rsidP="009622B0">
            <w:pPr>
              <w:pStyle w:val="TAL"/>
              <w:keepNext w:val="0"/>
              <w:keepLines w:val="0"/>
              <w:widowControl w:val="0"/>
              <w:rPr>
                <w:szCs w:val="18"/>
              </w:rPr>
            </w:pPr>
          </w:p>
        </w:tc>
        <w:tc>
          <w:tcPr>
            <w:tcW w:w="707" w:type="dxa"/>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99296B">
        <w:tc>
          <w:tcPr>
            <w:tcW w:w="2634" w:type="dxa"/>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
          <w:p w14:paraId="300CE981" w14:textId="77777777" w:rsidR="009622B0" w:rsidRPr="00EA5FA7" w:rsidRDefault="009622B0" w:rsidP="009622B0">
            <w:pPr>
              <w:pStyle w:val="TAL"/>
              <w:keepNext w:val="0"/>
              <w:keepLines w:val="0"/>
              <w:widowControl w:val="0"/>
              <w:rPr>
                <w:szCs w:val="18"/>
              </w:rPr>
            </w:pPr>
          </w:p>
        </w:tc>
        <w:tc>
          <w:tcPr>
            <w:tcW w:w="1260" w:type="dxa"/>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
          <w:p w14:paraId="516DA4C2" w14:textId="77777777" w:rsidR="009622B0" w:rsidRPr="00EA5FA7" w:rsidRDefault="009622B0" w:rsidP="009622B0">
            <w:pPr>
              <w:pStyle w:val="TAL"/>
              <w:keepNext w:val="0"/>
              <w:keepLines w:val="0"/>
              <w:widowControl w:val="0"/>
              <w:rPr>
                <w:szCs w:val="18"/>
              </w:rPr>
            </w:pPr>
          </w:p>
        </w:tc>
        <w:tc>
          <w:tcPr>
            <w:tcW w:w="707" w:type="dxa"/>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99296B">
        <w:tc>
          <w:tcPr>
            <w:tcW w:w="2634" w:type="dxa"/>
            <w:tcBorders>
              <w:top w:val="single" w:sz="4" w:space="0" w:color="auto"/>
              <w:left w:val="single" w:sz="4" w:space="0" w:color="auto"/>
              <w:bottom w:val="single" w:sz="4" w:space="0" w:color="auto"/>
              <w:right w:val="single" w:sz="4" w:space="0" w:color="auto"/>
            </w:tcBorders>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99296B">
        <w:tc>
          <w:tcPr>
            <w:tcW w:w="2634" w:type="dxa"/>
            <w:tcBorders>
              <w:top w:val="single" w:sz="4" w:space="0" w:color="auto"/>
              <w:left w:val="single" w:sz="4" w:space="0" w:color="auto"/>
              <w:bottom w:val="single" w:sz="4" w:space="0" w:color="auto"/>
              <w:right w:val="single" w:sz="4" w:space="0" w:color="auto"/>
            </w:tcBorders>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0444B7" w14:textId="4FD0E110" w:rsidR="009622B0" w:rsidRPr="00EA5FA7" w:rsidRDefault="009622B0" w:rsidP="009622B0">
            <w:pPr>
              <w:pStyle w:val="TAL"/>
              <w:keepNext w:val="0"/>
              <w:keepLines w:val="0"/>
              <w:widowControl w:val="0"/>
            </w:pPr>
            <w:r w:rsidRPr="00EA5FA7">
              <w:t xml:space="preserve">ENUMERATED (true, </w:t>
            </w:r>
            <w:r w:rsidR="00BC7C0D">
              <w:t>...</w:t>
            </w:r>
            <w:r w:rsidRPr="00EA5FA7">
              <w:t>, false)</w:t>
            </w:r>
          </w:p>
        </w:tc>
        <w:tc>
          <w:tcPr>
            <w:tcW w:w="1402" w:type="dxa"/>
            <w:tcBorders>
              <w:top w:val="single" w:sz="4" w:space="0" w:color="auto"/>
              <w:left w:val="single" w:sz="4" w:space="0" w:color="auto"/>
              <w:bottom w:val="single" w:sz="4" w:space="0" w:color="auto"/>
              <w:right w:val="single" w:sz="4" w:space="0" w:color="auto"/>
            </w:tcBorders>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99296B">
        <w:tc>
          <w:tcPr>
            <w:tcW w:w="2634" w:type="dxa"/>
            <w:tcBorders>
              <w:top w:val="single" w:sz="4" w:space="0" w:color="auto"/>
              <w:left w:val="single" w:sz="4" w:space="0" w:color="auto"/>
              <w:bottom w:val="single" w:sz="4" w:space="0" w:color="auto"/>
              <w:right w:val="single" w:sz="4" w:space="0" w:color="auto"/>
            </w:tcBorders>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99296B">
        <w:tc>
          <w:tcPr>
            <w:tcW w:w="2634" w:type="dxa"/>
            <w:tcBorders>
              <w:top w:val="single" w:sz="4" w:space="0" w:color="auto"/>
              <w:left w:val="single" w:sz="4" w:space="0" w:color="auto"/>
              <w:bottom w:val="single" w:sz="4" w:space="0" w:color="auto"/>
              <w:right w:val="single" w:sz="4" w:space="0" w:color="auto"/>
            </w:tcBorders>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99296B">
        <w:tc>
          <w:tcPr>
            <w:tcW w:w="2634" w:type="dxa"/>
            <w:tcBorders>
              <w:top w:val="single" w:sz="4" w:space="0" w:color="auto"/>
              <w:left w:val="single" w:sz="4" w:space="0" w:color="auto"/>
              <w:bottom w:val="single" w:sz="4" w:space="0" w:color="auto"/>
              <w:right w:val="single" w:sz="4" w:space="0" w:color="auto"/>
            </w:tcBorders>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0FE8B9A" w14:textId="77777777" w:rsidR="009622B0" w:rsidRPr="00EA5FA7" w:rsidRDefault="009622B0" w:rsidP="009622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99296B">
        <w:tc>
          <w:tcPr>
            <w:tcW w:w="2634" w:type="dxa"/>
            <w:tcBorders>
              <w:top w:val="single" w:sz="4" w:space="0" w:color="auto"/>
              <w:left w:val="single" w:sz="4" w:space="0" w:color="auto"/>
              <w:bottom w:val="single" w:sz="4" w:space="0" w:color="auto"/>
              <w:right w:val="single" w:sz="4" w:space="0" w:color="auto"/>
            </w:tcBorders>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
          <w:p w14:paraId="65A21001"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99296B">
        <w:tc>
          <w:tcPr>
            <w:tcW w:w="2634" w:type="dxa"/>
            <w:tcBorders>
              <w:top w:val="single" w:sz="4" w:space="0" w:color="auto"/>
              <w:left w:val="single" w:sz="4" w:space="0" w:color="auto"/>
              <w:bottom w:val="single" w:sz="4" w:space="0" w:color="auto"/>
              <w:right w:val="single" w:sz="4" w:space="0" w:color="auto"/>
            </w:tcBorders>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99296B">
        <w:tc>
          <w:tcPr>
            <w:tcW w:w="2634" w:type="dxa"/>
            <w:tcBorders>
              <w:top w:val="single" w:sz="4" w:space="0" w:color="auto"/>
              <w:left w:val="single" w:sz="4" w:space="0" w:color="auto"/>
              <w:bottom w:val="single" w:sz="4" w:space="0" w:color="auto"/>
              <w:right w:val="single" w:sz="4" w:space="0" w:color="auto"/>
            </w:tcBorders>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99296B">
        <w:tc>
          <w:tcPr>
            <w:tcW w:w="2634" w:type="dxa"/>
            <w:tcBorders>
              <w:top w:val="single" w:sz="4" w:space="0" w:color="auto"/>
              <w:left w:val="single" w:sz="4" w:space="0" w:color="auto"/>
              <w:bottom w:val="single" w:sz="4" w:space="0" w:color="auto"/>
              <w:right w:val="single" w:sz="4" w:space="0" w:color="auto"/>
            </w:tcBorders>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99296B">
        <w:tc>
          <w:tcPr>
            <w:tcW w:w="2634" w:type="dxa"/>
            <w:tcBorders>
              <w:top w:val="single" w:sz="4" w:space="0" w:color="auto"/>
              <w:left w:val="single" w:sz="4" w:space="0" w:color="auto"/>
              <w:bottom w:val="single" w:sz="4" w:space="0" w:color="auto"/>
              <w:right w:val="single" w:sz="4" w:space="0" w:color="auto"/>
            </w:tcBorders>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863BCA" w14:textId="1B570DAA" w:rsidR="009622B0" w:rsidRDefault="009622B0" w:rsidP="009622B0">
            <w:pPr>
              <w:pStyle w:val="TAL"/>
              <w:keepNext w:val="0"/>
              <w:keepLines w:val="0"/>
              <w:widowControl w:val="0"/>
            </w:pPr>
            <w:r>
              <w:t xml:space="preserve">ENUMTERATED (true, fals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99296B">
        <w:tc>
          <w:tcPr>
            <w:tcW w:w="2634" w:type="dxa"/>
            <w:tcBorders>
              <w:top w:val="single" w:sz="4" w:space="0" w:color="auto"/>
              <w:left w:val="single" w:sz="4" w:space="0" w:color="auto"/>
              <w:bottom w:val="single" w:sz="4" w:space="0" w:color="auto"/>
              <w:right w:val="single" w:sz="4" w:space="0" w:color="auto"/>
            </w:tcBorders>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99296B">
        <w:tc>
          <w:tcPr>
            <w:tcW w:w="2634" w:type="dxa"/>
            <w:tcBorders>
              <w:top w:val="single" w:sz="4" w:space="0" w:color="auto"/>
              <w:left w:val="single" w:sz="4" w:space="0" w:color="auto"/>
              <w:bottom w:val="single" w:sz="4" w:space="0" w:color="auto"/>
              <w:right w:val="single" w:sz="4" w:space="0" w:color="auto"/>
            </w:tcBorders>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99296B">
        <w:tc>
          <w:tcPr>
            <w:tcW w:w="2634" w:type="dxa"/>
            <w:tcBorders>
              <w:top w:val="single" w:sz="4" w:space="0" w:color="auto"/>
              <w:left w:val="single" w:sz="4" w:space="0" w:color="auto"/>
              <w:bottom w:val="single" w:sz="4" w:space="0" w:color="auto"/>
              <w:right w:val="single" w:sz="4" w:space="0" w:color="auto"/>
            </w:tcBorders>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99296B">
        <w:tc>
          <w:tcPr>
            <w:tcW w:w="2634" w:type="dxa"/>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
          <w:p w14:paraId="271D85D8" w14:textId="77777777" w:rsidR="009622B0" w:rsidRPr="00EA5FA7" w:rsidRDefault="009622B0" w:rsidP="009622B0">
            <w:pPr>
              <w:pStyle w:val="TAL"/>
              <w:keepNext w:val="0"/>
              <w:keepLines w:val="0"/>
              <w:widowControl w:val="0"/>
              <w:rPr>
                <w:lang w:eastAsia="zh-CN"/>
              </w:rPr>
            </w:pPr>
          </w:p>
        </w:tc>
        <w:tc>
          <w:tcPr>
            <w:tcW w:w="1620" w:type="dxa"/>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6B7121AC" w14:textId="77777777" w:rsidR="009622B0" w:rsidRPr="00EA5FA7" w:rsidRDefault="009622B0" w:rsidP="009622B0">
            <w:pPr>
              <w:pStyle w:val="TAL"/>
              <w:keepNext w:val="0"/>
              <w:keepLines w:val="0"/>
              <w:widowControl w:val="0"/>
            </w:pPr>
          </w:p>
        </w:tc>
        <w:tc>
          <w:tcPr>
            <w:tcW w:w="1402" w:type="dxa"/>
          </w:tcPr>
          <w:p w14:paraId="6E25BE11" w14:textId="77777777" w:rsidR="009622B0" w:rsidRPr="00EA5FA7" w:rsidRDefault="009622B0" w:rsidP="009622B0">
            <w:pPr>
              <w:pStyle w:val="TAL"/>
              <w:keepNext w:val="0"/>
              <w:keepLines w:val="0"/>
              <w:widowControl w:val="0"/>
            </w:pPr>
          </w:p>
        </w:tc>
        <w:tc>
          <w:tcPr>
            <w:tcW w:w="707" w:type="dxa"/>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99296B">
        <w:trPr>
          <w:trHeight w:val="138"/>
        </w:trPr>
        <w:tc>
          <w:tcPr>
            <w:tcW w:w="2634" w:type="dxa"/>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
          <w:p w14:paraId="10FE152A" w14:textId="77777777" w:rsidR="009622B0" w:rsidRPr="00EA5FA7" w:rsidRDefault="009622B0" w:rsidP="009622B0">
            <w:pPr>
              <w:pStyle w:val="TAL"/>
              <w:keepNext w:val="0"/>
              <w:keepLines w:val="0"/>
              <w:widowControl w:val="0"/>
              <w:rPr>
                <w:rFonts w:cs="Arial"/>
              </w:rPr>
            </w:pPr>
          </w:p>
        </w:tc>
        <w:tc>
          <w:tcPr>
            <w:tcW w:w="1620" w:type="dxa"/>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5D3B2484" w14:textId="77777777" w:rsidR="009622B0" w:rsidRPr="00EA5FA7" w:rsidRDefault="009622B0" w:rsidP="009622B0">
            <w:pPr>
              <w:pStyle w:val="TAL"/>
              <w:keepNext w:val="0"/>
              <w:keepLines w:val="0"/>
              <w:widowControl w:val="0"/>
              <w:rPr>
                <w:rFonts w:cs="Arial"/>
              </w:rPr>
            </w:pPr>
          </w:p>
        </w:tc>
        <w:tc>
          <w:tcPr>
            <w:tcW w:w="1402" w:type="dxa"/>
          </w:tcPr>
          <w:p w14:paraId="40F4C394" w14:textId="77777777" w:rsidR="009622B0" w:rsidRPr="00EA5FA7" w:rsidRDefault="009622B0" w:rsidP="009622B0">
            <w:pPr>
              <w:pStyle w:val="TAL"/>
              <w:keepNext w:val="0"/>
              <w:keepLines w:val="0"/>
              <w:widowControl w:val="0"/>
              <w:rPr>
                <w:rFonts w:cs="Arial"/>
              </w:rPr>
            </w:pPr>
          </w:p>
        </w:tc>
        <w:tc>
          <w:tcPr>
            <w:tcW w:w="707" w:type="dxa"/>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99296B">
        <w:tc>
          <w:tcPr>
            <w:tcW w:w="2634" w:type="dxa"/>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
          <w:p w14:paraId="59E36CB9" w14:textId="77777777" w:rsidR="009622B0" w:rsidRPr="00EA5FA7" w:rsidRDefault="009622B0" w:rsidP="009622B0">
            <w:pPr>
              <w:pStyle w:val="TAL"/>
              <w:keepNext w:val="0"/>
              <w:keepLines w:val="0"/>
              <w:widowControl w:val="0"/>
            </w:pPr>
            <w:r w:rsidRPr="00EA5FA7">
              <w:t>M</w:t>
            </w:r>
          </w:p>
        </w:tc>
        <w:tc>
          <w:tcPr>
            <w:tcW w:w="1620" w:type="dxa"/>
          </w:tcPr>
          <w:p w14:paraId="04CEEC7D" w14:textId="77777777" w:rsidR="009622B0" w:rsidRPr="00EA5FA7" w:rsidRDefault="009622B0" w:rsidP="009622B0">
            <w:pPr>
              <w:pStyle w:val="TAL"/>
              <w:keepNext w:val="0"/>
              <w:keepLines w:val="0"/>
              <w:widowControl w:val="0"/>
              <w:rPr>
                <w:b/>
                <w:i/>
              </w:rPr>
            </w:pPr>
          </w:p>
        </w:tc>
        <w:tc>
          <w:tcPr>
            <w:tcW w:w="1260" w:type="dxa"/>
          </w:tcPr>
          <w:p w14:paraId="11532233" w14:textId="77777777" w:rsidR="009622B0" w:rsidRPr="00EA5FA7" w:rsidRDefault="009622B0" w:rsidP="009622B0">
            <w:pPr>
              <w:pStyle w:val="TAL"/>
              <w:keepNext w:val="0"/>
              <w:keepLines w:val="0"/>
              <w:widowControl w:val="0"/>
            </w:pPr>
            <w:r w:rsidRPr="00EA5FA7">
              <w:t>9.3.1.8</w:t>
            </w:r>
          </w:p>
        </w:tc>
        <w:tc>
          <w:tcPr>
            <w:tcW w:w="1402" w:type="dxa"/>
          </w:tcPr>
          <w:p w14:paraId="3D53A724" w14:textId="77777777" w:rsidR="009622B0" w:rsidRPr="00EA5FA7" w:rsidRDefault="009622B0" w:rsidP="009622B0">
            <w:pPr>
              <w:pStyle w:val="TAL"/>
              <w:keepNext w:val="0"/>
              <w:keepLines w:val="0"/>
              <w:widowControl w:val="0"/>
            </w:pPr>
          </w:p>
        </w:tc>
        <w:tc>
          <w:tcPr>
            <w:tcW w:w="707" w:type="dxa"/>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99296B">
        <w:tc>
          <w:tcPr>
            <w:tcW w:w="2634" w:type="dxa"/>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
          <w:p w14:paraId="5652967F" w14:textId="77777777" w:rsidR="009622B0" w:rsidRPr="00EA5FA7" w:rsidRDefault="009622B0" w:rsidP="009622B0">
            <w:pPr>
              <w:pStyle w:val="TAL"/>
              <w:keepNext w:val="0"/>
              <w:keepLines w:val="0"/>
              <w:widowControl w:val="0"/>
            </w:pPr>
            <w:r w:rsidRPr="00EA5FA7">
              <w:t>O</w:t>
            </w:r>
          </w:p>
        </w:tc>
        <w:tc>
          <w:tcPr>
            <w:tcW w:w="1620" w:type="dxa"/>
          </w:tcPr>
          <w:p w14:paraId="39646406" w14:textId="77777777" w:rsidR="009622B0" w:rsidRPr="00EA5FA7" w:rsidRDefault="009622B0" w:rsidP="009622B0">
            <w:pPr>
              <w:pStyle w:val="TAL"/>
              <w:keepNext w:val="0"/>
              <w:keepLines w:val="0"/>
              <w:widowControl w:val="0"/>
              <w:rPr>
                <w:b/>
                <w:i/>
              </w:rPr>
            </w:pPr>
          </w:p>
        </w:tc>
        <w:tc>
          <w:tcPr>
            <w:tcW w:w="1260" w:type="dxa"/>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
          <w:p w14:paraId="40DFD042" w14:textId="77777777" w:rsidR="009622B0" w:rsidRPr="00EA5FA7" w:rsidRDefault="009622B0" w:rsidP="009622B0">
            <w:pPr>
              <w:pStyle w:val="TAL"/>
              <w:keepNext w:val="0"/>
              <w:keepLines w:val="0"/>
              <w:widowControl w:val="0"/>
            </w:pPr>
          </w:p>
        </w:tc>
        <w:tc>
          <w:tcPr>
            <w:tcW w:w="707" w:type="dxa"/>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99296B">
        <w:tc>
          <w:tcPr>
            <w:tcW w:w="2634" w:type="dxa"/>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
          <w:p w14:paraId="6518ACC2" w14:textId="77777777" w:rsidR="009622B0" w:rsidRPr="00EA5FA7" w:rsidRDefault="009622B0" w:rsidP="009622B0">
            <w:pPr>
              <w:pStyle w:val="TAL"/>
              <w:keepNext w:val="0"/>
              <w:keepLines w:val="0"/>
              <w:widowControl w:val="0"/>
            </w:pPr>
            <w:r w:rsidRPr="00EA5FA7">
              <w:t>O</w:t>
            </w:r>
          </w:p>
        </w:tc>
        <w:tc>
          <w:tcPr>
            <w:tcW w:w="1620" w:type="dxa"/>
          </w:tcPr>
          <w:p w14:paraId="7EA889BB" w14:textId="77777777" w:rsidR="009622B0" w:rsidRPr="00EA5FA7" w:rsidRDefault="009622B0" w:rsidP="009622B0">
            <w:pPr>
              <w:pStyle w:val="TAL"/>
              <w:keepNext w:val="0"/>
              <w:keepLines w:val="0"/>
              <w:widowControl w:val="0"/>
              <w:rPr>
                <w:b/>
                <w:i/>
              </w:rPr>
            </w:pPr>
          </w:p>
        </w:tc>
        <w:tc>
          <w:tcPr>
            <w:tcW w:w="1260" w:type="dxa"/>
          </w:tcPr>
          <w:p w14:paraId="22B8C36C" w14:textId="77777777" w:rsidR="009622B0" w:rsidRPr="00EA5FA7" w:rsidRDefault="009622B0" w:rsidP="009622B0">
            <w:pPr>
              <w:pStyle w:val="TAL"/>
              <w:keepNext w:val="0"/>
              <w:keepLines w:val="0"/>
              <w:widowControl w:val="0"/>
            </w:pPr>
            <w:r w:rsidRPr="00EA5FA7">
              <w:t>9.3.1.34</w:t>
            </w:r>
          </w:p>
        </w:tc>
        <w:tc>
          <w:tcPr>
            <w:tcW w:w="1402" w:type="dxa"/>
          </w:tcPr>
          <w:p w14:paraId="252DBCB6" w14:textId="77777777" w:rsidR="009622B0" w:rsidRPr="00EA5FA7" w:rsidRDefault="009622B0" w:rsidP="009622B0">
            <w:pPr>
              <w:pStyle w:val="TAL"/>
              <w:keepNext w:val="0"/>
              <w:keepLines w:val="0"/>
              <w:widowControl w:val="0"/>
            </w:pPr>
          </w:p>
        </w:tc>
        <w:tc>
          <w:tcPr>
            <w:tcW w:w="707" w:type="dxa"/>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99296B">
        <w:tc>
          <w:tcPr>
            <w:tcW w:w="2634" w:type="dxa"/>
            <w:tcBorders>
              <w:top w:val="single" w:sz="4" w:space="0" w:color="auto"/>
              <w:left w:val="single" w:sz="4" w:space="0" w:color="auto"/>
              <w:bottom w:val="single" w:sz="4" w:space="0" w:color="auto"/>
              <w:right w:val="single" w:sz="4" w:space="0" w:color="auto"/>
            </w:tcBorders>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99296B">
        <w:tc>
          <w:tcPr>
            <w:tcW w:w="2634" w:type="dxa"/>
            <w:tcBorders>
              <w:top w:val="single" w:sz="4" w:space="0" w:color="auto"/>
              <w:left w:val="single" w:sz="4" w:space="0" w:color="auto"/>
              <w:bottom w:val="single" w:sz="4" w:space="0" w:color="auto"/>
              <w:right w:val="single" w:sz="4" w:space="0" w:color="auto"/>
            </w:tcBorders>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99296B">
        <w:tc>
          <w:tcPr>
            <w:tcW w:w="2634" w:type="dxa"/>
            <w:tcBorders>
              <w:top w:val="single" w:sz="4" w:space="0" w:color="auto"/>
              <w:left w:val="single" w:sz="4" w:space="0" w:color="auto"/>
              <w:bottom w:val="single" w:sz="4" w:space="0" w:color="auto"/>
              <w:right w:val="single" w:sz="4" w:space="0" w:color="auto"/>
            </w:tcBorders>
          </w:tcPr>
          <w:p w14:paraId="2FC66DBC" w14:textId="77777777" w:rsidR="009622B0" w:rsidRPr="00EA5FA7" w:rsidRDefault="009622B0" w:rsidP="009622B0">
            <w:pPr>
              <w:pStyle w:val="TAL"/>
              <w:keepNext w:val="0"/>
              <w:keepLines w:val="0"/>
              <w:widowControl w:val="0"/>
            </w:pPr>
            <w:r w:rsidRPr="00EA5FA7">
              <w:t>Uplink TxDirectCurrentList Information</w:t>
            </w:r>
          </w:p>
        </w:tc>
        <w:tc>
          <w:tcPr>
            <w:tcW w:w="1106" w:type="dxa"/>
            <w:tcBorders>
              <w:top w:val="single" w:sz="4" w:space="0" w:color="auto"/>
              <w:left w:val="single" w:sz="4" w:space="0" w:color="auto"/>
              <w:bottom w:val="single" w:sz="4" w:space="0" w:color="auto"/>
              <w:right w:val="single" w:sz="4" w:space="0" w:color="auto"/>
            </w:tcBorders>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99296B">
        <w:tc>
          <w:tcPr>
            <w:tcW w:w="2634" w:type="dxa"/>
            <w:tcBorders>
              <w:top w:val="single" w:sz="4" w:space="0" w:color="auto"/>
              <w:left w:val="single" w:sz="4" w:space="0" w:color="auto"/>
              <w:bottom w:val="single" w:sz="4" w:space="0" w:color="auto"/>
              <w:right w:val="single" w:sz="4" w:space="0" w:color="auto"/>
            </w:tcBorders>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164DA472" w14:textId="77777777" w:rsidR="009622B0" w:rsidRPr="00EA5FA7" w:rsidRDefault="009622B0" w:rsidP="009622B0">
            <w:pPr>
              <w:pStyle w:val="TAL"/>
              <w:keepNext w:val="0"/>
              <w:keepLines w:val="0"/>
              <w:widowControl w:val="0"/>
            </w:pPr>
            <w:r w:rsidRPr="00EA5FA7">
              <w:t>Used to request the gNB-DU to provide its configuration.</w:t>
            </w:r>
          </w:p>
        </w:tc>
        <w:tc>
          <w:tcPr>
            <w:tcW w:w="707" w:type="dxa"/>
            <w:tcBorders>
              <w:top w:val="single" w:sz="4" w:space="0" w:color="auto"/>
              <w:left w:val="single" w:sz="4" w:space="0" w:color="auto"/>
              <w:bottom w:val="single" w:sz="4" w:space="0" w:color="auto"/>
              <w:right w:val="single" w:sz="4" w:space="0" w:color="auto"/>
            </w:tcBorders>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99296B">
        <w:tc>
          <w:tcPr>
            <w:tcW w:w="2634" w:type="dxa"/>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
          <w:p w14:paraId="4A0BCEBA" w14:textId="77777777" w:rsidR="009622B0" w:rsidRPr="00EA5FA7" w:rsidRDefault="009622B0" w:rsidP="009622B0">
            <w:pPr>
              <w:pStyle w:val="TAL"/>
              <w:keepNext w:val="0"/>
              <w:keepLines w:val="0"/>
              <w:widowControl w:val="0"/>
              <w:rPr>
                <w:b/>
                <w:i/>
                <w:noProof/>
              </w:rPr>
            </w:pPr>
          </w:p>
        </w:tc>
        <w:tc>
          <w:tcPr>
            <w:tcW w:w="1260" w:type="dxa"/>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99296B">
        <w:tc>
          <w:tcPr>
            <w:tcW w:w="2634" w:type="dxa"/>
            <w:tcBorders>
              <w:top w:val="single" w:sz="4" w:space="0" w:color="auto"/>
              <w:left w:val="single" w:sz="4" w:space="0" w:color="auto"/>
              <w:bottom w:val="single" w:sz="4" w:space="0" w:color="auto"/>
              <w:right w:val="single" w:sz="4" w:space="0" w:color="auto"/>
            </w:tcBorders>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99296B">
        <w:tc>
          <w:tcPr>
            <w:tcW w:w="2634" w:type="dxa"/>
            <w:tcBorders>
              <w:top w:val="single" w:sz="4" w:space="0" w:color="auto"/>
              <w:left w:val="single" w:sz="4" w:space="0" w:color="auto"/>
              <w:bottom w:val="single" w:sz="4" w:space="0" w:color="auto"/>
              <w:right w:val="single" w:sz="4" w:space="0" w:color="auto"/>
            </w:tcBorders>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758B32A9" w14:textId="75B3E6FB"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99296B">
        <w:tc>
          <w:tcPr>
            <w:tcW w:w="2634" w:type="dxa"/>
            <w:tcBorders>
              <w:top w:val="single" w:sz="4" w:space="0" w:color="auto"/>
              <w:left w:val="single" w:sz="4" w:space="0" w:color="auto"/>
              <w:bottom w:val="single" w:sz="4" w:space="0" w:color="auto"/>
              <w:right w:val="single" w:sz="4" w:space="0" w:color="auto"/>
            </w:tcBorders>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99296B">
        <w:tc>
          <w:tcPr>
            <w:tcW w:w="2634" w:type="dxa"/>
            <w:tcBorders>
              <w:top w:val="single" w:sz="4" w:space="0" w:color="auto"/>
              <w:left w:val="single" w:sz="4" w:space="0" w:color="auto"/>
              <w:bottom w:val="single" w:sz="4" w:space="0" w:color="auto"/>
              <w:right w:val="single" w:sz="4" w:space="0" w:color="auto"/>
            </w:tcBorders>
          </w:tcPr>
          <w:p w14:paraId="79FF6640" w14:textId="77777777" w:rsidR="009622B0" w:rsidRPr="00EA5FA7" w:rsidRDefault="009622B0" w:rsidP="009622B0">
            <w:pPr>
              <w:pStyle w:val="TAL"/>
              <w:keepNext w:val="0"/>
              <w:keepLines w:val="0"/>
              <w:widowControl w:val="0"/>
            </w:pPr>
            <w:r w:rsidRPr="00EA5FA7">
              <w:t>servingCellMO</w:t>
            </w:r>
          </w:p>
        </w:tc>
        <w:tc>
          <w:tcPr>
            <w:tcW w:w="1106" w:type="dxa"/>
            <w:tcBorders>
              <w:top w:val="single" w:sz="4" w:space="0" w:color="auto"/>
              <w:left w:val="single" w:sz="4" w:space="0" w:color="auto"/>
              <w:bottom w:val="single" w:sz="4" w:space="0" w:color="auto"/>
              <w:right w:val="single" w:sz="4" w:space="0" w:color="auto"/>
            </w:tcBorders>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99296B">
        <w:tc>
          <w:tcPr>
            <w:tcW w:w="2634" w:type="dxa"/>
            <w:tcBorders>
              <w:top w:val="single" w:sz="4" w:space="0" w:color="auto"/>
              <w:left w:val="single" w:sz="4" w:space="0" w:color="auto"/>
              <w:bottom w:val="single" w:sz="4" w:space="0" w:color="auto"/>
              <w:right w:val="single" w:sz="4" w:space="0" w:color="auto"/>
            </w:tcBorders>
          </w:tcPr>
          <w:p w14:paraId="7E84EC89" w14:textId="77777777" w:rsidR="009622B0" w:rsidRPr="00EA5FA7" w:rsidRDefault="009622B0" w:rsidP="009622B0">
            <w:pPr>
              <w:pStyle w:val="TAL"/>
              <w:keepNext w:val="0"/>
              <w:keepLines w:val="0"/>
              <w:widowControl w:val="0"/>
              <w:rPr>
                <w:lang w:eastAsia="zh-CN"/>
              </w:rPr>
            </w:pPr>
            <w:r w:rsidRPr="00EA5FA7">
              <w:rPr>
                <w:lang w:eastAsia="zh-CN"/>
              </w:rPr>
              <w:t>Need for Gap</w:t>
            </w:r>
          </w:p>
        </w:tc>
        <w:tc>
          <w:tcPr>
            <w:tcW w:w="1106" w:type="dxa"/>
            <w:tcBorders>
              <w:top w:val="single" w:sz="4" w:space="0" w:color="auto"/>
              <w:left w:val="single" w:sz="4" w:space="0" w:color="auto"/>
              <w:bottom w:val="single" w:sz="4" w:space="0" w:color="auto"/>
              <w:right w:val="single" w:sz="4" w:space="0" w:color="auto"/>
            </w:tcBorders>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A70073" w14:textId="11B11C2E" w:rsidR="009622B0" w:rsidRPr="00EA5FA7" w:rsidRDefault="009622B0" w:rsidP="009622B0">
            <w:pPr>
              <w:pStyle w:val="TAL"/>
              <w:keepNext w:val="0"/>
              <w:keepLines w:val="0"/>
              <w:widowControl w:val="0"/>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08C8EFDB" w14:textId="77777777" w:rsidR="009622B0" w:rsidRPr="00EA5FA7" w:rsidRDefault="009622B0" w:rsidP="009622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707" w:type="dxa"/>
            <w:tcBorders>
              <w:top w:val="single" w:sz="4" w:space="0" w:color="auto"/>
              <w:left w:val="single" w:sz="4" w:space="0" w:color="auto"/>
              <w:bottom w:val="single" w:sz="4" w:space="0" w:color="auto"/>
              <w:right w:val="single" w:sz="4" w:space="0" w:color="auto"/>
            </w:tcBorders>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99296B">
        <w:tc>
          <w:tcPr>
            <w:tcW w:w="2634" w:type="dxa"/>
            <w:tcBorders>
              <w:top w:val="single" w:sz="4" w:space="0" w:color="auto"/>
              <w:left w:val="single" w:sz="4" w:space="0" w:color="auto"/>
              <w:bottom w:val="single" w:sz="4" w:space="0" w:color="auto"/>
              <w:right w:val="single" w:sz="4" w:space="0" w:color="auto"/>
            </w:tcBorders>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99296B">
        <w:tc>
          <w:tcPr>
            <w:tcW w:w="2634" w:type="dxa"/>
            <w:tcBorders>
              <w:top w:val="single" w:sz="4" w:space="0" w:color="auto"/>
              <w:left w:val="single" w:sz="4" w:space="0" w:color="auto"/>
              <w:bottom w:val="single" w:sz="4" w:space="0" w:color="auto"/>
              <w:right w:val="single" w:sz="4" w:space="0" w:color="auto"/>
            </w:tcBorders>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99296B">
        <w:tc>
          <w:tcPr>
            <w:tcW w:w="2634" w:type="dxa"/>
            <w:tcBorders>
              <w:top w:val="single" w:sz="4" w:space="0" w:color="auto"/>
              <w:left w:val="single" w:sz="4" w:space="0" w:color="auto"/>
              <w:bottom w:val="single" w:sz="4" w:space="0" w:color="auto"/>
              <w:right w:val="single" w:sz="4" w:space="0" w:color="auto"/>
            </w:tcBorders>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99296B">
        <w:tc>
          <w:tcPr>
            <w:tcW w:w="2634" w:type="dxa"/>
            <w:tcBorders>
              <w:top w:val="single" w:sz="4" w:space="0" w:color="auto"/>
              <w:left w:val="single" w:sz="4" w:space="0" w:color="auto"/>
              <w:bottom w:val="single" w:sz="4" w:space="0" w:color="auto"/>
              <w:right w:val="single" w:sz="4" w:space="0" w:color="auto"/>
            </w:tcBorders>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99296B">
        <w:tc>
          <w:tcPr>
            <w:tcW w:w="2634" w:type="dxa"/>
            <w:tcBorders>
              <w:top w:val="single" w:sz="4" w:space="0" w:color="auto"/>
              <w:left w:val="single" w:sz="4" w:space="0" w:color="auto"/>
              <w:bottom w:val="single" w:sz="4" w:space="0" w:color="auto"/>
              <w:right w:val="single" w:sz="4" w:space="0" w:color="auto"/>
            </w:tcBorders>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E68FE" w14:textId="77777777" w:rsidR="009622B0" w:rsidRPr="00EA5FA7" w:rsidRDefault="009622B0" w:rsidP="009622B0">
            <w:pPr>
              <w:pStyle w:val="TAL"/>
              <w:keepNext w:val="0"/>
              <w:keepLines w:val="0"/>
              <w:widowControl w:val="0"/>
              <w:rPr>
                <w:rFonts w:cs="Arial"/>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99296B">
        <w:tc>
          <w:tcPr>
            <w:tcW w:w="2634" w:type="dxa"/>
            <w:tcBorders>
              <w:top w:val="single" w:sz="4" w:space="0" w:color="auto"/>
              <w:left w:val="single" w:sz="4" w:space="0" w:color="auto"/>
              <w:bottom w:val="single" w:sz="4" w:space="0" w:color="auto"/>
              <w:right w:val="single" w:sz="4" w:space="0" w:color="auto"/>
            </w:tcBorders>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99296B">
        <w:tc>
          <w:tcPr>
            <w:tcW w:w="2634" w:type="dxa"/>
            <w:tcBorders>
              <w:top w:val="single" w:sz="4" w:space="0" w:color="auto"/>
              <w:left w:val="single" w:sz="4" w:space="0" w:color="auto"/>
              <w:bottom w:val="single" w:sz="4" w:space="0" w:color="auto"/>
              <w:right w:val="single" w:sz="4" w:space="0" w:color="auto"/>
            </w:tcBorders>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99296B">
        <w:tc>
          <w:tcPr>
            <w:tcW w:w="2634" w:type="dxa"/>
            <w:tcBorders>
              <w:top w:val="single" w:sz="4" w:space="0" w:color="auto"/>
              <w:left w:val="single" w:sz="4" w:space="0" w:color="auto"/>
              <w:bottom w:val="single" w:sz="4" w:space="0" w:color="auto"/>
              <w:right w:val="single" w:sz="4" w:space="0" w:color="auto"/>
            </w:tcBorders>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99296B">
        <w:tc>
          <w:tcPr>
            <w:tcW w:w="2634" w:type="dxa"/>
            <w:tcBorders>
              <w:top w:val="single" w:sz="4" w:space="0" w:color="auto"/>
              <w:left w:val="single" w:sz="4" w:space="0" w:color="auto"/>
              <w:bottom w:val="single" w:sz="4" w:space="0" w:color="auto"/>
              <w:right w:val="single" w:sz="4" w:space="0" w:color="auto"/>
            </w:tcBorders>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99296B">
        <w:tc>
          <w:tcPr>
            <w:tcW w:w="2634" w:type="dxa"/>
            <w:tcBorders>
              <w:top w:val="single" w:sz="4" w:space="0" w:color="auto"/>
              <w:left w:val="single" w:sz="4" w:space="0" w:color="auto"/>
              <w:bottom w:val="single" w:sz="4" w:space="0" w:color="auto"/>
              <w:right w:val="single" w:sz="4" w:space="0" w:color="auto"/>
            </w:tcBorders>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99296B">
        <w:tc>
          <w:tcPr>
            <w:tcW w:w="2634" w:type="dxa"/>
            <w:tcBorders>
              <w:top w:val="single" w:sz="4" w:space="0" w:color="auto"/>
              <w:left w:val="single" w:sz="4" w:space="0" w:color="auto"/>
              <w:bottom w:val="single" w:sz="4" w:space="0" w:color="auto"/>
              <w:right w:val="single" w:sz="4" w:space="0" w:color="auto"/>
            </w:tcBorders>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99296B">
        <w:tc>
          <w:tcPr>
            <w:tcW w:w="2634" w:type="dxa"/>
            <w:tcBorders>
              <w:top w:val="single" w:sz="4" w:space="0" w:color="auto"/>
              <w:left w:val="single" w:sz="4" w:space="0" w:color="auto"/>
              <w:bottom w:val="single" w:sz="4" w:space="0" w:color="auto"/>
              <w:right w:val="single" w:sz="4" w:space="0" w:color="auto"/>
            </w:tcBorders>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99296B">
        <w:tc>
          <w:tcPr>
            <w:tcW w:w="2634" w:type="dxa"/>
            <w:tcBorders>
              <w:top w:val="single" w:sz="4" w:space="0" w:color="auto"/>
              <w:left w:val="single" w:sz="4" w:space="0" w:color="auto"/>
              <w:bottom w:val="single" w:sz="4" w:space="0" w:color="auto"/>
              <w:right w:val="single" w:sz="4" w:space="0" w:color="auto"/>
            </w:tcBorders>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99296B">
        <w:tc>
          <w:tcPr>
            <w:tcW w:w="2634" w:type="dxa"/>
            <w:tcBorders>
              <w:top w:val="single" w:sz="4" w:space="0" w:color="auto"/>
              <w:left w:val="single" w:sz="4" w:space="0" w:color="auto"/>
              <w:bottom w:val="single" w:sz="4" w:space="0" w:color="auto"/>
              <w:right w:val="single" w:sz="4" w:space="0" w:color="auto"/>
            </w:tcBorders>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99296B">
        <w:tc>
          <w:tcPr>
            <w:tcW w:w="2634" w:type="dxa"/>
            <w:tcBorders>
              <w:top w:val="single" w:sz="4" w:space="0" w:color="auto"/>
              <w:left w:val="single" w:sz="4" w:space="0" w:color="auto"/>
              <w:bottom w:val="single" w:sz="4" w:space="0" w:color="auto"/>
              <w:right w:val="single" w:sz="4" w:space="0" w:color="auto"/>
            </w:tcBorders>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E1021C" w14:textId="5292C0E4"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99296B">
        <w:tc>
          <w:tcPr>
            <w:tcW w:w="2634" w:type="dxa"/>
            <w:tcBorders>
              <w:top w:val="single" w:sz="4" w:space="0" w:color="auto"/>
              <w:left w:val="single" w:sz="4" w:space="0" w:color="auto"/>
              <w:bottom w:val="single" w:sz="4" w:space="0" w:color="auto"/>
              <w:right w:val="single" w:sz="4" w:space="0" w:color="auto"/>
            </w:tcBorders>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99296B">
        <w:tc>
          <w:tcPr>
            <w:tcW w:w="2634" w:type="dxa"/>
            <w:tcBorders>
              <w:top w:val="single" w:sz="4" w:space="0" w:color="auto"/>
              <w:left w:val="single" w:sz="4" w:space="0" w:color="auto"/>
              <w:bottom w:val="single" w:sz="4" w:space="0" w:color="auto"/>
              <w:right w:val="single" w:sz="4" w:space="0" w:color="auto"/>
            </w:tcBorders>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99296B">
        <w:tc>
          <w:tcPr>
            <w:tcW w:w="2634" w:type="dxa"/>
            <w:tcBorders>
              <w:top w:val="single" w:sz="4" w:space="0" w:color="auto"/>
              <w:left w:val="single" w:sz="4" w:space="0" w:color="auto"/>
              <w:bottom w:val="single" w:sz="4" w:space="0" w:color="auto"/>
              <w:right w:val="single" w:sz="4" w:space="0" w:color="auto"/>
            </w:tcBorders>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99296B">
        <w:tc>
          <w:tcPr>
            <w:tcW w:w="2634" w:type="dxa"/>
            <w:tcBorders>
              <w:top w:val="single" w:sz="4" w:space="0" w:color="auto"/>
              <w:left w:val="single" w:sz="4" w:space="0" w:color="auto"/>
              <w:bottom w:val="single" w:sz="4" w:space="0" w:color="auto"/>
              <w:right w:val="single" w:sz="4" w:space="0" w:color="auto"/>
            </w:tcBorders>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99296B">
        <w:tc>
          <w:tcPr>
            <w:tcW w:w="2634" w:type="dxa"/>
            <w:tcBorders>
              <w:top w:val="single" w:sz="4" w:space="0" w:color="auto"/>
              <w:left w:val="single" w:sz="4" w:space="0" w:color="auto"/>
              <w:bottom w:val="single" w:sz="4" w:space="0" w:color="auto"/>
              <w:right w:val="single" w:sz="4" w:space="0" w:color="auto"/>
            </w:tcBorders>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99296B">
        <w:tc>
          <w:tcPr>
            <w:tcW w:w="2634" w:type="dxa"/>
            <w:tcBorders>
              <w:top w:val="single" w:sz="4" w:space="0" w:color="auto"/>
              <w:left w:val="single" w:sz="4" w:space="0" w:color="auto"/>
              <w:bottom w:val="single" w:sz="4" w:space="0" w:color="auto"/>
              <w:right w:val="single" w:sz="4" w:space="0" w:color="auto"/>
            </w:tcBorders>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99296B">
        <w:tc>
          <w:tcPr>
            <w:tcW w:w="2634" w:type="dxa"/>
            <w:tcBorders>
              <w:top w:val="single" w:sz="4" w:space="0" w:color="auto"/>
              <w:left w:val="single" w:sz="4" w:space="0" w:color="auto"/>
              <w:bottom w:val="single" w:sz="4" w:space="0" w:color="auto"/>
              <w:right w:val="single" w:sz="4" w:space="0" w:color="auto"/>
            </w:tcBorders>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99296B">
        <w:tc>
          <w:tcPr>
            <w:tcW w:w="2634" w:type="dxa"/>
            <w:tcBorders>
              <w:top w:val="single" w:sz="4" w:space="0" w:color="auto"/>
              <w:left w:val="single" w:sz="4" w:space="0" w:color="auto"/>
              <w:bottom w:val="single" w:sz="4" w:space="0" w:color="auto"/>
              <w:right w:val="single" w:sz="4" w:space="0" w:color="auto"/>
            </w:tcBorders>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99296B">
        <w:tc>
          <w:tcPr>
            <w:tcW w:w="2634" w:type="dxa"/>
            <w:tcBorders>
              <w:top w:val="single" w:sz="4" w:space="0" w:color="auto"/>
              <w:left w:val="single" w:sz="4" w:space="0" w:color="auto"/>
              <w:bottom w:val="single" w:sz="4" w:space="0" w:color="auto"/>
              <w:right w:val="single" w:sz="4" w:space="0" w:color="auto"/>
            </w:tcBorders>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99296B">
        <w:tc>
          <w:tcPr>
            <w:tcW w:w="2634" w:type="dxa"/>
            <w:tcBorders>
              <w:top w:val="single" w:sz="4" w:space="0" w:color="auto"/>
              <w:left w:val="single" w:sz="4" w:space="0" w:color="auto"/>
              <w:bottom w:val="single" w:sz="4" w:space="0" w:color="auto"/>
              <w:right w:val="single" w:sz="4" w:space="0" w:color="auto"/>
            </w:tcBorders>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99296B">
        <w:tc>
          <w:tcPr>
            <w:tcW w:w="2634" w:type="dxa"/>
            <w:tcBorders>
              <w:top w:val="single" w:sz="4" w:space="0" w:color="auto"/>
              <w:left w:val="single" w:sz="4" w:space="0" w:color="auto"/>
              <w:bottom w:val="single" w:sz="4" w:space="0" w:color="auto"/>
              <w:right w:val="single" w:sz="4" w:space="0" w:color="auto"/>
            </w:tcBorders>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99296B">
        <w:tc>
          <w:tcPr>
            <w:tcW w:w="2634" w:type="dxa"/>
            <w:tcBorders>
              <w:top w:val="single" w:sz="4" w:space="0" w:color="auto"/>
              <w:left w:val="single" w:sz="4" w:space="0" w:color="auto"/>
              <w:bottom w:val="single" w:sz="4" w:space="0" w:color="auto"/>
              <w:right w:val="single" w:sz="4" w:space="0" w:color="auto"/>
            </w:tcBorders>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99296B">
        <w:tc>
          <w:tcPr>
            <w:tcW w:w="2634" w:type="dxa"/>
            <w:tcBorders>
              <w:top w:val="single" w:sz="4" w:space="0" w:color="auto"/>
              <w:left w:val="single" w:sz="4" w:space="0" w:color="auto"/>
              <w:bottom w:val="single" w:sz="4" w:space="0" w:color="auto"/>
              <w:right w:val="single" w:sz="4" w:space="0" w:color="auto"/>
            </w:tcBorders>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65C8223" w14:textId="62FEBCCC"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99296B">
        <w:tc>
          <w:tcPr>
            <w:tcW w:w="2634" w:type="dxa"/>
            <w:tcBorders>
              <w:top w:val="single" w:sz="4" w:space="0" w:color="auto"/>
              <w:left w:val="single" w:sz="4" w:space="0" w:color="auto"/>
              <w:bottom w:val="single" w:sz="4" w:space="0" w:color="auto"/>
              <w:right w:val="single" w:sz="4" w:space="0" w:color="auto"/>
            </w:tcBorders>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99296B">
        <w:tc>
          <w:tcPr>
            <w:tcW w:w="2634" w:type="dxa"/>
            <w:tcBorders>
              <w:top w:val="single" w:sz="4" w:space="0" w:color="auto"/>
              <w:left w:val="single" w:sz="4" w:space="0" w:color="auto"/>
              <w:bottom w:val="single" w:sz="4" w:space="0" w:color="auto"/>
              <w:right w:val="single" w:sz="4" w:space="0" w:color="auto"/>
            </w:tcBorders>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99296B">
        <w:tc>
          <w:tcPr>
            <w:tcW w:w="2634" w:type="dxa"/>
            <w:tcBorders>
              <w:top w:val="single" w:sz="4" w:space="0" w:color="auto"/>
              <w:left w:val="single" w:sz="4" w:space="0" w:color="auto"/>
              <w:bottom w:val="single" w:sz="4" w:space="0" w:color="auto"/>
              <w:right w:val="single" w:sz="4" w:space="0" w:color="auto"/>
            </w:tcBorders>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99296B">
        <w:tc>
          <w:tcPr>
            <w:tcW w:w="2634" w:type="dxa"/>
            <w:tcBorders>
              <w:top w:val="single" w:sz="4" w:space="0" w:color="auto"/>
              <w:left w:val="single" w:sz="4" w:space="0" w:color="auto"/>
              <w:bottom w:val="single" w:sz="4" w:space="0" w:color="auto"/>
              <w:right w:val="single" w:sz="4" w:space="0" w:color="auto"/>
            </w:tcBorders>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99296B">
        <w:tc>
          <w:tcPr>
            <w:tcW w:w="2634" w:type="dxa"/>
            <w:tcBorders>
              <w:top w:val="single" w:sz="4" w:space="0" w:color="auto"/>
              <w:left w:val="single" w:sz="4" w:space="0" w:color="auto"/>
              <w:bottom w:val="single" w:sz="4" w:space="0" w:color="auto"/>
              <w:right w:val="single" w:sz="4" w:space="0" w:color="auto"/>
            </w:tcBorders>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99296B">
        <w:tc>
          <w:tcPr>
            <w:tcW w:w="2634" w:type="dxa"/>
            <w:tcBorders>
              <w:top w:val="single" w:sz="4" w:space="0" w:color="auto"/>
              <w:left w:val="single" w:sz="4" w:space="0" w:color="auto"/>
              <w:bottom w:val="single" w:sz="4" w:space="0" w:color="auto"/>
              <w:right w:val="single" w:sz="4" w:space="0" w:color="auto"/>
            </w:tcBorders>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99296B">
        <w:tc>
          <w:tcPr>
            <w:tcW w:w="2634" w:type="dxa"/>
            <w:tcBorders>
              <w:top w:val="single" w:sz="4" w:space="0" w:color="auto"/>
              <w:left w:val="single" w:sz="4" w:space="0" w:color="auto"/>
              <w:bottom w:val="single" w:sz="4" w:space="0" w:color="auto"/>
              <w:right w:val="single" w:sz="4" w:space="0" w:color="auto"/>
            </w:tcBorders>
          </w:tcPr>
          <w:p w14:paraId="5E08F5AA"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99296B">
        <w:tc>
          <w:tcPr>
            <w:tcW w:w="2634" w:type="dxa"/>
            <w:tcBorders>
              <w:top w:val="single" w:sz="4" w:space="0" w:color="auto"/>
              <w:left w:val="single" w:sz="4" w:space="0" w:color="auto"/>
              <w:bottom w:val="single" w:sz="4" w:space="0" w:color="auto"/>
              <w:right w:val="single" w:sz="4" w:space="0" w:color="auto"/>
            </w:tcBorders>
          </w:tcPr>
          <w:p w14:paraId="434DCCF6"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99296B">
        <w:tc>
          <w:tcPr>
            <w:tcW w:w="2634" w:type="dxa"/>
            <w:tcBorders>
              <w:top w:val="single" w:sz="4" w:space="0" w:color="auto"/>
              <w:left w:val="single" w:sz="4" w:space="0" w:color="auto"/>
              <w:bottom w:val="single" w:sz="4" w:space="0" w:color="auto"/>
              <w:right w:val="single" w:sz="4" w:space="0" w:color="auto"/>
            </w:tcBorders>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99296B">
        <w:tc>
          <w:tcPr>
            <w:tcW w:w="2634" w:type="dxa"/>
            <w:tcBorders>
              <w:top w:val="single" w:sz="4" w:space="0" w:color="auto"/>
              <w:left w:val="single" w:sz="4" w:space="0" w:color="auto"/>
              <w:bottom w:val="single" w:sz="4" w:space="0" w:color="auto"/>
              <w:right w:val="single" w:sz="4" w:space="0" w:color="auto"/>
            </w:tcBorders>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99296B">
        <w:tc>
          <w:tcPr>
            <w:tcW w:w="2634" w:type="dxa"/>
            <w:tcBorders>
              <w:top w:val="single" w:sz="4" w:space="0" w:color="auto"/>
              <w:left w:val="single" w:sz="4" w:space="0" w:color="auto"/>
              <w:bottom w:val="single" w:sz="4" w:space="0" w:color="auto"/>
              <w:right w:val="single" w:sz="4" w:space="0" w:color="auto"/>
            </w:tcBorders>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B5D2EB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99296B">
        <w:tc>
          <w:tcPr>
            <w:tcW w:w="2634" w:type="dxa"/>
            <w:tcBorders>
              <w:top w:val="single" w:sz="4" w:space="0" w:color="auto"/>
              <w:left w:val="single" w:sz="4" w:space="0" w:color="auto"/>
              <w:bottom w:val="single" w:sz="4" w:space="0" w:color="auto"/>
              <w:right w:val="single" w:sz="4" w:space="0" w:color="auto"/>
            </w:tcBorders>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30573A0" w14:textId="77777777" w:rsidR="009622B0" w:rsidRDefault="009622B0" w:rsidP="009622B0">
            <w:pPr>
              <w:pStyle w:val="TAC"/>
              <w:keepNext w:val="0"/>
              <w:keepLines w:val="0"/>
              <w:widowControl w:val="0"/>
            </w:pPr>
          </w:p>
        </w:tc>
      </w:tr>
      <w:tr w:rsidR="009622B0" w14:paraId="47DB2598" w14:textId="77777777" w:rsidTr="0099296B">
        <w:tc>
          <w:tcPr>
            <w:tcW w:w="2634" w:type="dxa"/>
            <w:tcBorders>
              <w:top w:val="single" w:sz="4" w:space="0" w:color="auto"/>
              <w:left w:val="single" w:sz="4" w:space="0" w:color="auto"/>
              <w:bottom w:val="single" w:sz="4" w:space="0" w:color="auto"/>
              <w:right w:val="single" w:sz="4" w:space="0" w:color="auto"/>
            </w:tcBorders>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B4DEF1F" w14:textId="77777777" w:rsidR="009622B0" w:rsidRDefault="009622B0" w:rsidP="009622B0">
            <w:pPr>
              <w:pStyle w:val="TAC"/>
              <w:keepNext w:val="0"/>
              <w:keepLines w:val="0"/>
              <w:widowControl w:val="0"/>
            </w:pPr>
          </w:p>
        </w:tc>
      </w:tr>
      <w:tr w:rsidR="009622B0" w14:paraId="2D92690E" w14:textId="77777777" w:rsidTr="0099296B">
        <w:tc>
          <w:tcPr>
            <w:tcW w:w="2634" w:type="dxa"/>
            <w:tcBorders>
              <w:top w:val="single" w:sz="4" w:space="0" w:color="auto"/>
              <w:left w:val="single" w:sz="4" w:space="0" w:color="auto"/>
              <w:bottom w:val="single" w:sz="4" w:space="0" w:color="auto"/>
              <w:right w:val="single" w:sz="4" w:space="0" w:color="auto"/>
            </w:tcBorders>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5BC22DD" w14:textId="77777777" w:rsidR="009622B0" w:rsidRDefault="009622B0" w:rsidP="009622B0">
            <w:pPr>
              <w:pStyle w:val="TAC"/>
              <w:keepNext w:val="0"/>
              <w:keepLines w:val="0"/>
              <w:widowControl w:val="0"/>
            </w:pPr>
          </w:p>
        </w:tc>
      </w:tr>
      <w:tr w:rsidR="009622B0" w14:paraId="1888F88F" w14:textId="77777777" w:rsidTr="0099296B">
        <w:tc>
          <w:tcPr>
            <w:tcW w:w="2634" w:type="dxa"/>
            <w:tcBorders>
              <w:top w:val="single" w:sz="4" w:space="0" w:color="auto"/>
              <w:left w:val="single" w:sz="4" w:space="0" w:color="auto"/>
              <w:bottom w:val="single" w:sz="4" w:space="0" w:color="auto"/>
              <w:right w:val="single" w:sz="4" w:space="0" w:color="auto"/>
            </w:tcBorders>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2BC9B446"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7057C94" w14:textId="77777777" w:rsidR="009622B0" w:rsidRDefault="009622B0" w:rsidP="009622B0">
            <w:pPr>
              <w:pStyle w:val="TAC"/>
              <w:keepNext w:val="0"/>
              <w:keepLines w:val="0"/>
              <w:widowControl w:val="0"/>
            </w:pPr>
          </w:p>
        </w:tc>
      </w:tr>
      <w:tr w:rsidR="009622B0" w14:paraId="464EAB43" w14:textId="77777777" w:rsidTr="0099296B">
        <w:tc>
          <w:tcPr>
            <w:tcW w:w="2634" w:type="dxa"/>
            <w:tcBorders>
              <w:top w:val="single" w:sz="4" w:space="0" w:color="auto"/>
              <w:left w:val="single" w:sz="4" w:space="0" w:color="auto"/>
              <w:bottom w:val="single" w:sz="4" w:space="0" w:color="auto"/>
              <w:right w:val="single" w:sz="4" w:space="0" w:color="auto"/>
            </w:tcBorders>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4ED1515" w14:textId="77777777" w:rsidR="009622B0" w:rsidRDefault="009622B0" w:rsidP="009622B0">
            <w:pPr>
              <w:pStyle w:val="TAC"/>
              <w:keepNext w:val="0"/>
              <w:keepLines w:val="0"/>
              <w:widowControl w:val="0"/>
            </w:pPr>
          </w:p>
        </w:tc>
      </w:tr>
      <w:tr w:rsidR="009622B0" w14:paraId="06A89240" w14:textId="77777777" w:rsidTr="0099296B">
        <w:tc>
          <w:tcPr>
            <w:tcW w:w="2634" w:type="dxa"/>
            <w:tcBorders>
              <w:top w:val="single" w:sz="4" w:space="0" w:color="auto"/>
              <w:left w:val="single" w:sz="4" w:space="0" w:color="auto"/>
              <w:bottom w:val="single" w:sz="4" w:space="0" w:color="auto"/>
              <w:right w:val="single" w:sz="4" w:space="0" w:color="auto"/>
            </w:tcBorders>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89C1399" w14:textId="77777777" w:rsidR="009622B0" w:rsidRDefault="009622B0" w:rsidP="009622B0">
            <w:pPr>
              <w:pStyle w:val="TAC"/>
              <w:keepNext w:val="0"/>
              <w:keepLines w:val="0"/>
              <w:widowControl w:val="0"/>
            </w:pPr>
          </w:p>
        </w:tc>
      </w:tr>
      <w:tr w:rsidR="009622B0" w14:paraId="6066125C" w14:textId="77777777" w:rsidTr="0099296B">
        <w:tc>
          <w:tcPr>
            <w:tcW w:w="2634" w:type="dxa"/>
            <w:tcBorders>
              <w:top w:val="single" w:sz="4" w:space="0" w:color="auto"/>
              <w:left w:val="single" w:sz="4" w:space="0" w:color="auto"/>
              <w:bottom w:val="single" w:sz="4" w:space="0" w:color="auto"/>
              <w:right w:val="single" w:sz="4" w:space="0" w:color="auto"/>
            </w:tcBorders>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693D52E" w14:textId="77777777" w:rsidR="009622B0" w:rsidRDefault="009622B0" w:rsidP="009622B0">
            <w:pPr>
              <w:pStyle w:val="TAC"/>
              <w:keepNext w:val="0"/>
              <w:keepLines w:val="0"/>
              <w:widowControl w:val="0"/>
            </w:pPr>
          </w:p>
        </w:tc>
      </w:tr>
      <w:tr w:rsidR="009622B0" w14:paraId="040A97B0" w14:textId="77777777" w:rsidTr="0099296B">
        <w:tc>
          <w:tcPr>
            <w:tcW w:w="2634" w:type="dxa"/>
            <w:tcBorders>
              <w:top w:val="single" w:sz="4" w:space="0" w:color="auto"/>
              <w:left w:val="single" w:sz="4" w:space="0" w:color="auto"/>
              <w:bottom w:val="single" w:sz="4" w:space="0" w:color="auto"/>
              <w:right w:val="single" w:sz="4" w:space="0" w:color="auto"/>
            </w:tcBorders>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99296B">
        <w:tc>
          <w:tcPr>
            <w:tcW w:w="2634" w:type="dxa"/>
            <w:tcBorders>
              <w:top w:val="single" w:sz="4" w:space="0" w:color="auto"/>
              <w:left w:val="single" w:sz="4" w:space="0" w:color="auto"/>
              <w:bottom w:val="single" w:sz="4" w:space="0" w:color="auto"/>
              <w:right w:val="single" w:sz="4" w:space="0" w:color="auto"/>
            </w:tcBorders>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65221E3"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99296B">
        <w:tc>
          <w:tcPr>
            <w:tcW w:w="2634" w:type="dxa"/>
            <w:tcBorders>
              <w:top w:val="single" w:sz="4" w:space="0" w:color="auto"/>
              <w:left w:val="single" w:sz="4" w:space="0" w:color="auto"/>
              <w:bottom w:val="single" w:sz="4" w:space="0" w:color="auto"/>
              <w:right w:val="single" w:sz="4" w:space="0" w:color="auto"/>
            </w:tcBorders>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735855C" w14:textId="77777777" w:rsidR="009622B0" w:rsidRDefault="009622B0" w:rsidP="009622B0">
            <w:pPr>
              <w:pStyle w:val="TAC"/>
              <w:keepNext w:val="0"/>
              <w:keepLines w:val="0"/>
              <w:widowControl w:val="0"/>
            </w:pPr>
          </w:p>
        </w:tc>
      </w:tr>
      <w:tr w:rsidR="009622B0" w14:paraId="3645F384" w14:textId="77777777" w:rsidTr="0099296B">
        <w:tc>
          <w:tcPr>
            <w:tcW w:w="2634" w:type="dxa"/>
            <w:tcBorders>
              <w:top w:val="single" w:sz="4" w:space="0" w:color="auto"/>
              <w:left w:val="single" w:sz="4" w:space="0" w:color="auto"/>
              <w:bottom w:val="single" w:sz="4" w:space="0" w:color="auto"/>
              <w:right w:val="single" w:sz="4" w:space="0" w:color="auto"/>
            </w:tcBorders>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2F0ADBD" w14:textId="77777777" w:rsidR="009622B0" w:rsidRDefault="009622B0" w:rsidP="009622B0">
            <w:pPr>
              <w:pStyle w:val="TAC"/>
              <w:keepNext w:val="0"/>
              <w:keepLines w:val="0"/>
              <w:widowControl w:val="0"/>
            </w:pPr>
          </w:p>
        </w:tc>
      </w:tr>
      <w:tr w:rsidR="009622B0" w14:paraId="00035215" w14:textId="77777777" w:rsidTr="0099296B">
        <w:tc>
          <w:tcPr>
            <w:tcW w:w="2634" w:type="dxa"/>
            <w:tcBorders>
              <w:top w:val="single" w:sz="4" w:space="0" w:color="auto"/>
              <w:left w:val="single" w:sz="4" w:space="0" w:color="auto"/>
              <w:bottom w:val="single" w:sz="4" w:space="0" w:color="auto"/>
              <w:right w:val="single" w:sz="4" w:space="0" w:color="auto"/>
            </w:tcBorders>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720CA72" w14:textId="77777777" w:rsidR="009622B0" w:rsidRDefault="009622B0" w:rsidP="009622B0">
            <w:pPr>
              <w:pStyle w:val="TAC"/>
              <w:keepNext w:val="0"/>
              <w:keepLines w:val="0"/>
              <w:widowControl w:val="0"/>
            </w:pPr>
          </w:p>
        </w:tc>
      </w:tr>
      <w:tr w:rsidR="009622B0" w14:paraId="184A3A02" w14:textId="77777777" w:rsidTr="0099296B">
        <w:tc>
          <w:tcPr>
            <w:tcW w:w="2634" w:type="dxa"/>
            <w:tcBorders>
              <w:top w:val="single" w:sz="4" w:space="0" w:color="auto"/>
              <w:left w:val="single" w:sz="4" w:space="0" w:color="auto"/>
              <w:bottom w:val="single" w:sz="4" w:space="0" w:color="auto"/>
              <w:right w:val="single" w:sz="4" w:space="0" w:color="auto"/>
            </w:tcBorders>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69319ED"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C06B493" w14:textId="77777777" w:rsidR="009622B0" w:rsidRDefault="009622B0" w:rsidP="009622B0">
            <w:pPr>
              <w:pStyle w:val="TAC"/>
              <w:keepNext w:val="0"/>
              <w:keepLines w:val="0"/>
              <w:widowControl w:val="0"/>
            </w:pPr>
          </w:p>
        </w:tc>
      </w:tr>
      <w:tr w:rsidR="009622B0" w14:paraId="36690E33" w14:textId="77777777" w:rsidTr="0099296B">
        <w:tc>
          <w:tcPr>
            <w:tcW w:w="2634" w:type="dxa"/>
            <w:tcBorders>
              <w:top w:val="single" w:sz="4" w:space="0" w:color="auto"/>
              <w:left w:val="single" w:sz="4" w:space="0" w:color="auto"/>
              <w:bottom w:val="single" w:sz="4" w:space="0" w:color="auto"/>
              <w:right w:val="single" w:sz="4" w:space="0" w:color="auto"/>
            </w:tcBorders>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ACBC59E" w14:textId="77777777" w:rsidR="009622B0" w:rsidRDefault="009622B0" w:rsidP="009622B0">
            <w:pPr>
              <w:pStyle w:val="TAC"/>
              <w:keepNext w:val="0"/>
              <w:keepLines w:val="0"/>
              <w:widowControl w:val="0"/>
            </w:pPr>
          </w:p>
        </w:tc>
      </w:tr>
      <w:tr w:rsidR="009622B0" w14:paraId="76C41728" w14:textId="77777777" w:rsidTr="0099296B">
        <w:tc>
          <w:tcPr>
            <w:tcW w:w="2634" w:type="dxa"/>
            <w:tcBorders>
              <w:top w:val="single" w:sz="4" w:space="0" w:color="auto"/>
              <w:left w:val="single" w:sz="4" w:space="0" w:color="auto"/>
              <w:bottom w:val="single" w:sz="4" w:space="0" w:color="auto"/>
              <w:right w:val="single" w:sz="4" w:space="0" w:color="auto"/>
            </w:tcBorders>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F7997DE" w14:textId="77777777" w:rsidR="009622B0" w:rsidRDefault="009622B0" w:rsidP="009622B0">
            <w:pPr>
              <w:pStyle w:val="TAC"/>
              <w:keepNext w:val="0"/>
              <w:keepLines w:val="0"/>
              <w:widowControl w:val="0"/>
            </w:pPr>
          </w:p>
        </w:tc>
      </w:tr>
      <w:tr w:rsidR="009622B0" w14:paraId="5C5AB7CB" w14:textId="77777777" w:rsidTr="0099296B">
        <w:tc>
          <w:tcPr>
            <w:tcW w:w="2634" w:type="dxa"/>
            <w:tcBorders>
              <w:top w:val="single" w:sz="4" w:space="0" w:color="auto"/>
              <w:left w:val="single" w:sz="4" w:space="0" w:color="auto"/>
              <w:bottom w:val="single" w:sz="4" w:space="0" w:color="auto"/>
              <w:right w:val="single" w:sz="4" w:space="0" w:color="auto"/>
            </w:tcBorders>
          </w:tcPr>
          <w:p w14:paraId="5BB94EF1" w14:textId="77777777" w:rsidR="009622B0" w:rsidRDefault="009622B0" w:rsidP="009622B0">
            <w:pPr>
              <w:pStyle w:val="TAL"/>
              <w:keepNext w:val="0"/>
              <w:keepLines w:val="0"/>
              <w:widowControl w:val="0"/>
              <w:ind w:leftChars="100" w:left="200"/>
              <w:rPr>
                <w:lang w:val="en-US" w:eastAsia="zh-CN"/>
              </w:rPr>
            </w:pPr>
            <w: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BD458AD" w14:textId="77777777" w:rsidR="009622B0" w:rsidRDefault="009622B0" w:rsidP="009622B0">
            <w:pPr>
              <w:pStyle w:val="TAC"/>
              <w:keepNext w:val="0"/>
              <w:keepLines w:val="0"/>
              <w:widowControl w:val="0"/>
            </w:pPr>
          </w:p>
        </w:tc>
      </w:tr>
      <w:tr w:rsidR="009622B0" w14:paraId="6DCE9BB6" w14:textId="77777777" w:rsidTr="0099296B">
        <w:tc>
          <w:tcPr>
            <w:tcW w:w="2634" w:type="dxa"/>
            <w:tcBorders>
              <w:top w:val="single" w:sz="4" w:space="0" w:color="auto"/>
              <w:left w:val="single" w:sz="4" w:space="0" w:color="auto"/>
              <w:bottom w:val="single" w:sz="4" w:space="0" w:color="auto"/>
              <w:right w:val="single" w:sz="4" w:space="0" w:color="auto"/>
            </w:tcBorders>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99296B">
        <w:tc>
          <w:tcPr>
            <w:tcW w:w="2634" w:type="dxa"/>
            <w:tcBorders>
              <w:top w:val="single" w:sz="4" w:space="0" w:color="auto"/>
              <w:left w:val="single" w:sz="4" w:space="0" w:color="auto"/>
              <w:bottom w:val="single" w:sz="4" w:space="0" w:color="auto"/>
              <w:right w:val="single" w:sz="4" w:space="0" w:color="auto"/>
            </w:tcBorders>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439368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99296B">
        <w:tc>
          <w:tcPr>
            <w:tcW w:w="2634" w:type="dxa"/>
            <w:tcBorders>
              <w:top w:val="single" w:sz="4" w:space="0" w:color="auto"/>
              <w:left w:val="single" w:sz="4" w:space="0" w:color="auto"/>
              <w:bottom w:val="single" w:sz="4" w:space="0" w:color="auto"/>
              <w:right w:val="single" w:sz="4" w:space="0" w:color="auto"/>
            </w:tcBorders>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A8B5D45" w14:textId="77777777" w:rsidR="009622B0" w:rsidRDefault="009622B0" w:rsidP="009622B0">
            <w:pPr>
              <w:pStyle w:val="TAC"/>
              <w:keepNext w:val="0"/>
              <w:keepLines w:val="0"/>
              <w:widowControl w:val="0"/>
            </w:pPr>
          </w:p>
        </w:tc>
      </w:tr>
      <w:tr w:rsidR="009622B0" w14:paraId="4481FB98" w14:textId="77777777" w:rsidTr="0099296B">
        <w:tc>
          <w:tcPr>
            <w:tcW w:w="2634" w:type="dxa"/>
            <w:tcBorders>
              <w:top w:val="single" w:sz="4" w:space="0" w:color="auto"/>
              <w:left w:val="single" w:sz="4" w:space="0" w:color="auto"/>
              <w:bottom w:val="single" w:sz="4" w:space="0" w:color="auto"/>
              <w:right w:val="single" w:sz="4" w:space="0" w:color="auto"/>
            </w:tcBorders>
          </w:tcPr>
          <w:p w14:paraId="0FCBA23C" w14:textId="77777777" w:rsidR="009622B0" w:rsidRPr="0009701E" w:rsidRDefault="009622B0" w:rsidP="009622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106" w:type="dxa"/>
            <w:tcBorders>
              <w:top w:val="single" w:sz="4" w:space="0" w:color="auto"/>
              <w:left w:val="single" w:sz="4" w:space="0" w:color="auto"/>
              <w:bottom w:val="single" w:sz="4" w:space="0" w:color="auto"/>
              <w:right w:val="single" w:sz="4" w:space="0" w:color="auto"/>
            </w:tcBorders>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99296B">
        <w:tc>
          <w:tcPr>
            <w:tcW w:w="2634" w:type="dxa"/>
            <w:tcBorders>
              <w:top w:val="single" w:sz="4" w:space="0" w:color="auto"/>
              <w:left w:val="single" w:sz="4" w:space="0" w:color="auto"/>
              <w:bottom w:val="single" w:sz="4" w:space="0" w:color="auto"/>
              <w:right w:val="single" w:sz="4" w:space="0" w:color="auto"/>
            </w:tcBorders>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E64D679" w14:textId="619DD35F"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99296B">
        <w:tc>
          <w:tcPr>
            <w:tcW w:w="2634" w:type="dxa"/>
            <w:tcBorders>
              <w:top w:val="single" w:sz="4" w:space="0" w:color="auto"/>
              <w:left w:val="single" w:sz="4" w:space="0" w:color="auto"/>
              <w:bottom w:val="single" w:sz="4" w:space="0" w:color="auto"/>
              <w:right w:val="single" w:sz="4" w:space="0" w:color="auto"/>
            </w:tcBorders>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7151" w:name="_Hlk34836638"/>
            <w:r w:rsidRPr="002A3944">
              <w:rPr>
                <w:b/>
                <w:bCs/>
              </w:rPr>
              <w:t>Candidate Cells To Be Cancelled List</w:t>
            </w:r>
            <w:bookmarkEnd w:id="7151"/>
          </w:p>
        </w:tc>
        <w:tc>
          <w:tcPr>
            <w:tcW w:w="1106" w:type="dxa"/>
            <w:tcBorders>
              <w:top w:val="single" w:sz="4" w:space="0" w:color="auto"/>
              <w:left w:val="single" w:sz="4" w:space="0" w:color="auto"/>
              <w:bottom w:val="single" w:sz="4" w:space="0" w:color="auto"/>
              <w:right w:val="single" w:sz="4" w:space="0" w:color="auto"/>
            </w:tcBorders>
          </w:tcPr>
          <w:p w14:paraId="4647E982" w14:textId="77777777" w:rsidR="009622B0" w:rsidRDefault="009622B0" w:rsidP="009622B0">
            <w:pPr>
              <w:pStyle w:val="TAL"/>
              <w:keepNext w:val="0"/>
              <w:keepLines w:val="0"/>
              <w:widowControl w:val="0"/>
              <w:rPr>
                <w:lang w:val="en-US" w:eastAsia="zh-CN"/>
              </w:rPr>
            </w:pPr>
            <w:r w:rsidRPr="007867C8">
              <w:rPr>
                <w:lang w:eastAsia="ja-JP"/>
              </w:rPr>
              <w:t>C-ifCHOcancel</w:t>
            </w:r>
          </w:p>
        </w:tc>
        <w:tc>
          <w:tcPr>
            <w:tcW w:w="1620" w:type="dxa"/>
            <w:tcBorders>
              <w:top w:val="single" w:sz="4" w:space="0" w:color="auto"/>
              <w:left w:val="single" w:sz="4" w:space="0" w:color="auto"/>
              <w:bottom w:val="single" w:sz="4" w:space="0" w:color="auto"/>
              <w:right w:val="single" w:sz="4" w:space="0" w:color="auto"/>
            </w:tcBorders>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99296B">
        <w:tc>
          <w:tcPr>
            <w:tcW w:w="2634" w:type="dxa"/>
            <w:tcBorders>
              <w:top w:val="single" w:sz="4" w:space="0" w:color="auto"/>
              <w:left w:val="single" w:sz="4" w:space="0" w:color="auto"/>
              <w:bottom w:val="single" w:sz="4" w:space="0" w:color="auto"/>
              <w:right w:val="single" w:sz="4" w:space="0" w:color="auto"/>
            </w:tcBorders>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99296B">
        <w:tc>
          <w:tcPr>
            <w:tcW w:w="2634" w:type="dxa"/>
            <w:tcBorders>
              <w:top w:val="single" w:sz="4" w:space="0" w:color="auto"/>
              <w:left w:val="single" w:sz="4" w:space="0" w:color="auto"/>
              <w:bottom w:val="single" w:sz="4" w:space="0" w:color="auto"/>
              <w:right w:val="single" w:sz="4" w:space="0" w:color="auto"/>
            </w:tcBorders>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99296B">
        <w:tc>
          <w:tcPr>
            <w:tcW w:w="2634" w:type="dxa"/>
            <w:tcBorders>
              <w:top w:val="single" w:sz="4" w:space="0" w:color="auto"/>
              <w:left w:val="single" w:sz="4" w:space="0" w:color="auto"/>
              <w:bottom w:val="single" w:sz="4" w:space="0" w:color="auto"/>
              <w:right w:val="single" w:sz="4" w:space="0" w:color="auto"/>
            </w:tcBorders>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B1B0511" w14:textId="7EC2C79D" w:rsidR="009622B0" w:rsidRPr="00952953" w:rsidRDefault="009622B0" w:rsidP="009622B0">
            <w:pPr>
              <w:pStyle w:val="TAL"/>
              <w:keepNext w:val="0"/>
              <w:keepLines w:val="0"/>
              <w:widowControl w:val="0"/>
            </w:pPr>
            <w:r>
              <w:t xml:space="preserve">ENUMERATED (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99296B">
        <w:tc>
          <w:tcPr>
            <w:tcW w:w="2634" w:type="dxa"/>
            <w:tcBorders>
              <w:top w:val="single" w:sz="4" w:space="0" w:color="auto"/>
              <w:left w:val="single" w:sz="4" w:space="0" w:color="auto"/>
              <w:bottom w:val="single" w:sz="4" w:space="0" w:color="auto"/>
              <w:right w:val="single" w:sz="4" w:space="0" w:color="auto"/>
            </w:tcBorders>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E96D57" w14:textId="1170C5A7"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99296B">
        <w:tc>
          <w:tcPr>
            <w:tcW w:w="2634" w:type="dxa"/>
            <w:tcBorders>
              <w:top w:val="single" w:sz="4" w:space="0" w:color="auto"/>
              <w:left w:val="single" w:sz="4" w:space="0" w:color="auto"/>
              <w:bottom w:val="single" w:sz="4" w:space="0" w:color="auto"/>
              <w:right w:val="single" w:sz="4" w:space="0" w:color="auto"/>
            </w:tcBorders>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99296B">
        <w:tc>
          <w:tcPr>
            <w:tcW w:w="2634" w:type="dxa"/>
            <w:tcBorders>
              <w:top w:val="single" w:sz="4" w:space="0" w:color="auto"/>
              <w:left w:val="single" w:sz="4" w:space="0" w:color="auto"/>
              <w:bottom w:val="single" w:sz="4" w:space="0" w:color="auto"/>
              <w:right w:val="single" w:sz="4" w:space="0" w:color="auto"/>
            </w:tcBorders>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99296B">
        <w:tc>
          <w:tcPr>
            <w:tcW w:w="2634" w:type="dxa"/>
            <w:tcBorders>
              <w:top w:val="single" w:sz="4" w:space="0" w:color="auto"/>
              <w:left w:val="single" w:sz="4" w:space="0" w:color="auto"/>
              <w:bottom w:val="single" w:sz="4" w:space="0" w:color="auto"/>
              <w:right w:val="single" w:sz="4" w:space="0" w:color="auto"/>
            </w:tcBorders>
          </w:tcPr>
          <w:p w14:paraId="7ADCB462" w14:textId="77777777" w:rsidR="009622B0" w:rsidRPr="00263662" w:rsidRDefault="009622B0" w:rsidP="009622B0">
            <w:pPr>
              <w:pStyle w:val="TAL"/>
              <w:keepNext w:val="0"/>
              <w:keepLines w:val="0"/>
              <w:widowControl w:val="0"/>
            </w:pPr>
            <w:r>
              <w:t>Uplink TxDirectCurrentTwoCarrierList Information</w:t>
            </w:r>
          </w:p>
        </w:tc>
        <w:tc>
          <w:tcPr>
            <w:tcW w:w="1106" w:type="dxa"/>
            <w:tcBorders>
              <w:top w:val="single" w:sz="4" w:space="0" w:color="auto"/>
              <w:left w:val="single" w:sz="4" w:space="0" w:color="auto"/>
              <w:bottom w:val="single" w:sz="4" w:space="0" w:color="auto"/>
              <w:right w:val="single" w:sz="4" w:space="0" w:color="auto"/>
            </w:tcBorders>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99296B">
        <w:tc>
          <w:tcPr>
            <w:tcW w:w="2634" w:type="dxa"/>
            <w:tcBorders>
              <w:top w:val="single" w:sz="4" w:space="0" w:color="auto"/>
              <w:left w:val="single" w:sz="4" w:space="0" w:color="auto"/>
              <w:bottom w:val="single" w:sz="4" w:space="0" w:color="auto"/>
              <w:right w:val="single" w:sz="4" w:space="0" w:color="auto"/>
            </w:tcBorders>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7FBFE3" w14:textId="2E5B55A3"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r w:rsidR="00BC7C0D">
              <w:rPr>
                <w:rFonts w:eastAsia="SimSun" w:cs="Arial"/>
                <w:szCs w:val="18"/>
                <w:lang w:eastAsia="zh-CN"/>
              </w:rPr>
              <w:t>...</w:t>
            </w:r>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707" w:type="dxa"/>
            <w:tcBorders>
              <w:top w:val="single" w:sz="4" w:space="0" w:color="auto"/>
              <w:left w:val="single" w:sz="4" w:space="0" w:color="auto"/>
              <w:bottom w:val="single" w:sz="4" w:space="0" w:color="auto"/>
              <w:right w:val="single" w:sz="4" w:space="0" w:color="auto"/>
            </w:tcBorders>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99296B">
        <w:tc>
          <w:tcPr>
            <w:tcW w:w="2634" w:type="dxa"/>
            <w:tcBorders>
              <w:top w:val="single" w:sz="4" w:space="0" w:color="auto"/>
              <w:left w:val="single" w:sz="4" w:space="0" w:color="auto"/>
              <w:bottom w:val="single" w:sz="4" w:space="0" w:color="auto"/>
              <w:right w:val="single" w:sz="4" w:space="0" w:color="auto"/>
            </w:tcBorders>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99296B">
        <w:tc>
          <w:tcPr>
            <w:tcW w:w="2634" w:type="dxa"/>
            <w:tcBorders>
              <w:top w:val="single" w:sz="4" w:space="0" w:color="auto"/>
              <w:left w:val="single" w:sz="4" w:space="0" w:color="auto"/>
              <w:bottom w:val="single" w:sz="4" w:space="0" w:color="auto"/>
              <w:right w:val="single" w:sz="4" w:space="0" w:color="auto"/>
            </w:tcBorders>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80FFB4" w14:textId="00F10A03"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99296B">
        <w:tc>
          <w:tcPr>
            <w:tcW w:w="2634" w:type="dxa"/>
            <w:tcBorders>
              <w:top w:val="single" w:sz="4" w:space="0" w:color="auto"/>
              <w:left w:val="single" w:sz="4" w:space="0" w:color="auto"/>
              <w:bottom w:val="single" w:sz="4" w:space="0" w:color="auto"/>
              <w:right w:val="single" w:sz="4" w:space="0" w:color="auto"/>
            </w:tcBorders>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99296B">
        <w:tc>
          <w:tcPr>
            <w:tcW w:w="2634" w:type="dxa"/>
            <w:tcBorders>
              <w:top w:val="single" w:sz="4" w:space="0" w:color="auto"/>
              <w:left w:val="single" w:sz="4" w:space="0" w:color="auto"/>
              <w:bottom w:val="single" w:sz="4" w:space="0" w:color="auto"/>
              <w:right w:val="single" w:sz="4" w:space="0" w:color="auto"/>
            </w:tcBorders>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99296B">
        <w:tc>
          <w:tcPr>
            <w:tcW w:w="2634" w:type="dxa"/>
            <w:tcBorders>
              <w:top w:val="single" w:sz="4" w:space="0" w:color="auto"/>
              <w:left w:val="single" w:sz="4" w:space="0" w:color="auto"/>
              <w:bottom w:val="single" w:sz="4" w:space="0" w:color="auto"/>
              <w:right w:val="single" w:sz="4" w:space="0" w:color="auto"/>
            </w:tcBorders>
          </w:tcPr>
          <w:p w14:paraId="3B79E191" w14:textId="77777777" w:rsidR="009622B0" w:rsidRDefault="009622B0" w:rsidP="009622B0">
            <w:pPr>
              <w:pStyle w:val="TAL"/>
              <w:keepNext w:val="0"/>
              <w:keepLines w:val="0"/>
              <w:widowControl w:val="0"/>
              <w:rPr>
                <w:lang w:eastAsia="zh-CN"/>
              </w:rPr>
            </w:pPr>
            <w:r>
              <w:rPr>
                <w:rFonts w:eastAsia="Tahoma" w:cs="Arial"/>
                <w:lang w:eastAsia="zh-CN"/>
              </w:rPr>
              <w:t>5G ProSe Authorized</w:t>
            </w:r>
          </w:p>
        </w:tc>
        <w:tc>
          <w:tcPr>
            <w:tcW w:w="1106" w:type="dxa"/>
            <w:tcBorders>
              <w:top w:val="single" w:sz="4" w:space="0" w:color="auto"/>
              <w:left w:val="single" w:sz="4" w:space="0" w:color="auto"/>
              <w:bottom w:val="single" w:sz="4" w:space="0" w:color="auto"/>
              <w:right w:val="single" w:sz="4" w:space="0" w:color="auto"/>
            </w:tcBorders>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99296B">
        <w:tc>
          <w:tcPr>
            <w:tcW w:w="2634" w:type="dxa"/>
            <w:tcBorders>
              <w:top w:val="single" w:sz="4" w:space="0" w:color="auto"/>
              <w:left w:val="single" w:sz="4" w:space="0" w:color="auto"/>
              <w:bottom w:val="single" w:sz="4" w:space="0" w:color="auto"/>
              <w:right w:val="single" w:sz="4" w:space="0" w:color="auto"/>
            </w:tcBorders>
          </w:tcPr>
          <w:p w14:paraId="47A6489D" w14:textId="77777777" w:rsidR="009622B0" w:rsidRDefault="009622B0" w:rsidP="009622B0">
            <w:pPr>
              <w:pStyle w:val="TAL"/>
              <w:keepNext w:val="0"/>
              <w:keepLines w:val="0"/>
              <w:widowControl w:val="0"/>
              <w:rPr>
                <w:lang w:eastAsia="zh-CN"/>
              </w:rPr>
            </w:pPr>
            <w:r>
              <w:rPr>
                <w:rFonts w:eastAsia="Tahoma" w:cs="Arial"/>
                <w:lang w:eastAsia="zh-CN"/>
              </w:rPr>
              <w:t>5G ProSe UE PC5 Aggregate Maximum Bit Rate</w:t>
            </w:r>
          </w:p>
        </w:tc>
        <w:tc>
          <w:tcPr>
            <w:tcW w:w="1106" w:type="dxa"/>
            <w:tcBorders>
              <w:top w:val="single" w:sz="4" w:space="0" w:color="auto"/>
              <w:left w:val="single" w:sz="4" w:space="0" w:color="auto"/>
              <w:bottom w:val="single" w:sz="4" w:space="0" w:color="auto"/>
              <w:right w:val="single" w:sz="4" w:space="0" w:color="auto"/>
            </w:tcBorders>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
          <w:p w14:paraId="0418092E" w14:textId="77777777" w:rsidR="009622B0" w:rsidRDefault="009622B0" w:rsidP="009622B0">
            <w:pPr>
              <w:pStyle w:val="TAL"/>
              <w:keepNext w:val="0"/>
              <w:keepLines w:val="0"/>
              <w:widowControl w:val="0"/>
            </w:pPr>
            <w:r>
              <w:rPr>
                <w:lang w:val="en-US"/>
              </w:rPr>
              <w:t>This IE applies only if the UE is authorized for 5G ProSe services.</w:t>
            </w:r>
          </w:p>
        </w:tc>
        <w:tc>
          <w:tcPr>
            <w:tcW w:w="707" w:type="dxa"/>
            <w:tcBorders>
              <w:top w:val="single" w:sz="4" w:space="0" w:color="auto"/>
              <w:left w:val="single" w:sz="4" w:space="0" w:color="auto"/>
              <w:bottom w:val="single" w:sz="4" w:space="0" w:color="auto"/>
              <w:right w:val="single" w:sz="4" w:space="0" w:color="auto"/>
            </w:tcBorders>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99296B">
        <w:tc>
          <w:tcPr>
            <w:tcW w:w="2634" w:type="dxa"/>
            <w:tcBorders>
              <w:top w:val="single" w:sz="4" w:space="0" w:color="auto"/>
              <w:left w:val="single" w:sz="4" w:space="0" w:color="auto"/>
              <w:bottom w:val="single" w:sz="4" w:space="0" w:color="auto"/>
              <w:right w:val="single" w:sz="4" w:space="0" w:color="auto"/>
            </w:tcBorders>
          </w:tcPr>
          <w:p w14:paraId="16CE3E34" w14:textId="77777777" w:rsidR="009622B0" w:rsidRDefault="009622B0" w:rsidP="009622B0">
            <w:pPr>
              <w:pStyle w:val="TAL"/>
              <w:keepNext w:val="0"/>
              <w:keepLines w:val="0"/>
              <w:widowControl w:val="0"/>
              <w:rPr>
                <w:lang w:eastAsia="zh-CN"/>
              </w:rPr>
            </w:pPr>
            <w:r>
              <w:rPr>
                <w:rFonts w:eastAsia="Tahoma" w:cs="Arial"/>
                <w:lang w:eastAsia="zh-CN"/>
              </w:rPr>
              <w:t>5G ProSe PC5 Link Aggregate Bit Rate</w:t>
            </w:r>
          </w:p>
        </w:tc>
        <w:tc>
          <w:tcPr>
            <w:tcW w:w="1106" w:type="dxa"/>
            <w:tcBorders>
              <w:top w:val="single" w:sz="4" w:space="0" w:color="auto"/>
              <w:left w:val="single" w:sz="4" w:space="0" w:color="auto"/>
              <w:bottom w:val="single" w:sz="4" w:space="0" w:color="auto"/>
              <w:right w:val="single" w:sz="4" w:space="0" w:color="auto"/>
            </w:tcBorders>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775F5B0B" w14:textId="77777777" w:rsidR="009622B0" w:rsidRDefault="009622B0" w:rsidP="009622B0">
            <w:pPr>
              <w:pStyle w:val="TAL"/>
              <w:keepNext w:val="0"/>
              <w:keepLines w:val="0"/>
              <w:widowControl w:val="0"/>
            </w:pPr>
            <w:r>
              <w:rPr>
                <w:lang w:val="en-US"/>
              </w:rPr>
              <w:t>This IE applies only if the UE is authorized for 5G ProS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99296B">
        <w:tc>
          <w:tcPr>
            <w:tcW w:w="2634" w:type="dxa"/>
            <w:tcBorders>
              <w:top w:val="single" w:sz="4" w:space="0" w:color="auto"/>
              <w:left w:val="single" w:sz="4" w:space="0" w:color="auto"/>
              <w:bottom w:val="single" w:sz="4" w:space="0" w:color="auto"/>
              <w:right w:val="single" w:sz="4" w:space="0" w:color="auto"/>
            </w:tcBorders>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99296B">
        <w:tc>
          <w:tcPr>
            <w:tcW w:w="2634" w:type="dxa"/>
            <w:tcBorders>
              <w:top w:val="single" w:sz="4" w:space="0" w:color="auto"/>
              <w:left w:val="single" w:sz="4" w:space="0" w:color="auto"/>
              <w:bottom w:val="single" w:sz="4" w:space="0" w:color="auto"/>
              <w:right w:val="single" w:sz="4" w:space="0" w:color="auto"/>
            </w:tcBorders>
          </w:tcPr>
          <w:p w14:paraId="4047AC07" w14:textId="77777777" w:rsidR="009622B0" w:rsidRDefault="009622B0" w:rsidP="009622B0">
            <w:pPr>
              <w:pStyle w:val="TAL"/>
              <w:keepNext w:val="0"/>
              <w:keepLines w:val="0"/>
              <w:widowControl w:val="0"/>
              <w:rPr>
                <w:lang w:eastAsia="zh-CN"/>
              </w:rPr>
            </w:pPr>
            <w:r>
              <w:rPr>
                <w:rFonts w:eastAsia="Tahoma" w:cs="Arial"/>
                <w:b/>
                <w:lang w:eastAsia="zh-CN"/>
              </w:rPr>
              <w:t>Uu RLC Channel to Be Setup List</w:t>
            </w:r>
          </w:p>
        </w:tc>
        <w:tc>
          <w:tcPr>
            <w:tcW w:w="1106" w:type="dxa"/>
            <w:tcBorders>
              <w:top w:val="single" w:sz="4" w:space="0" w:color="auto"/>
              <w:left w:val="single" w:sz="4" w:space="0" w:color="auto"/>
              <w:bottom w:val="single" w:sz="4" w:space="0" w:color="auto"/>
              <w:right w:val="single" w:sz="4" w:space="0" w:color="auto"/>
            </w:tcBorders>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99296B">
        <w:tc>
          <w:tcPr>
            <w:tcW w:w="2634" w:type="dxa"/>
            <w:tcBorders>
              <w:top w:val="single" w:sz="4" w:space="0" w:color="auto"/>
              <w:left w:val="single" w:sz="4" w:space="0" w:color="auto"/>
              <w:bottom w:val="single" w:sz="4" w:space="0" w:color="auto"/>
              <w:right w:val="single" w:sz="4" w:space="0" w:color="auto"/>
            </w:tcBorders>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6DE1102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99296B">
        <w:tc>
          <w:tcPr>
            <w:tcW w:w="2634" w:type="dxa"/>
            <w:tcBorders>
              <w:top w:val="single" w:sz="4" w:space="0" w:color="auto"/>
              <w:left w:val="single" w:sz="4" w:space="0" w:color="auto"/>
              <w:bottom w:val="single" w:sz="4" w:space="0" w:color="auto"/>
              <w:right w:val="single" w:sz="4" w:space="0" w:color="auto"/>
            </w:tcBorders>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99296B">
        <w:tc>
          <w:tcPr>
            <w:tcW w:w="2634" w:type="dxa"/>
            <w:tcBorders>
              <w:top w:val="single" w:sz="4" w:space="0" w:color="auto"/>
              <w:left w:val="single" w:sz="4" w:space="0" w:color="auto"/>
              <w:bottom w:val="single" w:sz="4" w:space="0" w:color="auto"/>
              <w:right w:val="single" w:sz="4" w:space="0" w:color="auto"/>
            </w:tcBorders>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99296B">
        <w:tc>
          <w:tcPr>
            <w:tcW w:w="2634" w:type="dxa"/>
            <w:tcBorders>
              <w:top w:val="single" w:sz="4" w:space="0" w:color="auto"/>
              <w:left w:val="single" w:sz="4" w:space="0" w:color="auto"/>
              <w:bottom w:val="single" w:sz="4" w:space="0" w:color="auto"/>
              <w:right w:val="single" w:sz="4" w:space="0" w:color="auto"/>
            </w:tcBorders>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99296B">
        <w:tc>
          <w:tcPr>
            <w:tcW w:w="2634" w:type="dxa"/>
            <w:tcBorders>
              <w:top w:val="single" w:sz="4" w:space="0" w:color="auto"/>
              <w:left w:val="single" w:sz="4" w:space="0" w:color="auto"/>
              <w:bottom w:val="single" w:sz="4" w:space="0" w:color="auto"/>
              <w:right w:val="single" w:sz="4" w:space="0" w:color="auto"/>
            </w:tcBorders>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99296B">
        <w:tc>
          <w:tcPr>
            <w:tcW w:w="2634" w:type="dxa"/>
            <w:tcBorders>
              <w:top w:val="single" w:sz="4" w:space="0" w:color="auto"/>
              <w:left w:val="single" w:sz="4" w:space="0" w:color="auto"/>
              <w:bottom w:val="single" w:sz="4" w:space="0" w:color="auto"/>
              <w:right w:val="single" w:sz="4" w:space="0" w:color="auto"/>
            </w:tcBorders>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99296B">
        <w:tc>
          <w:tcPr>
            <w:tcW w:w="2634" w:type="dxa"/>
            <w:tcBorders>
              <w:top w:val="single" w:sz="4" w:space="0" w:color="auto"/>
              <w:left w:val="single" w:sz="4" w:space="0" w:color="auto"/>
              <w:bottom w:val="single" w:sz="4" w:space="0" w:color="auto"/>
              <w:right w:val="single" w:sz="4" w:space="0" w:color="auto"/>
            </w:tcBorders>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5806703" w14:textId="3A19C69E"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49FCA8F1" w14:textId="77777777" w:rsidR="009622B0" w:rsidRDefault="009622B0" w:rsidP="009622B0">
            <w:pPr>
              <w:pStyle w:val="TAL"/>
              <w:keepNext w:val="0"/>
              <w:keepLines w:val="0"/>
              <w:widowControl w:val="0"/>
            </w:pPr>
            <w:r>
              <w:rPr>
                <w:lang w:val="en-US"/>
              </w:rPr>
              <w:t>This IE indicates the type of SRB conveyed via the Uu Relay RLC Channel.</w:t>
            </w:r>
          </w:p>
        </w:tc>
        <w:tc>
          <w:tcPr>
            <w:tcW w:w="707" w:type="dxa"/>
            <w:tcBorders>
              <w:top w:val="single" w:sz="4" w:space="0" w:color="auto"/>
              <w:left w:val="single" w:sz="4" w:space="0" w:color="auto"/>
              <w:bottom w:val="single" w:sz="4" w:space="0" w:color="auto"/>
              <w:right w:val="single" w:sz="4" w:space="0" w:color="auto"/>
            </w:tcBorders>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99296B">
        <w:tc>
          <w:tcPr>
            <w:tcW w:w="2634" w:type="dxa"/>
            <w:tcBorders>
              <w:top w:val="single" w:sz="4" w:space="0" w:color="auto"/>
              <w:left w:val="single" w:sz="4" w:space="0" w:color="auto"/>
              <w:bottom w:val="single" w:sz="4" w:space="0" w:color="auto"/>
              <w:right w:val="single" w:sz="4" w:space="0" w:color="auto"/>
            </w:tcBorders>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99296B">
        <w:tc>
          <w:tcPr>
            <w:tcW w:w="2634" w:type="dxa"/>
            <w:tcBorders>
              <w:top w:val="single" w:sz="4" w:space="0" w:color="auto"/>
              <w:left w:val="single" w:sz="4" w:space="0" w:color="auto"/>
              <w:bottom w:val="single" w:sz="4" w:space="0" w:color="auto"/>
              <w:right w:val="single" w:sz="4" w:space="0" w:color="auto"/>
            </w:tcBorders>
          </w:tcPr>
          <w:p w14:paraId="1A131AD7" w14:textId="77777777" w:rsidR="009622B0" w:rsidRDefault="009622B0" w:rsidP="009622B0">
            <w:pPr>
              <w:pStyle w:val="TAL"/>
              <w:keepNext w:val="0"/>
              <w:keepLines w:val="0"/>
              <w:widowControl w:val="0"/>
              <w:rPr>
                <w:lang w:eastAsia="zh-CN"/>
              </w:rPr>
            </w:pPr>
            <w:r>
              <w:rPr>
                <w:rFonts w:eastAsia="Tahoma" w:cs="Arial"/>
                <w:b/>
                <w:lang w:eastAsia="zh-CN"/>
              </w:rPr>
              <w:t>Uu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99296B">
        <w:tc>
          <w:tcPr>
            <w:tcW w:w="2634" w:type="dxa"/>
            <w:tcBorders>
              <w:top w:val="single" w:sz="4" w:space="0" w:color="auto"/>
              <w:left w:val="single" w:sz="4" w:space="0" w:color="auto"/>
              <w:bottom w:val="single" w:sz="4" w:space="0" w:color="auto"/>
              <w:right w:val="single" w:sz="4" w:space="0" w:color="auto"/>
            </w:tcBorders>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C4DB283"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99296B">
        <w:tc>
          <w:tcPr>
            <w:tcW w:w="2634" w:type="dxa"/>
            <w:tcBorders>
              <w:top w:val="single" w:sz="4" w:space="0" w:color="auto"/>
              <w:left w:val="single" w:sz="4" w:space="0" w:color="auto"/>
              <w:bottom w:val="single" w:sz="4" w:space="0" w:color="auto"/>
              <w:right w:val="single" w:sz="4" w:space="0" w:color="auto"/>
            </w:tcBorders>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99296B">
        <w:tc>
          <w:tcPr>
            <w:tcW w:w="2634" w:type="dxa"/>
            <w:tcBorders>
              <w:top w:val="single" w:sz="4" w:space="0" w:color="auto"/>
              <w:left w:val="single" w:sz="4" w:space="0" w:color="auto"/>
              <w:bottom w:val="single" w:sz="4" w:space="0" w:color="auto"/>
              <w:right w:val="single" w:sz="4" w:space="0" w:color="auto"/>
            </w:tcBorders>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99296B">
        <w:tc>
          <w:tcPr>
            <w:tcW w:w="2634" w:type="dxa"/>
            <w:tcBorders>
              <w:top w:val="single" w:sz="4" w:space="0" w:color="auto"/>
              <w:left w:val="single" w:sz="4" w:space="0" w:color="auto"/>
              <w:bottom w:val="single" w:sz="4" w:space="0" w:color="auto"/>
              <w:right w:val="single" w:sz="4" w:space="0" w:color="auto"/>
            </w:tcBorders>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99296B">
        <w:tc>
          <w:tcPr>
            <w:tcW w:w="2634" w:type="dxa"/>
            <w:tcBorders>
              <w:top w:val="single" w:sz="4" w:space="0" w:color="auto"/>
              <w:left w:val="single" w:sz="4" w:space="0" w:color="auto"/>
              <w:bottom w:val="single" w:sz="4" w:space="0" w:color="auto"/>
              <w:right w:val="single" w:sz="4" w:space="0" w:color="auto"/>
            </w:tcBorders>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99296B">
        <w:tc>
          <w:tcPr>
            <w:tcW w:w="2634" w:type="dxa"/>
            <w:tcBorders>
              <w:top w:val="single" w:sz="4" w:space="0" w:color="auto"/>
              <w:left w:val="single" w:sz="4" w:space="0" w:color="auto"/>
              <w:bottom w:val="single" w:sz="4" w:space="0" w:color="auto"/>
              <w:right w:val="single" w:sz="4" w:space="0" w:color="auto"/>
            </w:tcBorders>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99296B">
        <w:tc>
          <w:tcPr>
            <w:tcW w:w="2634" w:type="dxa"/>
            <w:tcBorders>
              <w:top w:val="single" w:sz="4" w:space="0" w:color="auto"/>
              <w:left w:val="single" w:sz="4" w:space="0" w:color="auto"/>
              <w:bottom w:val="single" w:sz="4" w:space="0" w:color="auto"/>
              <w:right w:val="single" w:sz="4" w:space="0" w:color="auto"/>
            </w:tcBorders>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5FA745" w14:textId="09E577B7"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0EA0DA1C" w14:textId="77777777" w:rsidR="009622B0" w:rsidRDefault="009622B0" w:rsidP="009622B0">
            <w:pPr>
              <w:pStyle w:val="TAL"/>
              <w:keepNext w:val="0"/>
              <w:keepLines w:val="0"/>
              <w:widowControl w:val="0"/>
              <w:rPr>
                <w:lang w:val="en-US"/>
              </w:rPr>
            </w:pPr>
            <w:r>
              <w:rPr>
                <w:lang w:val="en-US"/>
              </w:rPr>
              <w:t>This IE indicates the type of SRB conveyed via the Uu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7F990A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99296B">
        <w:tc>
          <w:tcPr>
            <w:tcW w:w="2634" w:type="dxa"/>
            <w:tcBorders>
              <w:top w:val="single" w:sz="4" w:space="0" w:color="auto"/>
              <w:left w:val="single" w:sz="4" w:space="0" w:color="auto"/>
              <w:bottom w:val="single" w:sz="4" w:space="0" w:color="auto"/>
              <w:right w:val="single" w:sz="4" w:space="0" w:color="auto"/>
            </w:tcBorders>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99296B">
        <w:tc>
          <w:tcPr>
            <w:tcW w:w="2634" w:type="dxa"/>
            <w:tcBorders>
              <w:top w:val="single" w:sz="4" w:space="0" w:color="auto"/>
              <w:left w:val="single" w:sz="4" w:space="0" w:color="auto"/>
              <w:bottom w:val="single" w:sz="4" w:space="0" w:color="auto"/>
              <w:right w:val="single" w:sz="4" w:space="0" w:color="auto"/>
            </w:tcBorders>
          </w:tcPr>
          <w:p w14:paraId="3E7AC8D3" w14:textId="77777777" w:rsidR="009622B0" w:rsidRDefault="009622B0" w:rsidP="009622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99296B">
        <w:tc>
          <w:tcPr>
            <w:tcW w:w="2634" w:type="dxa"/>
            <w:tcBorders>
              <w:top w:val="single" w:sz="4" w:space="0" w:color="auto"/>
              <w:left w:val="single" w:sz="4" w:space="0" w:color="auto"/>
              <w:bottom w:val="single" w:sz="4" w:space="0" w:color="auto"/>
              <w:right w:val="single" w:sz="4" w:space="0" w:color="auto"/>
            </w:tcBorders>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D01DD0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99296B">
        <w:tc>
          <w:tcPr>
            <w:tcW w:w="2634" w:type="dxa"/>
            <w:tcBorders>
              <w:top w:val="single" w:sz="4" w:space="0" w:color="auto"/>
              <w:left w:val="single" w:sz="4" w:space="0" w:color="auto"/>
              <w:bottom w:val="single" w:sz="4" w:space="0" w:color="auto"/>
              <w:right w:val="single" w:sz="4" w:space="0" w:color="auto"/>
            </w:tcBorders>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99296B">
        <w:tc>
          <w:tcPr>
            <w:tcW w:w="2634" w:type="dxa"/>
            <w:tcBorders>
              <w:top w:val="single" w:sz="4" w:space="0" w:color="auto"/>
              <w:left w:val="single" w:sz="4" w:space="0" w:color="auto"/>
              <w:bottom w:val="single" w:sz="4" w:space="0" w:color="auto"/>
              <w:right w:val="single" w:sz="4" w:space="0" w:color="auto"/>
            </w:tcBorders>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99296B">
        <w:tc>
          <w:tcPr>
            <w:tcW w:w="2634" w:type="dxa"/>
            <w:tcBorders>
              <w:top w:val="single" w:sz="4" w:space="0" w:color="auto"/>
              <w:left w:val="single" w:sz="4" w:space="0" w:color="auto"/>
              <w:bottom w:val="single" w:sz="4" w:space="0" w:color="auto"/>
              <w:right w:val="single" w:sz="4" w:space="0" w:color="auto"/>
            </w:tcBorders>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99296B">
        <w:tc>
          <w:tcPr>
            <w:tcW w:w="2634" w:type="dxa"/>
            <w:tcBorders>
              <w:top w:val="single" w:sz="4" w:space="0" w:color="auto"/>
              <w:left w:val="single" w:sz="4" w:space="0" w:color="auto"/>
              <w:bottom w:val="single" w:sz="4" w:space="0" w:color="auto"/>
              <w:right w:val="single" w:sz="4" w:space="0" w:color="auto"/>
            </w:tcBorders>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99296B">
        <w:tc>
          <w:tcPr>
            <w:tcW w:w="2634" w:type="dxa"/>
            <w:tcBorders>
              <w:top w:val="single" w:sz="4" w:space="0" w:color="auto"/>
              <w:left w:val="single" w:sz="4" w:space="0" w:color="auto"/>
              <w:bottom w:val="single" w:sz="4" w:space="0" w:color="auto"/>
              <w:right w:val="single" w:sz="4" w:space="0" w:color="auto"/>
            </w:tcBorders>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99296B">
        <w:tc>
          <w:tcPr>
            <w:tcW w:w="2634" w:type="dxa"/>
            <w:tcBorders>
              <w:top w:val="single" w:sz="4" w:space="0" w:color="auto"/>
              <w:left w:val="single" w:sz="4" w:space="0" w:color="auto"/>
              <w:bottom w:val="single" w:sz="4" w:space="0" w:color="auto"/>
              <w:right w:val="single" w:sz="4" w:space="0" w:color="auto"/>
            </w:tcBorders>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99296B">
        <w:tc>
          <w:tcPr>
            <w:tcW w:w="2634" w:type="dxa"/>
            <w:tcBorders>
              <w:top w:val="single" w:sz="4" w:space="0" w:color="auto"/>
              <w:left w:val="single" w:sz="4" w:space="0" w:color="auto"/>
              <w:bottom w:val="single" w:sz="4" w:space="0" w:color="auto"/>
              <w:right w:val="single" w:sz="4" w:space="0" w:color="auto"/>
            </w:tcBorders>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99296B">
        <w:tc>
          <w:tcPr>
            <w:tcW w:w="2634" w:type="dxa"/>
            <w:tcBorders>
              <w:top w:val="single" w:sz="4" w:space="0" w:color="auto"/>
              <w:left w:val="single" w:sz="4" w:space="0" w:color="auto"/>
              <w:bottom w:val="single" w:sz="4" w:space="0" w:color="auto"/>
              <w:right w:val="single" w:sz="4" w:space="0" w:color="auto"/>
            </w:tcBorders>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99296B">
        <w:tc>
          <w:tcPr>
            <w:tcW w:w="2634" w:type="dxa"/>
            <w:tcBorders>
              <w:top w:val="single" w:sz="4" w:space="0" w:color="auto"/>
              <w:left w:val="single" w:sz="4" w:space="0" w:color="auto"/>
              <w:bottom w:val="single" w:sz="4" w:space="0" w:color="auto"/>
              <w:right w:val="single" w:sz="4" w:space="0" w:color="auto"/>
            </w:tcBorders>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99296B">
        <w:tc>
          <w:tcPr>
            <w:tcW w:w="2634" w:type="dxa"/>
            <w:tcBorders>
              <w:top w:val="single" w:sz="4" w:space="0" w:color="auto"/>
              <w:left w:val="single" w:sz="4" w:space="0" w:color="auto"/>
              <w:bottom w:val="single" w:sz="4" w:space="0" w:color="auto"/>
              <w:right w:val="single" w:sz="4" w:space="0" w:color="auto"/>
            </w:tcBorders>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00B9308" w14:textId="432E5E07"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99296B">
        <w:tc>
          <w:tcPr>
            <w:tcW w:w="2634" w:type="dxa"/>
            <w:tcBorders>
              <w:top w:val="single" w:sz="4" w:space="0" w:color="auto"/>
              <w:left w:val="single" w:sz="4" w:space="0" w:color="auto"/>
              <w:bottom w:val="single" w:sz="4" w:space="0" w:color="auto"/>
              <w:right w:val="single" w:sz="4" w:space="0" w:color="auto"/>
            </w:tcBorders>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99296B">
        <w:tc>
          <w:tcPr>
            <w:tcW w:w="2634" w:type="dxa"/>
            <w:tcBorders>
              <w:top w:val="single" w:sz="4" w:space="0" w:color="auto"/>
              <w:left w:val="single" w:sz="4" w:space="0" w:color="auto"/>
              <w:bottom w:val="single" w:sz="4" w:space="0" w:color="auto"/>
              <w:right w:val="single" w:sz="4" w:space="0" w:color="auto"/>
            </w:tcBorders>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99296B">
        <w:tc>
          <w:tcPr>
            <w:tcW w:w="2634" w:type="dxa"/>
            <w:tcBorders>
              <w:top w:val="single" w:sz="4" w:space="0" w:color="auto"/>
              <w:left w:val="single" w:sz="4" w:space="0" w:color="auto"/>
              <w:bottom w:val="single" w:sz="4" w:space="0" w:color="auto"/>
              <w:right w:val="single" w:sz="4" w:space="0" w:color="auto"/>
            </w:tcBorders>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99296B">
        <w:tc>
          <w:tcPr>
            <w:tcW w:w="2634" w:type="dxa"/>
            <w:tcBorders>
              <w:top w:val="single" w:sz="4" w:space="0" w:color="auto"/>
              <w:left w:val="single" w:sz="4" w:space="0" w:color="auto"/>
              <w:bottom w:val="single" w:sz="4" w:space="0" w:color="auto"/>
              <w:right w:val="single" w:sz="4" w:space="0" w:color="auto"/>
            </w:tcBorders>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64DA155F" w:rsidR="00356A05" w:rsidRDefault="00356A05" w:rsidP="00356A05">
            <w:pPr>
              <w:widowControl w:val="0"/>
              <w:spacing w:after="0"/>
              <w:rPr>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 xml:space="preserve">the gNB-CU UE F1AP ID and gNB-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99296B">
        <w:tc>
          <w:tcPr>
            <w:tcW w:w="2634" w:type="dxa"/>
            <w:tcBorders>
              <w:top w:val="single" w:sz="4" w:space="0" w:color="auto"/>
              <w:left w:val="single" w:sz="4" w:space="0" w:color="auto"/>
              <w:bottom w:val="single" w:sz="4" w:space="0" w:color="auto"/>
              <w:right w:val="single" w:sz="4" w:space="0" w:color="auto"/>
            </w:tcBorders>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99296B">
        <w:tc>
          <w:tcPr>
            <w:tcW w:w="2634" w:type="dxa"/>
            <w:tcBorders>
              <w:top w:val="single" w:sz="4" w:space="0" w:color="auto"/>
              <w:left w:val="single" w:sz="4" w:space="0" w:color="auto"/>
              <w:bottom w:val="single" w:sz="4" w:space="0" w:color="auto"/>
              <w:right w:val="single" w:sz="4" w:space="0" w:color="auto"/>
            </w:tcBorders>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99296B">
        <w:tc>
          <w:tcPr>
            <w:tcW w:w="2634" w:type="dxa"/>
            <w:tcBorders>
              <w:top w:val="single" w:sz="4" w:space="0" w:color="auto"/>
              <w:left w:val="single" w:sz="4" w:space="0" w:color="auto"/>
              <w:bottom w:val="single" w:sz="4" w:space="0" w:color="auto"/>
              <w:right w:val="single" w:sz="4" w:space="0" w:color="auto"/>
            </w:tcBorders>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99296B">
        <w:tc>
          <w:tcPr>
            <w:tcW w:w="2634" w:type="dxa"/>
            <w:tcBorders>
              <w:top w:val="single" w:sz="4" w:space="0" w:color="auto"/>
              <w:left w:val="single" w:sz="4" w:space="0" w:color="auto"/>
              <w:bottom w:val="single" w:sz="4" w:space="0" w:color="auto"/>
              <w:right w:val="single" w:sz="4" w:space="0" w:color="auto"/>
            </w:tcBorders>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99296B">
        <w:tc>
          <w:tcPr>
            <w:tcW w:w="2634" w:type="dxa"/>
            <w:tcBorders>
              <w:top w:val="single" w:sz="4" w:space="0" w:color="auto"/>
              <w:left w:val="single" w:sz="4" w:space="0" w:color="auto"/>
              <w:bottom w:val="single" w:sz="4" w:space="0" w:color="auto"/>
              <w:right w:val="single" w:sz="4" w:space="0" w:color="auto"/>
            </w:tcBorders>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99296B">
        <w:tc>
          <w:tcPr>
            <w:tcW w:w="2634" w:type="dxa"/>
            <w:tcBorders>
              <w:top w:val="single" w:sz="4" w:space="0" w:color="auto"/>
              <w:left w:val="single" w:sz="4" w:space="0" w:color="auto"/>
              <w:bottom w:val="single" w:sz="4" w:space="0" w:color="auto"/>
              <w:right w:val="single" w:sz="4" w:space="0" w:color="auto"/>
            </w:tcBorders>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99296B">
        <w:tc>
          <w:tcPr>
            <w:tcW w:w="2634" w:type="dxa"/>
            <w:tcBorders>
              <w:top w:val="single" w:sz="4" w:space="0" w:color="auto"/>
              <w:left w:val="single" w:sz="4" w:space="0" w:color="auto"/>
              <w:bottom w:val="single" w:sz="4" w:space="0" w:color="auto"/>
              <w:right w:val="single" w:sz="4" w:space="0" w:color="auto"/>
            </w:tcBorders>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99296B">
        <w:tc>
          <w:tcPr>
            <w:tcW w:w="2634" w:type="dxa"/>
            <w:tcBorders>
              <w:top w:val="single" w:sz="4" w:space="0" w:color="auto"/>
              <w:left w:val="single" w:sz="4" w:space="0" w:color="auto"/>
              <w:bottom w:val="single" w:sz="4" w:space="0" w:color="auto"/>
              <w:right w:val="single" w:sz="4" w:space="0" w:color="auto"/>
            </w:tcBorders>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99296B">
        <w:tc>
          <w:tcPr>
            <w:tcW w:w="2634" w:type="dxa"/>
            <w:tcBorders>
              <w:top w:val="single" w:sz="4" w:space="0" w:color="auto"/>
              <w:left w:val="single" w:sz="4" w:space="0" w:color="auto"/>
              <w:bottom w:val="single" w:sz="4" w:space="0" w:color="auto"/>
              <w:right w:val="single" w:sz="4" w:space="0" w:color="auto"/>
            </w:tcBorders>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6886BBC" w14:textId="1D72CDC2"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99296B">
        <w:tc>
          <w:tcPr>
            <w:tcW w:w="2634" w:type="dxa"/>
            <w:tcBorders>
              <w:top w:val="single" w:sz="4" w:space="0" w:color="auto"/>
              <w:left w:val="single" w:sz="4" w:space="0" w:color="auto"/>
              <w:bottom w:val="single" w:sz="4" w:space="0" w:color="auto"/>
              <w:right w:val="single" w:sz="4" w:space="0" w:color="auto"/>
            </w:tcBorders>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99296B">
        <w:tc>
          <w:tcPr>
            <w:tcW w:w="2634" w:type="dxa"/>
            <w:tcBorders>
              <w:top w:val="single" w:sz="4" w:space="0" w:color="auto"/>
              <w:left w:val="single" w:sz="4" w:space="0" w:color="auto"/>
              <w:bottom w:val="single" w:sz="4" w:space="0" w:color="auto"/>
              <w:right w:val="single" w:sz="4" w:space="0" w:color="auto"/>
            </w:tcBorders>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99296B">
        <w:tc>
          <w:tcPr>
            <w:tcW w:w="2634" w:type="dxa"/>
            <w:tcBorders>
              <w:top w:val="single" w:sz="4" w:space="0" w:color="auto"/>
              <w:left w:val="single" w:sz="4" w:space="0" w:color="auto"/>
              <w:bottom w:val="single" w:sz="4" w:space="0" w:color="auto"/>
              <w:right w:val="single" w:sz="4" w:space="0" w:color="auto"/>
            </w:tcBorders>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99296B">
        <w:tc>
          <w:tcPr>
            <w:tcW w:w="2634" w:type="dxa"/>
            <w:tcBorders>
              <w:top w:val="single" w:sz="4" w:space="0" w:color="auto"/>
              <w:left w:val="single" w:sz="4" w:space="0" w:color="auto"/>
              <w:bottom w:val="single" w:sz="4" w:space="0" w:color="auto"/>
              <w:right w:val="single" w:sz="4" w:space="0" w:color="auto"/>
            </w:tcBorders>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rFonts w:eastAsia="SimSun"/>
                <w:lang w:eastAsia="zh-CN"/>
              </w:rPr>
            </w:pPr>
            <w:r>
              <w:rPr>
                <w:rFonts w:eastAsia="SimSun" w:hint="eastAsia"/>
                <w:lang w:eastAsia="zh-CN"/>
              </w:rPr>
              <w:t xml:space="preserve">This IE is included if </w:t>
            </w:r>
            <w:r>
              <w:rPr>
                <w:rFonts w:eastAsia="SimSun"/>
                <w:lang w:eastAsia="zh-CN"/>
              </w:rPr>
              <w:t>the gNB-CU UE F1AP ID and gNB-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p>
          <w:p w14:paraId="68D50326" w14:textId="5947E645" w:rsidR="009622B0" w:rsidRDefault="00356A05" w:rsidP="00356A05">
            <w:pPr>
              <w:pStyle w:val="TAL"/>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99296B">
        <w:tc>
          <w:tcPr>
            <w:tcW w:w="2634" w:type="dxa"/>
            <w:tcBorders>
              <w:top w:val="single" w:sz="4" w:space="0" w:color="auto"/>
              <w:left w:val="single" w:sz="4" w:space="0" w:color="auto"/>
              <w:bottom w:val="single" w:sz="4" w:space="0" w:color="auto"/>
              <w:right w:val="single" w:sz="4" w:space="0" w:color="auto"/>
            </w:tcBorders>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99296B">
        <w:tc>
          <w:tcPr>
            <w:tcW w:w="2634" w:type="dxa"/>
            <w:tcBorders>
              <w:top w:val="single" w:sz="4" w:space="0" w:color="auto"/>
              <w:left w:val="single" w:sz="4" w:space="0" w:color="auto"/>
              <w:bottom w:val="single" w:sz="4" w:space="0" w:color="auto"/>
              <w:right w:val="single" w:sz="4" w:space="0" w:color="auto"/>
            </w:tcBorders>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99296B">
        <w:tc>
          <w:tcPr>
            <w:tcW w:w="2634" w:type="dxa"/>
            <w:tcBorders>
              <w:top w:val="single" w:sz="4" w:space="0" w:color="auto"/>
              <w:left w:val="single" w:sz="4" w:space="0" w:color="auto"/>
              <w:bottom w:val="single" w:sz="4" w:space="0" w:color="auto"/>
              <w:right w:val="single" w:sz="4" w:space="0" w:color="auto"/>
            </w:tcBorders>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7152" w:name="_Hlk105755256"/>
            <w:r>
              <w:rPr>
                <w:rFonts w:eastAsia="Tahoma" w:cs="Arial"/>
                <w:lang w:eastAsia="zh-CN"/>
              </w:rPr>
              <w:t>&gt;&gt;PC5 RLC Channel ID</w:t>
            </w:r>
            <w:bookmarkEnd w:id="7152"/>
          </w:p>
        </w:tc>
        <w:tc>
          <w:tcPr>
            <w:tcW w:w="1106" w:type="dxa"/>
            <w:tcBorders>
              <w:top w:val="single" w:sz="4" w:space="0" w:color="auto"/>
              <w:left w:val="single" w:sz="4" w:space="0" w:color="auto"/>
              <w:bottom w:val="single" w:sz="4" w:space="0" w:color="auto"/>
              <w:right w:val="single" w:sz="4" w:space="0" w:color="auto"/>
            </w:tcBorders>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99296B">
        <w:tc>
          <w:tcPr>
            <w:tcW w:w="2634" w:type="dxa"/>
            <w:tcBorders>
              <w:top w:val="single" w:sz="4" w:space="0" w:color="auto"/>
              <w:left w:val="single" w:sz="4" w:space="0" w:color="auto"/>
              <w:bottom w:val="single" w:sz="4" w:space="0" w:color="auto"/>
              <w:right w:val="single" w:sz="4" w:space="0" w:color="auto"/>
            </w:tcBorders>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99296B">
        <w:tc>
          <w:tcPr>
            <w:tcW w:w="2634" w:type="dxa"/>
            <w:tcBorders>
              <w:top w:val="single" w:sz="4" w:space="0" w:color="auto"/>
              <w:left w:val="single" w:sz="4" w:space="0" w:color="auto"/>
              <w:bottom w:val="single" w:sz="4" w:space="0" w:color="auto"/>
              <w:right w:val="single" w:sz="4" w:space="0" w:color="auto"/>
            </w:tcBorders>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5461714" w14:textId="0486201E" w:rsidR="00356A05"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99296B">
        <w:tc>
          <w:tcPr>
            <w:tcW w:w="2634" w:type="dxa"/>
            <w:tcBorders>
              <w:top w:val="single" w:sz="4" w:space="0" w:color="auto"/>
              <w:left w:val="single" w:sz="4" w:space="0" w:color="auto"/>
              <w:bottom w:val="single" w:sz="4" w:space="0" w:color="auto"/>
              <w:right w:val="single" w:sz="4" w:space="0" w:color="auto"/>
            </w:tcBorders>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99296B">
        <w:tc>
          <w:tcPr>
            <w:tcW w:w="2634" w:type="dxa"/>
            <w:tcBorders>
              <w:top w:val="single" w:sz="4" w:space="0" w:color="auto"/>
              <w:left w:val="single" w:sz="4" w:space="0" w:color="auto"/>
              <w:bottom w:val="single" w:sz="4" w:space="0" w:color="auto"/>
              <w:right w:val="single" w:sz="4" w:space="0" w:color="auto"/>
            </w:tcBorders>
          </w:tcPr>
          <w:p w14:paraId="77A103DB" w14:textId="77777777" w:rsidR="009622B0" w:rsidRDefault="009622B0" w:rsidP="009622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99296B">
        <w:tc>
          <w:tcPr>
            <w:tcW w:w="2634" w:type="dxa"/>
            <w:tcBorders>
              <w:top w:val="single" w:sz="4" w:space="0" w:color="auto"/>
              <w:left w:val="single" w:sz="4" w:space="0" w:color="auto"/>
              <w:bottom w:val="single" w:sz="4" w:space="0" w:color="auto"/>
              <w:right w:val="single" w:sz="4" w:space="0" w:color="auto"/>
            </w:tcBorders>
          </w:tcPr>
          <w:p w14:paraId="1E76D776" w14:textId="77777777" w:rsidR="009622B0" w:rsidRDefault="009622B0" w:rsidP="009622B0">
            <w:pPr>
              <w:pStyle w:val="TAL"/>
              <w:keepNext w:val="0"/>
              <w:keepLines w:val="0"/>
              <w:widowControl w:val="0"/>
            </w:pPr>
            <w:r>
              <w:rPr>
                <w:rFonts w:hint="eastAsia"/>
                <w:lang w:eastAsia="zh-CN"/>
              </w:rPr>
              <w:t>Multicast MBS Session Setup List</w:t>
            </w:r>
          </w:p>
        </w:tc>
        <w:tc>
          <w:tcPr>
            <w:tcW w:w="1106" w:type="dxa"/>
            <w:tcBorders>
              <w:top w:val="single" w:sz="4" w:space="0" w:color="auto"/>
              <w:left w:val="single" w:sz="4" w:space="0" w:color="auto"/>
              <w:bottom w:val="single" w:sz="4" w:space="0" w:color="auto"/>
              <w:right w:val="single" w:sz="4" w:space="0" w:color="auto"/>
            </w:tcBorders>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99296B">
        <w:tc>
          <w:tcPr>
            <w:tcW w:w="2634" w:type="dxa"/>
            <w:tcBorders>
              <w:top w:val="single" w:sz="4" w:space="0" w:color="auto"/>
              <w:left w:val="single" w:sz="4" w:space="0" w:color="auto"/>
              <w:bottom w:val="single" w:sz="4" w:space="0" w:color="auto"/>
              <w:right w:val="single" w:sz="4" w:space="0" w:color="auto"/>
            </w:tcBorders>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99296B">
        <w:tc>
          <w:tcPr>
            <w:tcW w:w="2634" w:type="dxa"/>
            <w:tcBorders>
              <w:top w:val="single" w:sz="4" w:space="0" w:color="auto"/>
              <w:left w:val="single" w:sz="4" w:space="0" w:color="auto"/>
              <w:bottom w:val="single" w:sz="4" w:space="0" w:color="auto"/>
              <w:right w:val="single" w:sz="4" w:space="0" w:color="auto"/>
            </w:tcBorders>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99296B">
        <w:tc>
          <w:tcPr>
            <w:tcW w:w="2634" w:type="dxa"/>
            <w:tcBorders>
              <w:top w:val="single" w:sz="4" w:space="0" w:color="auto"/>
              <w:left w:val="single" w:sz="4" w:space="0" w:color="auto"/>
              <w:bottom w:val="single" w:sz="4" w:space="0" w:color="auto"/>
              <w:right w:val="single" w:sz="4" w:space="0" w:color="auto"/>
            </w:tcBorders>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57A67A49" w14:textId="77777777" w:rsidR="009622B0" w:rsidRDefault="009622B0" w:rsidP="009622B0">
            <w:pPr>
              <w:pStyle w:val="TAL"/>
              <w:keepNext w:val="0"/>
              <w:keepLines w:val="0"/>
              <w:widowControl w:val="0"/>
              <w:rPr>
                <w:i/>
              </w:rPr>
            </w:pPr>
            <w:r w:rsidRPr="001F1370">
              <w:rPr>
                <w:i/>
              </w:rPr>
              <w:t>1 .. &lt;maxnoofMRBs</w:t>
            </w:r>
            <w:r w:rsidRPr="00B71679">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99296B">
        <w:tc>
          <w:tcPr>
            <w:tcW w:w="2634" w:type="dxa"/>
            <w:tcBorders>
              <w:top w:val="single" w:sz="4" w:space="0" w:color="auto"/>
              <w:left w:val="single" w:sz="4" w:space="0" w:color="auto"/>
              <w:bottom w:val="single" w:sz="4" w:space="0" w:color="auto"/>
              <w:right w:val="single" w:sz="4" w:space="0" w:color="auto"/>
            </w:tcBorders>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FD07314" w14:textId="77777777" w:rsidR="009622B0" w:rsidRDefault="009622B0" w:rsidP="009622B0">
            <w:pPr>
              <w:pStyle w:val="TAC"/>
              <w:keepNext w:val="0"/>
              <w:keepLines w:val="0"/>
              <w:widowControl w:val="0"/>
            </w:pPr>
          </w:p>
        </w:tc>
      </w:tr>
      <w:tr w:rsidR="009622B0" w14:paraId="2460293A" w14:textId="77777777" w:rsidTr="0099296B">
        <w:tc>
          <w:tcPr>
            <w:tcW w:w="2634" w:type="dxa"/>
            <w:tcBorders>
              <w:top w:val="single" w:sz="4" w:space="0" w:color="auto"/>
              <w:left w:val="single" w:sz="4" w:space="0" w:color="auto"/>
              <w:bottom w:val="single" w:sz="4" w:space="0" w:color="auto"/>
              <w:right w:val="single" w:sz="4" w:space="0" w:color="auto"/>
            </w:tcBorders>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14F9050" w14:textId="77777777" w:rsidR="009622B0" w:rsidRDefault="009622B0" w:rsidP="009622B0">
            <w:pPr>
              <w:pStyle w:val="TAC"/>
              <w:keepNext w:val="0"/>
              <w:keepLines w:val="0"/>
              <w:widowControl w:val="0"/>
            </w:pPr>
          </w:p>
        </w:tc>
      </w:tr>
      <w:tr w:rsidR="009622B0" w14:paraId="687D97D6" w14:textId="77777777" w:rsidTr="0099296B">
        <w:tc>
          <w:tcPr>
            <w:tcW w:w="2634" w:type="dxa"/>
            <w:tcBorders>
              <w:top w:val="single" w:sz="4" w:space="0" w:color="auto"/>
              <w:left w:val="single" w:sz="4" w:space="0" w:color="auto"/>
              <w:bottom w:val="single" w:sz="4" w:space="0" w:color="auto"/>
              <w:right w:val="single" w:sz="4" w:space="0" w:color="auto"/>
            </w:tcBorders>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67C76BC0" w14:textId="77777777" w:rsidR="009622B0" w:rsidRDefault="009622B0" w:rsidP="009622B0">
            <w:pPr>
              <w:pStyle w:val="TAC"/>
              <w:keepNext w:val="0"/>
              <w:keepLines w:val="0"/>
              <w:widowControl w:val="0"/>
            </w:pPr>
          </w:p>
        </w:tc>
      </w:tr>
      <w:tr w:rsidR="009622B0" w14:paraId="53D99518" w14:textId="77777777" w:rsidTr="0099296B">
        <w:tc>
          <w:tcPr>
            <w:tcW w:w="2634" w:type="dxa"/>
            <w:tcBorders>
              <w:top w:val="single" w:sz="4" w:space="0" w:color="auto"/>
              <w:left w:val="single" w:sz="4" w:space="0" w:color="auto"/>
              <w:bottom w:val="single" w:sz="4" w:space="0" w:color="auto"/>
              <w:right w:val="single" w:sz="4" w:space="0" w:color="auto"/>
            </w:tcBorders>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99296B">
        <w:tc>
          <w:tcPr>
            <w:tcW w:w="2634" w:type="dxa"/>
            <w:tcBorders>
              <w:top w:val="single" w:sz="4" w:space="0" w:color="auto"/>
              <w:left w:val="single" w:sz="4" w:space="0" w:color="auto"/>
              <w:bottom w:val="single" w:sz="4" w:space="0" w:color="auto"/>
              <w:right w:val="single" w:sz="4" w:space="0" w:color="auto"/>
            </w:tcBorders>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415E0477" w14:textId="77777777" w:rsidR="009622B0"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99296B">
        <w:tc>
          <w:tcPr>
            <w:tcW w:w="2634" w:type="dxa"/>
            <w:tcBorders>
              <w:top w:val="single" w:sz="4" w:space="0" w:color="auto"/>
              <w:left w:val="single" w:sz="4" w:space="0" w:color="auto"/>
              <w:bottom w:val="single" w:sz="4" w:space="0" w:color="auto"/>
              <w:right w:val="single" w:sz="4" w:space="0" w:color="auto"/>
            </w:tcBorders>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D452A5" w14:textId="77777777" w:rsidR="009622B0" w:rsidRDefault="009622B0" w:rsidP="009622B0">
            <w:pPr>
              <w:pStyle w:val="TAC"/>
              <w:keepNext w:val="0"/>
              <w:keepLines w:val="0"/>
              <w:widowControl w:val="0"/>
            </w:pPr>
          </w:p>
        </w:tc>
      </w:tr>
      <w:tr w:rsidR="009622B0" w14:paraId="59340CCB" w14:textId="77777777" w:rsidTr="0099296B">
        <w:tc>
          <w:tcPr>
            <w:tcW w:w="2634" w:type="dxa"/>
            <w:tcBorders>
              <w:top w:val="single" w:sz="4" w:space="0" w:color="auto"/>
              <w:left w:val="single" w:sz="4" w:space="0" w:color="auto"/>
              <w:bottom w:val="single" w:sz="4" w:space="0" w:color="auto"/>
              <w:right w:val="single" w:sz="4" w:space="0" w:color="auto"/>
            </w:tcBorders>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99296B">
        <w:tc>
          <w:tcPr>
            <w:tcW w:w="2634" w:type="dxa"/>
            <w:tcBorders>
              <w:top w:val="single" w:sz="4" w:space="0" w:color="auto"/>
              <w:left w:val="single" w:sz="4" w:space="0" w:color="auto"/>
              <w:bottom w:val="single" w:sz="4" w:space="0" w:color="auto"/>
              <w:right w:val="single" w:sz="4" w:space="0" w:color="auto"/>
            </w:tcBorders>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99296B">
        <w:tc>
          <w:tcPr>
            <w:tcW w:w="2634" w:type="dxa"/>
            <w:tcBorders>
              <w:top w:val="single" w:sz="4" w:space="0" w:color="auto"/>
              <w:left w:val="single" w:sz="4" w:space="0" w:color="auto"/>
              <w:bottom w:val="single" w:sz="4" w:space="0" w:color="auto"/>
              <w:right w:val="single" w:sz="4" w:space="0" w:color="auto"/>
            </w:tcBorders>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5000721" w14:textId="77777777" w:rsidR="009622B0" w:rsidRDefault="009622B0" w:rsidP="009622B0">
            <w:pPr>
              <w:pStyle w:val="TAC"/>
              <w:keepNext w:val="0"/>
              <w:keepLines w:val="0"/>
              <w:widowControl w:val="0"/>
            </w:pPr>
          </w:p>
        </w:tc>
      </w:tr>
      <w:tr w:rsidR="009622B0" w14:paraId="7AFE9B89" w14:textId="77777777" w:rsidTr="0099296B">
        <w:tc>
          <w:tcPr>
            <w:tcW w:w="2634" w:type="dxa"/>
            <w:tcBorders>
              <w:top w:val="single" w:sz="4" w:space="0" w:color="auto"/>
              <w:left w:val="single" w:sz="4" w:space="0" w:color="auto"/>
              <w:bottom w:val="single" w:sz="4" w:space="0" w:color="auto"/>
              <w:right w:val="single" w:sz="4" w:space="0" w:color="auto"/>
            </w:tcBorders>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C5F3199" w14:textId="77777777" w:rsidR="009622B0" w:rsidRDefault="009622B0" w:rsidP="009622B0">
            <w:pPr>
              <w:pStyle w:val="TAC"/>
              <w:keepNext w:val="0"/>
              <w:keepLines w:val="0"/>
              <w:widowControl w:val="0"/>
            </w:pPr>
          </w:p>
        </w:tc>
      </w:tr>
      <w:tr w:rsidR="009622B0" w14:paraId="487B434B" w14:textId="77777777" w:rsidTr="0099296B">
        <w:tc>
          <w:tcPr>
            <w:tcW w:w="2634" w:type="dxa"/>
            <w:tcBorders>
              <w:top w:val="single" w:sz="4" w:space="0" w:color="auto"/>
              <w:left w:val="single" w:sz="4" w:space="0" w:color="auto"/>
              <w:bottom w:val="single" w:sz="4" w:space="0" w:color="auto"/>
              <w:right w:val="single" w:sz="4" w:space="0" w:color="auto"/>
            </w:tcBorders>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25D71CDE" w14:textId="77777777" w:rsidR="009622B0" w:rsidRDefault="009622B0" w:rsidP="009622B0">
            <w:pPr>
              <w:pStyle w:val="TAC"/>
              <w:keepNext w:val="0"/>
              <w:keepLines w:val="0"/>
              <w:widowControl w:val="0"/>
            </w:pPr>
          </w:p>
        </w:tc>
      </w:tr>
      <w:tr w:rsidR="009622B0" w14:paraId="700CE872" w14:textId="77777777" w:rsidTr="0099296B">
        <w:tc>
          <w:tcPr>
            <w:tcW w:w="2634" w:type="dxa"/>
            <w:tcBorders>
              <w:top w:val="single" w:sz="4" w:space="0" w:color="auto"/>
              <w:left w:val="single" w:sz="4" w:space="0" w:color="auto"/>
              <w:bottom w:val="single" w:sz="4" w:space="0" w:color="auto"/>
              <w:right w:val="single" w:sz="4" w:space="0" w:color="auto"/>
            </w:tcBorders>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5A9040A" w14:textId="77777777" w:rsidR="009622B0" w:rsidRDefault="009622B0" w:rsidP="009622B0">
            <w:pPr>
              <w:pStyle w:val="TAC"/>
              <w:keepNext w:val="0"/>
              <w:keepLines w:val="0"/>
              <w:widowControl w:val="0"/>
            </w:pPr>
          </w:p>
        </w:tc>
      </w:tr>
      <w:tr w:rsidR="009622B0" w14:paraId="556D8BFF" w14:textId="77777777" w:rsidTr="0099296B">
        <w:tc>
          <w:tcPr>
            <w:tcW w:w="2634" w:type="dxa"/>
            <w:tcBorders>
              <w:top w:val="single" w:sz="4" w:space="0" w:color="auto"/>
              <w:left w:val="single" w:sz="4" w:space="0" w:color="auto"/>
              <w:bottom w:val="single" w:sz="4" w:space="0" w:color="auto"/>
              <w:right w:val="single" w:sz="4" w:space="0" w:color="auto"/>
            </w:tcBorders>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CA29CFF" w14:textId="77777777" w:rsidR="009622B0" w:rsidRDefault="009622B0" w:rsidP="009622B0">
            <w:pPr>
              <w:pStyle w:val="TAC"/>
              <w:keepNext w:val="0"/>
              <w:keepLines w:val="0"/>
              <w:widowControl w:val="0"/>
            </w:pPr>
          </w:p>
        </w:tc>
      </w:tr>
      <w:tr w:rsidR="009622B0" w14:paraId="7A6FB223" w14:textId="77777777" w:rsidTr="0099296B">
        <w:tc>
          <w:tcPr>
            <w:tcW w:w="2634" w:type="dxa"/>
            <w:tcBorders>
              <w:top w:val="single" w:sz="4" w:space="0" w:color="auto"/>
              <w:left w:val="single" w:sz="4" w:space="0" w:color="auto"/>
              <w:bottom w:val="single" w:sz="4" w:space="0" w:color="auto"/>
              <w:right w:val="single" w:sz="4" w:space="0" w:color="auto"/>
            </w:tcBorders>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B7C4BAB" w14:textId="77777777" w:rsidR="009622B0" w:rsidRDefault="009622B0" w:rsidP="009622B0">
            <w:pPr>
              <w:pStyle w:val="TAC"/>
              <w:keepNext w:val="0"/>
              <w:keepLines w:val="0"/>
              <w:widowControl w:val="0"/>
            </w:pPr>
          </w:p>
        </w:tc>
      </w:tr>
      <w:tr w:rsidR="009622B0" w14:paraId="497DB274" w14:textId="77777777" w:rsidTr="0099296B">
        <w:tc>
          <w:tcPr>
            <w:tcW w:w="2634" w:type="dxa"/>
            <w:tcBorders>
              <w:top w:val="single" w:sz="4" w:space="0" w:color="auto"/>
              <w:left w:val="single" w:sz="4" w:space="0" w:color="auto"/>
              <w:bottom w:val="single" w:sz="4" w:space="0" w:color="auto"/>
              <w:right w:val="single" w:sz="4" w:space="0" w:color="auto"/>
            </w:tcBorders>
          </w:tcPr>
          <w:p w14:paraId="2A11F2CF" w14:textId="77777777" w:rsidR="009622B0" w:rsidRDefault="009622B0" w:rsidP="009622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
          <w:p w14:paraId="0D9CC00D" w14:textId="77777777" w:rsidR="009622B0" w:rsidRDefault="009622B0" w:rsidP="009622B0">
            <w:pPr>
              <w:pStyle w:val="TAL"/>
              <w:keepNext w:val="0"/>
              <w:keepLines w:val="0"/>
              <w:widowControl w:val="0"/>
              <w:rPr>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BF2B7B1" w14:textId="77777777" w:rsidR="009622B0" w:rsidRDefault="009622B0" w:rsidP="009622B0">
            <w:pPr>
              <w:pStyle w:val="TAC"/>
              <w:keepNext w:val="0"/>
              <w:keepLines w:val="0"/>
              <w:widowControl w:val="0"/>
            </w:pPr>
            <w:r>
              <w:t>ignore</w:t>
            </w:r>
          </w:p>
        </w:tc>
      </w:tr>
      <w:tr w:rsidR="009622B0" w14:paraId="465D0FA8" w14:textId="77777777" w:rsidTr="0099296B">
        <w:tc>
          <w:tcPr>
            <w:tcW w:w="2634" w:type="dxa"/>
            <w:tcBorders>
              <w:top w:val="single" w:sz="4" w:space="0" w:color="auto"/>
              <w:left w:val="single" w:sz="4" w:space="0" w:color="auto"/>
              <w:bottom w:val="single" w:sz="4" w:space="0" w:color="auto"/>
              <w:right w:val="single" w:sz="4" w:space="0" w:color="auto"/>
            </w:tcBorders>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99296B">
        <w:tc>
          <w:tcPr>
            <w:tcW w:w="2634" w:type="dxa"/>
            <w:tcBorders>
              <w:top w:val="single" w:sz="4" w:space="0" w:color="auto"/>
              <w:left w:val="single" w:sz="4" w:space="0" w:color="auto"/>
              <w:bottom w:val="single" w:sz="4" w:space="0" w:color="auto"/>
              <w:right w:val="single" w:sz="4" w:space="0" w:color="auto"/>
            </w:tcBorders>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2803F5" w14:textId="4F4A5899" w:rsidR="009622B0" w:rsidRPr="000D3E1D" w:rsidRDefault="009622B0" w:rsidP="009622B0">
            <w:pPr>
              <w:pStyle w:val="TAL"/>
              <w:keepNext w:val="0"/>
              <w:keepLines w:val="0"/>
              <w:widowControl w:val="0"/>
              <w:rPr>
                <w:szCs w:val="18"/>
              </w:rPr>
            </w:pPr>
            <w:r>
              <w:t xml:space="preserve">ENUMERATED(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99296B">
        <w:tc>
          <w:tcPr>
            <w:tcW w:w="2634" w:type="dxa"/>
            <w:tcBorders>
              <w:top w:val="single" w:sz="4" w:space="0" w:color="auto"/>
              <w:left w:val="single" w:sz="4" w:space="0" w:color="auto"/>
              <w:bottom w:val="single" w:sz="4" w:space="0" w:color="auto"/>
              <w:right w:val="single" w:sz="4" w:space="0" w:color="auto"/>
            </w:tcBorders>
          </w:tcPr>
          <w:p w14:paraId="077DDE96" w14:textId="77777777" w:rsidR="009622B0" w:rsidRPr="00A31504" w:rsidRDefault="009622B0" w:rsidP="009622B0">
            <w:pPr>
              <w:pStyle w:val="TAL"/>
              <w:keepNext w:val="0"/>
              <w:keepLines w:val="0"/>
              <w:widowControl w:val="0"/>
            </w:pPr>
            <w:r w:rsidRPr="00893F8D">
              <w:rPr>
                <w:b/>
              </w:rPr>
              <w:t>ServingCellMO List</w:t>
            </w:r>
          </w:p>
        </w:tc>
        <w:tc>
          <w:tcPr>
            <w:tcW w:w="1106" w:type="dxa"/>
            <w:tcBorders>
              <w:top w:val="single" w:sz="4" w:space="0" w:color="auto"/>
              <w:left w:val="single" w:sz="4" w:space="0" w:color="auto"/>
              <w:bottom w:val="single" w:sz="4" w:space="0" w:color="auto"/>
              <w:right w:val="single" w:sz="4" w:space="0" w:color="auto"/>
            </w:tcBorders>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99296B">
        <w:tc>
          <w:tcPr>
            <w:tcW w:w="2634" w:type="dxa"/>
            <w:tcBorders>
              <w:top w:val="single" w:sz="4" w:space="0" w:color="auto"/>
              <w:left w:val="single" w:sz="4" w:space="0" w:color="auto"/>
              <w:bottom w:val="single" w:sz="4" w:space="0" w:color="auto"/>
              <w:right w:val="single" w:sz="4" w:space="0" w:color="auto"/>
            </w:tcBorders>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106" w:type="dxa"/>
            <w:tcBorders>
              <w:top w:val="single" w:sz="4" w:space="0" w:color="auto"/>
              <w:left w:val="single" w:sz="4" w:space="0" w:color="auto"/>
              <w:bottom w:val="single" w:sz="4" w:space="0" w:color="auto"/>
              <w:right w:val="single" w:sz="4" w:space="0" w:color="auto"/>
            </w:tcBorders>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46DC4F55" w14:textId="77777777" w:rsidR="009622B0" w:rsidRDefault="009622B0" w:rsidP="009622B0">
            <w:pPr>
              <w:pStyle w:val="TAL"/>
              <w:keepNext w:val="0"/>
              <w:keepLines w:val="0"/>
              <w:widowControl w:val="0"/>
              <w:rPr>
                <w:i/>
              </w:rPr>
            </w:pPr>
            <w:r w:rsidRPr="00893F8D">
              <w:rPr>
                <w:i/>
              </w:rPr>
              <w:t>1 .. &lt;maxnoofServingCellMOs&gt;</w:t>
            </w:r>
          </w:p>
        </w:tc>
        <w:tc>
          <w:tcPr>
            <w:tcW w:w="1260" w:type="dxa"/>
            <w:tcBorders>
              <w:top w:val="single" w:sz="4" w:space="0" w:color="auto"/>
              <w:left w:val="single" w:sz="4" w:space="0" w:color="auto"/>
              <w:bottom w:val="single" w:sz="4" w:space="0" w:color="auto"/>
              <w:right w:val="single" w:sz="4" w:space="0" w:color="auto"/>
            </w:tcBorders>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99296B">
        <w:tc>
          <w:tcPr>
            <w:tcW w:w="2634" w:type="dxa"/>
            <w:tcBorders>
              <w:top w:val="single" w:sz="4" w:space="0" w:color="auto"/>
              <w:left w:val="single" w:sz="4" w:space="0" w:color="auto"/>
              <w:bottom w:val="single" w:sz="4" w:space="0" w:color="auto"/>
              <w:right w:val="single" w:sz="4" w:space="0" w:color="auto"/>
            </w:tcBorders>
          </w:tcPr>
          <w:p w14:paraId="2FECBE02" w14:textId="77777777" w:rsidR="009622B0" w:rsidRPr="00A31504" w:rsidRDefault="009622B0" w:rsidP="009622B0">
            <w:pPr>
              <w:pStyle w:val="TAL"/>
              <w:keepNext w:val="0"/>
              <w:keepLines w:val="0"/>
              <w:widowControl w:val="0"/>
              <w:ind w:leftChars="100" w:left="200"/>
            </w:pPr>
            <w:r w:rsidRPr="00893F8D">
              <w:t>&gt;&gt;servingCellMO</w:t>
            </w:r>
          </w:p>
        </w:tc>
        <w:tc>
          <w:tcPr>
            <w:tcW w:w="1106" w:type="dxa"/>
            <w:tcBorders>
              <w:top w:val="single" w:sz="4" w:space="0" w:color="auto"/>
              <w:left w:val="single" w:sz="4" w:space="0" w:color="auto"/>
              <w:bottom w:val="single" w:sz="4" w:space="0" w:color="auto"/>
              <w:right w:val="single" w:sz="4" w:space="0" w:color="auto"/>
            </w:tcBorders>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A85C9C" w14:textId="77777777" w:rsidR="009622B0" w:rsidRPr="00A31504" w:rsidRDefault="009622B0" w:rsidP="009622B0">
            <w:pPr>
              <w:pStyle w:val="TAC"/>
              <w:keepNext w:val="0"/>
              <w:keepLines w:val="0"/>
              <w:widowControl w:val="0"/>
            </w:pPr>
          </w:p>
        </w:tc>
      </w:tr>
      <w:tr w:rsidR="009622B0" w14:paraId="5D706F4D" w14:textId="77777777" w:rsidTr="0099296B">
        <w:tc>
          <w:tcPr>
            <w:tcW w:w="2634" w:type="dxa"/>
            <w:tcBorders>
              <w:top w:val="single" w:sz="4" w:space="0" w:color="auto"/>
              <w:left w:val="single" w:sz="4" w:space="0" w:color="auto"/>
              <w:bottom w:val="single" w:sz="4" w:space="0" w:color="auto"/>
              <w:right w:val="single" w:sz="4" w:space="0" w:color="auto"/>
            </w:tcBorders>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734D7C" w14:textId="77777777" w:rsidR="009622B0" w:rsidRPr="00A31504" w:rsidRDefault="009622B0" w:rsidP="009622B0">
            <w:pPr>
              <w:pStyle w:val="TAC"/>
              <w:keepNext w:val="0"/>
              <w:keepLines w:val="0"/>
              <w:widowControl w:val="0"/>
            </w:pPr>
          </w:p>
        </w:tc>
      </w:tr>
      <w:tr w:rsidR="009622B0" w14:paraId="103B802D" w14:textId="77777777" w:rsidTr="0099296B">
        <w:tc>
          <w:tcPr>
            <w:tcW w:w="2634" w:type="dxa"/>
            <w:tcBorders>
              <w:top w:val="single" w:sz="4" w:space="0" w:color="auto"/>
              <w:left w:val="single" w:sz="4" w:space="0" w:color="auto"/>
              <w:bottom w:val="single" w:sz="4" w:space="0" w:color="auto"/>
              <w:right w:val="single" w:sz="4" w:space="0" w:color="auto"/>
            </w:tcBorders>
          </w:tcPr>
          <w:p w14:paraId="3D6AD455" w14:textId="77777777" w:rsidR="009622B0" w:rsidRDefault="009622B0" w:rsidP="009622B0">
            <w:pPr>
              <w:pStyle w:val="TAL"/>
              <w:keepNext w:val="0"/>
              <w:keepLines w:val="0"/>
              <w:widowControl w:val="0"/>
            </w:pPr>
            <w:r>
              <w:rPr>
                <w:lang w:eastAsia="zh-CN"/>
              </w:rPr>
              <w:t>Uplink TxDirectCurrentMoreCarrierList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7C79F6B" w14:textId="77777777" w:rsidR="009622B0" w:rsidRDefault="009622B0" w:rsidP="009622B0">
            <w:pPr>
              <w:pStyle w:val="TAC"/>
              <w:keepNext w:val="0"/>
              <w:keepLines w:val="0"/>
              <w:widowControl w:val="0"/>
            </w:pPr>
            <w:r>
              <w:t>ignore</w:t>
            </w:r>
          </w:p>
        </w:tc>
      </w:tr>
      <w:tr w:rsidR="009622B0" w14:paraId="7678AA8A" w14:textId="77777777" w:rsidTr="0099296B">
        <w:tc>
          <w:tcPr>
            <w:tcW w:w="2634" w:type="dxa"/>
            <w:tcBorders>
              <w:top w:val="single" w:sz="4" w:space="0" w:color="auto"/>
              <w:left w:val="single" w:sz="4" w:space="0" w:color="auto"/>
              <w:bottom w:val="single" w:sz="4" w:space="0" w:color="auto"/>
              <w:right w:val="single" w:sz="4" w:space="0" w:color="auto"/>
            </w:tcBorders>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99296B">
        <w:tc>
          <w:tcPr>
            <w:tcW w:w="2634" w:type="dxa"/>
            <w:tcBorders>
              <w:top w:val="single" w:sz="4" w:space="0" w:color="auto"/>
              <w:left w:val="single" w:sz="4" w:space="0" w:color="auto"/>
              <w:bottom w:val="single" w:sz="4" w:space="0" w:color="auto"/>
              <w:right w:val="single" w:sz="4" w:space="0" w:color="auto"/>
            </w:tcBorders>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94E8887" w14:textId="7235D539"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r w:rsidR="00BC7C0D">
              <w:rPr>
                <w:rFonts w:cs="Arial"/>
                <w:lang w:eastAsia="ja-JP"/>
              </w:rPr>
              <w:t>...</w:t>
            </w:r>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3C5" w14:textId="0C7F312C" w:rsidR="009622B0" w:rsidRDefault="009622B0" w:rsidP="009622B0">
            <w:pPr>
              <w:pStyle w:val="TAC"/>
              <w:keepNext w:val="0"/>
              <w:keepLines w:val="0"/>
              <w:widowControl w:val="0"/>
            </w:pPr>
          </w:p>
        </w:tc>
      </w:tr>
      <w:tr w:rsidR="009622B0" w14:paraId="407D6E16" w14:textId="77777777" w:rsidTr="0099296B">
        <w:tc>
          <w:tcPr>
            <w:tcW w:w="2634" w:type="dxa"/>
            <w:tcBorders>
              <w:top w:val="single" w:sz="4" w:space="0" w:color="auto"/>
              <w:left w:val="single" w:sz="4" w:space="0" w:color="auto"/>
              <w:bottom w:val="single" w:sz="4" w:space="0" w:color="auto"/>
              <w:right w:val="single" w:sz="4" w:space="0" w:color="auto"/>
            </w:tcBorders>
          </w:tcPr>
          <w:p w14:paraId="4D49B6D2" w14:textId="77777777" w:rsidR="009622B0" w:rsidRPr="004F4371" w:rsidRDefault="009622B0" w:rsidP="009622B0">
            <w:pPr>
              <w:pStyle w:val="TAL"/>
              <w:keepNext w:val="0"/>
              <w:keepLines w:val="0"/>
              <w:widowControl w:val="0"/>
              <w:ind w:leftChars="50" w:left="100"/>
              <w:rPr>
                <w:rFonts w:eastAsiaTheme="minorEastAsia"/>
              </w:rPr>
            </w:pPr>
            <w:r>
              <w:t>&gt;PSCell ID</w:t>
            </w:r>
          </w:p>
        </w:tc>
        <w:tc>
          <w:tcPr>
            <w:tcW w:w="1106" w:type="dxa"/>
            <w:tcBorders>
              <w:top w:val="single" w:sz="4" w:space="0" w:color="auto"/>
              <w:left w:val="single" w:sz="4" w:space="0" w:color="auto"/>
              <w:bottom w:val="single" w:sz="4" w:space="0" w:color="auto"/>
              <w:right w:val="single" w:sz="4" w:space="0" w:color="auto"/>
            </w:tcBorders>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
          <w:p w14:paraId="477F9580" w14:textId="2F6628BC" w:rsidR="009622B0" w:rsidRPr="00605F32" w:rsidRDefault="009622B0" w:rsidP="009622B0">
            <w:pPr>
              <w:pStyle w:val="TAL"/>
              <w:keepNext w:val="0"/>
              <w:keepLines w:val="0"/>
              <w:widowControl w:val="0"/>
            </w:pPr>
            <w:r>
              <w:t xml:space="preserve">The PSCell corresponding to the included CG-Config IE at CPAC-preparation or the selected PSCell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C68F8A" w14:textId="068E29EC" w:rsidR="009622B0" w:rsidRDefault="009622B0" w:rsidP="009622B0">
            <w:pPr>
              <w:pStyle w:val="TAC"/>
              <w:keepNext w:val="0"/>
              <w:keepLines w:val="0"/>
              <w:widowControl w:val="0"/>
            </w:pPr>
          </w:p>
        </w:tc>
      </w:tr>
      <w:tr w:rsidR="009622B0" w14:paraId="71E9B4D7" w14:textId="77777777" w:rsidTr="0099296B">
        <w:tc>
          <w:tcPr>
            <w:tcW w:w="2634" w:type="dxa"/>
            <w:tcBorders>
              <w:top w:val="single" w:sz="4" w:space="0" w:color="auto"/>
              <w:left w:val="single" w:sz="4" w:space="0" w:color="auto"/>
              <w:bottom w:val="single" w:sz="4" w:space="0" w:color="auto"/>
              <w:right w:val="single" w:sz="4" w:space="0" w:color="auto"/>
            </w:tcBorders>
          </w:tcPr>
          <w:p w14:paraId="1E3A0FC4" w14:textId="7C0B09B1" w:rsidR="009622B0" w:rsidRDefault="009622B0" w:rsidP="009622B0">
            <w:pPr>
              <w:pStyle w:val="TAL"/>
              <w:keepNext w:val="0"/>
              <w:keepLines w:val="0"/>
              <w:widowControl w:val="0"/>
              <w:ind w:leftChars="50" w:left="100"/>
            </w:pPr>
            <w:r w:rsidRPr="005354F6">
              <w:rPr>
                <w:b/>
              </w:rPr>
              <w:t>&gt;Candidate PSCells To Be Cancelled List</w:t>
            </w:r>
          </w:p>
        </w:tc>
        <w:tc>
          <w:tcPr>
            <w:tcW w:w="1106" w:type="dxa"/>
            <w:tcBorders>
              <w:top w:val="single" w:sz="4" w:space="0" w:color="auto"/>
              <w:left w:val="single" w:sz="4" w:space="0" w:color="auto"/>
              <w:bottom w:val="single" w:sz="4" w:space="0" w:color="auto"/>
              <w:right w:val="single" w:sz="4" w:space="0" w:color="auto"/>
            </w:tcBorders>
          </w:tcPr>
          <w:p w14:paraId="347BA42D" w14:textId="4E7FC1E9" w:rsidR="009622B0" w:rsidRDefault="009622B0" w:rsidP="009622B0">
            <w:pPr>
              <w:pStyle w:val="TAL"/>
              <w:keepNext w:val="0"/>
              <w:keepLines w:val="0"/>
              <w:widowControl w:val="0"/>
              <w:rPr>
                <w:lang w:eastAsia="ja-JP"/>
              </w:rPr>
            </w:pPr>
            <w:r w:rsidRPr="00705D03">
              <w:rPr>
                <w:rFonts w:cs="Arial"/>
                <w:lang w:eastAsia="ja-JP"/>
              </w:rPr>
              <w:t>C-ifCPACcancel</w:t>
            </w:r>
          </w:p>
        </w:tc>
        <w:tc>
          <w:tcPr>
            <w:tcW w:w="1620" w:type="dxa"/>
            <w:tcBorders>
              <w:top w:val="single" w:sz="4" w:space="0" w:color="auto"/>
              <w:left w:val="single" w:sz="4" w:space="0" w:color="auto"/>
              <w:bottom w:val="single" w:sz="4" w:space="0" w:color="auto"/>
              <w:right w:val="single" w:sz="4" w:space="0" w:color="auto"/>
            </w:tcBorders>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99296B">
        <w:tc>
          <w:tcPr>
            <w:tcW w:w="2634" w:type="dxa"/>
            <w:tcBorders>
              <w:top w:val="single" w:sz="4" w:space="0" w:color="auto"/>
              <w:left w:val="single" w:sz="4" w:space="0" w:color="auto"/>
              <w:bottom w:val="single" w:sz="4" w:space="0" w:color="auto"/>
              <w:right w:val="single" w:sz="4" w:space="0" w:color="auto"/>
            </w:tcBorders>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260" w:type="dxa"/>
            <w:tcBorders>
              <w:top w:val="single" w:sz="4" w:space="0" w:color="auto"/>
              <w:left w:val="single" w:sz="4" w:space="0" w:color="auto"/>
              <w:bottom w:val="single" w:sz="4" w:space="0" w:color="auto"/>
              <w:right w:val="single" w:sz="4" w:space="0" w:color="auto"/>
            </w:tcBorders>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99296B">
        <w:tc>
          <w:tcPr>
            <w:tcW w:w="2634" w:type="dxa"/>
            <w:tcBorders>
              <w:top w:val="single" w:sz="4" w:space="0" w:color="auto"/>
              <w:left w:val="single" w:sz="4" w:space="0" w:color="auto"/>
              <w:bottom w:val="single" w:sz="4" w:space="0" w:color="auto"/>
              <w:right w:val="single" w:sz="4" w:space="0" w:color="auto"/>
            </w:tcBorders>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106" w:type="dxa"/>
            <w:tcBorders>
              <w:top w:val="single" w:sz="4" w:space="0" w:color="auto"/>
              <w:left w:val="single" w:sz="4" w:space="0" w:color="auto"/>
              <w:bottom w:val="single" w:sz="4" w:space="0" w:color="auto"/>
              <w:right w:val="single" w:sz="4" w:space="0" w:color="auto"/>
            </w:tcBorders>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
          <w:p w14:paraId="47EABF81" w14:textId="6146EB53" w:rsidR="009622B0" w:rsidRDefault="009622B0" w:rsidP="009622B0">
            <w:pPr>
              <w:pStyle w:val="TAL"/>
              <w:keepNext w:val="0"/>
              <w:keepLines w:val="0"/>
              <w:widowControl w:val="0"/>
            </w:pPr>
            <w:r w:rsidRPr="00705D03">
              <w:t>The corresponding PSCell cancelled at CPAC-cancel.</w:t>
            </w:r>
          </w:p>
        </w:tc>
        <w:tc>
          <w:tcPr>
            <w:tcW w:w="707" w:type="dxa"/>
            <w:tcBorders>
              <w:top w:val="single" w:sz="4" w:space="0" w:color="auto"/>
              <w:left w:val="single" w:sz="4" w:space="0" w:color="auto"/>
              <w:bottom w:val="single" w:sz="4" w:space="0" w:color="auto"/>
              <w:right w:val="single" w:sz="4" w:space="0" w:color="auto"/>
            </w:tcBorders>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99296B">
        <w:tc>
          <w:tcPr>
            <w:tcW w:w="2634" w:type="dxa"/>
            <w:tcBorders>
              <w:top w:val="single" w:sz="4" w:space="0" w:color="auto"/>
              <w:left w:val="single" w:sz="4" w:space="0" w:color="auto"/>
              <w:bottom w:val="single" w:sz="4" w:space="0" w:color="auto"/>
              <w:right w:val="single" w:sz="4" w:space="0" w:color="auto"/>
            </w:tcBorders>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99296B">
        <w:tc>
          <w:tcPr>
            <w:tcW w:w="2634" w:type="dxa"/>
            <w:tcBorders>
              <w:top w:val="single" w:sz="4" w:space="0" w:color="auto"/>
              <w:left w:val="single" w:sz="4" w:space="0" w:color="auto"/>
              <w:bottom w:val="single" w:sz="4" w:space="0" w:color="auto"/>
              <w:right w:val="single" w:sz="4" w:space="0" w:color="auto"/>
            </w:tcBorders>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99296B">
        <w:tc>
          <w:tcPr>
            <w:tcW w:w="2634" w:type="dxa"/>
            <w:tcBorders>
              <w:top w:val="single" w:sz="4" w:space="0" w:color="auto"/>
              <w:left w:val="single" w:sz="4" w:space="0" w:color="auto"/>
              <w:bottom w:val="single" w:sz="4" w:space="0" w:color="auto"/>
              <w:right w:val="single" w:sz="4" w:space="0" w:color="auto"/>
            </w:tcBorders>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99296B">
        <w:tc>
          <w:tcPr>
            <w:tcW w:w="2634" w:type="dxa"/>
            <w:tcBorders>
              <w:top w:val="single" w:sz="4" w:space="0" w:color="auto"/>
              <w:left w:val="single" w:sz="4" w:space="0" w:color="auto"/>
              <w:bottom w:val="single" w:sz="4" w:space="0" w:color="auto"/>
              <w:right w:val="single" w:sz="4" w:space="0" w:color="auto"/>
            </w:tcBorders>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D552D1" w14:textId="1641DE46" w:rsidR="009622B0" w:rsidRPr="0002501C" w:rsidRDefault="009622B0" w:rsidP="009622B0">
            <w:pPr>
              <w:pStyle w:val="TAL"/>
              <w:keepNext w:val="0"/>
              <w:keepLines w:val="0"/>
              <w:widowControl w:val="0"/>
              <w:rPr>
                <w:lang w:eastAsia="zh-CN"/>
              </w:rPr>
            </w:pPr>
            <w:r>
              <w:rPr>
                <w:lang w:eastAsia="ja-JP"/>
              </w:rPr>
              <w:t xml:space="preserve">ENUMERATED (true, </w:t>
            </w:r>
            <w:r w:rsidR="00BC7C0D">
              <w:rPr>
                <w:lang w:eastAsia="ja-JP"/>
              </w:rPr>
              <w:t>...</w:t>
            </w:r>
            <w:r>
              <w:rPr>
                <w:lang w:eastAsia="ja-JP"/>
              </w:rPr>
              <w:t>, C-LTM)</w:t>
            </w:r>
          </w:p>
        </w:tc>
        <w:tc>
          <w:tcPr>
            <w:tcW w:w="1402" w:type="dxa"/>
            <w:tcBorders>
              <w:top w:val="single" w:sz="4" w:space="0" w:color="auto"/>
              <w:left w:val="single" w:sz="4" w:space="0" w:color="auto"/>
              <w:bottom w:val="single" w:sz="4" w:space="0" w:color="auto"/>
              <w:right w:val="single" w:sz="4" w:space="0" w:color="auto"/>
            </w:tcBorders>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99296B">
        <w:tc>
          <w:tcPr>
            <w:tcW w:w="2634" w:type="dxa"/>
            <w:tcBorders>
              <w:top w:val="single" w:sz="4" w:space="0" w:color="auto"/>
              <w:left w:val="single" w:sz="4" w:space="0" w:color="auto"/>
              <w:bottom w:val="single" w:sz="4" w:space="0" w:color="auto"/>
              <w:right w:val="single" w:sz="4" w:space="0" w:color="auto"/>
            </w:tcBorders>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99296B">
        <w:tc>
          <w:tcPr>
            <w:tcW w:w="2634" w:type="dxa"/>
            <w:tcBorders>
              <w:top w:val="single" w:sz="4" w:space="0" w:color="auto"/>
              <w:left w:val="single" w:sz="4" w:space="0" w:color="auto"/>
              <w:bottom w:val="single" w:sz="4" w:space="0" w:color="auto"/>
              <w:right w:val="single" w:sz="4" w:space="0" w:color="auto"/>
            </w:tcBorders>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99296B">
        <w:tc>
          <w:tcPr>
            <w:tcW w:w="2634" w:type="dxa"/>
            <w:tcBorders>
              <w:top w:val="single" w:sz="4" w:space="0" w:color="auto"/>
              <w:left w:val="single" w:sz="4" w:space="0" w:color="auto"/>
              <w:bottom w:val="single" w:sz="4" w:space="0" w:color="auto"/>
              <w:right w:val="single" w:sz="4" w:space="0" w:color="auto"/>
            </w:tcBorders>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C92322" w14:textId="77F8F2ED"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62D88E5E" w14:textId="77777777" w:rsidTr="0099296B">
        <w:tc>
          <w:tcPr>
            <w:tcW w:w="2634" w:type="dxa"/>
            <w:tcBorders>
              <w:top w:val="single" w:sz="4" w:space="0" w:color="auto"/>
              <w:left w:val="single" w:sz="4" w:space="0" w:color="auto"/>
              <w:bottom w:val="single" w:sz="4" w:space="0" w:color="auto"/>
              <w:right w:val="single" w:sz="4" w:space="0" w:color="auto"/>
            </w:tcBorders>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99296B">
        <w:tc>
          <w:tcPr>
            <w:tcW w:w="2634" w:type="dxa"/>
            <w:tcBorders>
              <w:top w:val="single" w:sz="4" w:space="0" w:color="auto"/>
              <w:left w:val="single" w:sz="4" w:space="0" w:color="auto"/>
              <w:bottom w:val="single" w:sz="4" w:space="0" w:color="auto"/>
              <w:right w:val="single" w:sz="4" w:space="0" w:color="auto"/>
            </w:tcBorders>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99296B">
        <w:tc>
          <w:tcPr>
            <w:tcW w:w="2634" w:type="dxa"/>
            <w:tcBorders>
              <w:top w:val="single" w:sz="4" w:space="0" w:color="auto"/>
              <w:left w:val="single" w:sz="4" w:space="0" w:color="auto"/>
              <w:bottom w:val="single" w:sz="4" w:space="0" w:color="auto"/>
              <w:right w:val="single" w:sz="4" w:space="0" w:color="auto"/>
            </w:tcBorders>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11BE98" w14:textId="44E412A6" w:rsidR="009622B0" w:rsidRDefault="009622B0" w:rsidP="009622B0">
            <w:pPr>
              <w:pStyle w:val="TAL"/>
              <w:keepNext w:val="0"/>
              <w:keepLines w:val="0"/>
              <w:widowControl w:val="0"/>
              <w:rPr>
                <w:i/>
              </w:rPr>
            </w:pPr>
            <w:r w:rsidRPr="00002C6B">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99296B">
        <w:tc>
          <w:tcPr>
            <w:tcW w:w="2634" w:type="dxa"/>
            <w:tcBorders>
              <w:top w:val="single" w:sz="4" w:space="0" w:color="auto"/>
              <w:left w:val="single" w:sz="4" w:space="0" w:color="auto"/>
              <w:bottom w:val="single" w:sz="4" w:space="0" w:color="auto"/>
              <w:right w:val="single" w:sz="4" w:space="0" w:color="auto"/>
            </w:tcBorders>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99296B">
        <w:tc>
          <w:tcPr>
            <w:tcW w:w="2634" w:type="dxa"/>
            <w:tcBorders>
              <w:top w:val="single" w:sz="4" w:space="0" w:color="auto"/>
              <w:left w:val="single" w:sz="4" w:space="0" w:color="auto"/>
              <w:bottom w:val="single" w:sz="4" w:space="0" w:color="auto"/>
              <w:right w:val="single" w:sz="4" w:space="0" w:color="auto"/>
            </w:tcBorders>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99296B">
        <w:tc>
          <w:tcPr>
            <w:tcW w:w="2634" w:type="dxa"/>
            <w:tcBorders>
              <w:top w:val="single" w:sz="4" w:space="0" w:color="auto"/>
              <w:left w:val="single" w:sz="4" w:space="0" w:color="auto"/>
              <w:bottom w:val="single" w:sz="4" w:space="0" w:color="auto"/>
              <w:right w:val="single" w:sz="4" w:space="0" w:color="auto"/>
            </w:tcBorders>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99296B">
        <w:tc>
          <w:tcPr>
            <w:tcW w:w="2634" w:type="dxa"/>
            <w:tcBorders>
              <w:top w:val="single" w:sz="4" w:space="0" w:color="auto"/>
              <w:left w:val="single" w:sz="4" w:space="0" w:color="auto"/>
              <w:bottom w:val="single" w:sz="4" w:space="0" w:color="auto"/>
              <w:right w:val="single" w:sz="4" w:space="0" w:color="auto"/>
            </w:tcBorders>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99296B">
        <w:tc>
          <w:tcPr>
            <w:tcW w:w="2634" w:type="dxa"/>
            <w:tcBorders>
              <w:top w:val="single" w:sz="4" w:space="0" w:color="auto"/>
              <w:left w:val="single" w:sz="4" w:space="0" w:color="auto"/>
              <w:bottom w:val="single" w:sz="4" w:space="0" w:color="auto"/>
              <w:right w:val="single" w:sz="4" w:space="0" w:color="auto"/>
            </w:tcBorders>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99296B">
        <w:tc>
          <w:tcPr>
            <w:tcW w:w="2634" w:type="dxa"/>
            <w:tcBorders>
              <w:top w:val="single" w:sz="4" w:space="0" w:color="auto"/>
              <w:left w:val="single" w:sz="4" w:space="0" w:color="auto"/>
              <w:bottom w:val="single" w:sz="4" w:space="0" w:color="auto"/>
              <w:right w:val="single" w:sz="4" w:space="0" w:color="auto"/>
            </w:tcBorders>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5CADE6C" w14:textId="248C6396"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99296B">
        <w:tc>
          <w:tcPr>
            <w:tcW w:w="2634" w:type="dxa"/>
            <w:tcBorders>
              <w:top w:val="single" w:sz="4" w:space="0" w:color="auto"/>
              <w:left w:val="single" w:sz="4" w:space="0" w:color="auto"/>
              <w:bottom w:val="single" w:sz="4" w:space="0" w:color="auto"/>
              <w:right w:val="single" w:sz="4" w:space="0" w:color="auto"/>
            </w:tcBorders>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10D65F" w14:textId="6527D6A4" w:rsidR="009622B0" w:rsidRDefault="009622B0" w:rsidP="009622B0">
            <w:pPr>
              <w:pStyle w:val="TAL"/>
              <w:keepNext w:val="0"/>
              <w:keepLines w:val="0"/>
              <w:widowControl w:val="0"/>
            </w:pPr>
            <w:r>
              <w:t>This IE contains the IDs of the source gNB-DU and candidate gNB-DU(s).</w:t>
            </w:r>
          </w:p>
        </w:tc>
        <w:tc>
          <w:tcPr>
            <w:tcW w:w="707" w:type="dxa"/>
            <w:tcBorders>
              <w:top w:val="single" w:sz="4" w:space="0" w:color="auto"/>
              <w:left w:val="single" w:sz="4" w:space="0" w:color="auto"/>
              <w:bottom w:val="single" w:sz="4" w:space="0" w:color="auto"/>
              <w:right w:val="single" w:sz="4" w:space="0" w:color="auto"/>
            </w:tcBorders>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99296B">
        <w:tc>
          <w:tcPr>
            <w:tcW w:w="2634" w:type="dxa"/>
            <w:tcBorders>
              <w:top w:val="single" w:sz="4" w:space="0" w:color="auto"/>
              <w:left w:val="single" w:sz="4" w:space="0" w:color="auto"/>
              <w:bottom w:val="single" w:sz="4" w:space="0" w:color="auto"/>
              <w:right w:val="single" w:sz="4" w:space="0" w:color="auto"/>
            </w:tcBorders>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106" w:type="dxa"/>
            <w:tcBorders>
              <w:top w:val="single" w:sz="4" w:space="0" w:color="auto"/>
              <w:left w:val="single" w:sz="4" w:space="0" w:color="auto"/>
              <w:bottom w:val="single" w:sz="4" w:space="0" w:color="auto"/>
              <w:right w:val="single" w:sz="4" w:space="0" w:color="auto"/>
            </w:tcBorders>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maxnoofLTMgNB</w:t>
            </w:r>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99296B">
        <w:tc>
          <w:tcPr>
            <w:tcW w:w="2634" w:type="dxa"/>
            <w:tcBorders>
              <w:top w:val="single" w:sz="4" w:space="0" w:color="auto"/>
              <w:left w:val="single" w:sz="4" w:space="0" w:color="auto"/>
              <w:bottom w:val="single" w:sz="4" w:space="0" w:color="auto"/>
              <w:right w:val="single" w:sz="4" w:space="0" w:color="auto"/>
            </w:tcBorders>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106" w:type="dxa"/>
            <w:tcBorders>
              <w:top w:val="single" w:sz="4" w:space="0" w:color="auto"/>
              <w:left w:val="single" w:sz="4" w:space="0" w:color="auto"/>
              <w:bottom w:val="single" w:sz="4" w:space="0" w:color="auto"/>
              <w:right w:val="single" w:sz="4" w:space="0" w:color="auto"/>
            </w:tcBorders>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509F24" w14:textId="4F95400C" w:rsidR="009622B0" w:rsidRDefault="009622B0" w:rsidP="009622B0">
            <w:pPr>
              <w:pStyle w:val="TAL"/>
              <w:keepNext w:val="0"/>
              <w:keepLines w:val="0"/>
              <w:widowControl w:val="0"/>
            </w:pPr>
            <w:r>
              <w:t>gNB-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99296B">
        <w:tc>
          <w:tcPr>
            <w:tcW w:w="2634" w:type="dxa"/>
            <w:tcBorders>
              <w:top w:val="single" w:sz="4" w:space="0" w:color="auto"/>
              <w:left w:val="single" w:sz="4" w:space="0" w:color="auto"/>
              <w:bottom w:val="single" w:sz="4" w:space="0" w:color="auto"/>
              <w:right w:val="single" w:sz="4" w:space="0" w:color="auto"/>
            </w:tcBorders>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gt;&gt;&gt;LTM gNB ID</w:t>
            </w:r>
          </w:p>
        </w:tc>
        <w:tc>
          <w:tcPr>
            <w:tcW w:w="1106" w:type="dxa"/>
            <w:tcBorders>
              <w:top w:val="single" w:sz="4" w:space="0" w:color="auto"/>
              <w:left w:val="single" w:sz="4" w:space="0" w:color="auto"/>
              <w:bottom w:val="single" w:sz="4" w:space="0" w:color="auto"/>
              <w:right w:val="single" w:sz="4" w:space="0" w:color="auto"/>
            </w:tcBorders>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7302621" w14:textId="405CE3C7" w:rsidR="009622B0" w:rsidRDefault="009622B0" w:rsidP="009622B0">
            <w:pPr>
              <w:pStyle w:val="TAL"/>
              <w:keepNext w:val="0"/>
              <w:keepLines w:val="0"/>
              <w:widowControl w:val="0"/>
            </w:pPr>
            <w:r>
              <w:rPr>
                <w:rFonts w:cs="Arial"/>
              </w:rPr>
              <w:t>Global gNB ID 9.3.1.305</w:t>
            </w:r>
          </w:p>
        </w:tc>
        <w:tc>
          <w:tcPr>
            <w:tcW w:w="1402" w:type="dxa"/>
            <w:tcBorders>
              <w:top w:val="single" w:sz="4" w:space="0" w:color="auto"/>
              <w:left w:val="single" w:sz="4" w:space="0" w:color="auto"/>
              <w:bottom w:val="single" w:sz="4" w:space="0" w:color="auto"/>
              <w:right w:val="single" w:sz="4" w:space="0" w:color="auto"/>
            </w:tcBorders>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99296B">
        <w:tc>
          <w:tcPr>
            <w:tcW w:w="2634" w:type="dxa"/>
            <w:tcBorders>
              <w:top w:val="single" w:sz="4" w:space="0" w:color="auto"/>
              <w:left w:val="single" w:sz="4" w:space="0" w:color="auto"/>
              <w:bottom w:val="single" w:sz="4" w:space="0" w:color="auto"/>
              <w:right w:val="single" w:sz="4" w:space="0" w:color="auto"/>
            </w:tcBorders>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99296B">
        <w:tc>
          <w:tcPr>
            <w:tcW w:w="2634" w:type="dxa"/>
            <w:tcBorders>
              <w:top w:val="single" w:sz="4" w:space="0" w:color="auto"/>
              <w:left w:val="single" w:sz="4" w:space="0" w:color="auto"/>
              <w:bottom w:val="single" w:sz="4" w:space="0" w:color="auto"/>
              <w:right w:val="single" w:sz="4" w:space="0" w:color="auto"/>
            </w:tcBorders>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E1F9FC1" w14:textId="77777777"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99296B">
        <w:tc>
          <w:tcPr>
            <w:tcW w:w="2634" w:type="dxa"/>
            <w:tcBorders>
              <w:top w:val="single" w:sz="4" w:space="0" w:color="auto"/>
              <w:left w:val="single" w:sz="4" w:space="0" w:color="auto"/>
              <w:bottom w:val="single" w:sz="4" w:space="0" w:color="auto"/>
              <w:right w:val="single" w:sz="4" w:space="0" w:color="auto"/>
            </w:tcBorders>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99296B">
        <w:tc>
          <w:tcPr>
            <w:tcW w:w="2634" w:type="dxa"/>
            <w:tcBorders>
              <w:top w:val="single" w:sz="4" w:space="0" w:color="auto"/>
              <w:left w:val="single" w:sz="4" w:space="0" w:color="auto"/>
              <w:bottom w:val="single" w:sz="4" w:space="0" w:color="auto"/>
              <w:right w:val="single" w:sz="4" w:space="0" w:color="auto"/>
            </w:tcBorders>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99296B">
        <w:tc>
          <w:tcPr>
            <w:tcW w:w="2634" w:type="dxa"/>
            <w:tcBorders>
              <w:top w:val="single" w:sz="4" w:space="0" w:color="auto"/>
              <w:left w:val="single" w:sz="4" w:space="0" w:color="auto"/>
              <w:bottom w:val="single" w:sz="4" w:space="0" w:color="auto"/>
              <w:right w:val="single" w:sz="4" w:space="0" w:color="auto"/>
            </w:tcBorders>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99296B">
        <w:tc>
          <w:tcPr>
            <w:tcW w:w="2634" w:type="dxa"/>
            <w:tcBorders>
              <w:top w:val="single" w:sz="4" w:space="0" w:color="auto"/>
              <w:left w:val="single" w:sz="4" w:space="0" w:color="auto"/>
              <w:bottom w:val="single" w:sz="4" w:space="0" w:color="auto"/>
              <w:right w:val="single" w:sz="4" w:space="0" w:color="auto"/>
            </w:tcBorders>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99296B">
        <w:tc>
          <w:tcPr>
            <w:tcW w:w="2634" w:type="dxa"/>
            <w:tcBorders>
              <w:top w:val="single" w:sz="4" w:space="0" w:color="auto"/>
              <w:left w:val="single" w:sz="4" w:space="0" w:color="auto"/>
              <w:bottom w:val="single" w:sz="4" w:space="0" w:color="auto"/>
              <w:right w:val="single" w:sz="4" w:space="0" w:color="auto"/>
            </w:tcBorders>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B67C44C" w14:textId="38D54424" w:rsidR="009622B0" w:rsidRDefault="009622B0" w:rsidP="009622B0">
            <w:pPr>
              <w:pStyle w:val="TAL"/>
              <w:keepNext w:val="0"/>
              <w:keepLines w:val="0"/>
              <w:widowControl w:val="0"/>
              <w:rPr>
                <w:rFonts w:eastAsia="Batang"/>
                <w:bCs/>
              </w:rPr>
            </w:pPr>
            <w:r>
              <w:t>ENUMERATED (zero,</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99296B">
        <w:tc>
          <w:tcPr>
            <w:tcW w:w="2634" w:type="dxa"/>
            <w:tcBorders>
              <w:top w:val="single" w:sz="4" w:space="0" w:color="auto"/>
              <w:left w:val="single" w:sz="4" w:space="0" w:color="auto"/>
              <w:bottom w:val="single" w:sz="4" w:space="0" w:color="auto"/>
              <w:right w:val="single" w:sz="4" w:space="0" w:color="auto"/>
            </w:tcBorders>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99296B">
        <w:tc>
          <w:tcPr>
            <w:tcW w:w="2634" w:type="dxa"/>
            <w:tcBorders>
              <w:top w:val="single" w:sz="4" w:space="0" w:color="auto"/>
              <w:left w:val="single" w:sz="4" w:space="0" w:color="auto"/>
              <w:bottom w:val="single" w:sz="4" w:space="0" w:color="auto"/>
              <w:right w:val="single" w:sz="4" w:space="0" w:color="auto"/>
            </w:tcBorders>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
          <w:p w14:paraId="467C211F" w14:textId="257051C5" w:rsidR="009622B0" w:rsidRDefault="009622B0" w:rsidP="009622B0">
            <w:pPr>
              <w:pStyle w:val="TAL"/>
              <w:keepNext w:val="0"/>
              <w:keepLines w:val="0"/>
              <w:widowControl w:val="0"/>
            </w:pPr>
            <w:r w:rsidRPr="0036638A">
              <w:rPr>
                <w:lang w:eastAsia="ja-JP"/>
              </w:rPr>
              <w:t>C-if</w:t>
            </w:r>
            <w:r>
              <w:rPr>
                <w:lang w:eastAsia="ja-JP"/>
              </w:rPr>
              <w:t>EarlyUL</w:t>
            </w:r>
          </w:p>
        </w:tc>
        <w:tc>
          <w:tcPr>
            <w:tcW w:w="1620" w:type="dxa"/>
            <w:tcBorders>
              <w:top w:val="single" w:sz="4" w:space="0" w:color="auto"/>
              <w:left w:val="single" w:sz="4" w:space="0" w:color="auto"/>
              <w:bottom w:val="single" w:sz="4" w:space="0" w:color="auto"/>
              <w:right w:val="single" w:sz="4" w:space="0" w:color="auto"/>
            </w:tcBorders>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99296B">
        <w:tc>
          <w:tcPr>
            <w:tcW w:w="2634" w:type="dxa"/>
            <w:tcBorders>
              <w:top w:val="single" w:sz="4" w:space="0" w:color="auto"/>
              <w:left w:val="single" w:sz="4" w:space="0" w:color="auto"/>
              <w:bottom w:val="single" w:sz="4" w:space="0" w:color="auto"/>
              <w:right w:val="single" w:sz="4" w:space="0" w:color="auto"/>
            </w:tcBorders>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99296B">
        <w:tc>
          <w:tcPr>
            <w:tcW w:w="2634" w:type="dxa"/>
            <w:tcBorders>
              <w:top w:val="single" w:sz="4" w:space="0" w:color="auto"/>
              <w:left w:val="single" w:sz="4" w:space="0" w:color="auto"/>
              <w:bottom w:val="single" w:sz="4" w:space="0" w:color="auto"/>
              <w:right w:val="single" w:sz="4" w:space="0" w:color="auto"/>
            </w:tcBorders>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99296B">
        <w:tc>
          <w:tcPr>
            <w:tcW w:w="2634" w:type="dxa"/>
            <w:tcBorders>
              <w:top w:val="single" w:sz="4" w:space="0" w:color="auto"/>
              <w:left w:val="single" w:sz="4" w:space="0" w:color="auto"/>
              <w:bottom w:val="single" w:sz="4" w:space="0" w:color="auto"/>
              <w:right w:val="single" w:sz="4" w:space="0" w:color="auto"/>
            </w:tcBorders>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7153" w:name="_Hlk169079842"/>
            <w:r w:rsidRPr="003B0E15">
              <w:rPr>
                <w:rFonts w:cs="Arial"/>
                <w:i/>
                <w:iCs/>
                <w:szCs w:val="18"/>
              </w:rPr>
              <w:t>ltm-ServingCellUE-MeasuredTA-ID</w:t>
            </w:r>
            <w:bookmarkEnd w:id="7153"/>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99296B">
        <w:tc>
          <w:tcPr>
            <w:tcW w:w="2634" w:type="dxa"/>
            <w:tcBorders>
              <w:top w:val="single" w:sz="4" w:space="0" w:color="auto"/>
              <w:left w:val="single" w:sz="4" w:space="0" w:color="auto"/>
              <w:bottom w:val="single" w:sz="4" w:space="0" w:color="auto"/>
              <w:right w:val="single" w:sz="4" w:space="0" w:color="auto"/>
            </w:tcBorders>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99296B">
        <w:tc>
          <w:tcPr>
            <w:tcW w:w="2634" w:type="dxa"/>
            <w:tcBorders>
              <w:top w:val="single" w:sz="4" w:space="0" w:color="auto"/>
              <w:left w:val="single" w:sz="4" w:space="0" w:color="auto"/>
              <w:bottom w:val="single" w:sz="4" w:space="0" w:color="auto"/>
              <w:right w:val="single" w:sz="4" w:space="0" w:color="auto"/>
            </w:tcBorders>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99296B">
        <w:tc>
          <w:tcPr>
            <w:tcW w:w="2634" w:type="dxa"/>
            <w:tcBorders>
              <w:top w:val="single" w:sz="4" w:space="0" w:color="auto"/>
              <w:left w:val="single" w:sz="4" w:space="0" w:color="auto"/>
              <w:bottom w:val="single" w:sz="4" w:space="0" w:color="auto"/>
              <w:right w:val="single" w:sz="4" w:space="0" w:color="auto"/>
            </w:tcBorders>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99296B">
        <w:tc>
          <w:tcPr>
            <w:tcW w:w="2634" w:type="dxa"/>
            <w:tcBorders>
              <w:top w:val="single" w:sz="4" w:space="0" w:color="auto"/>
              <w:left w:val="single" w:sz="4" w:space="0" w:color="auto"/>
              <w:bottom w:val="single" w:sz="4" w:space="0" w:color="auto"/>
              <w:right w:val="single" w:sz="4" w:space="0" w:color="auto"/>
            </w:tcBorders>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99296B">
        <w:tc>
          <w:tcPr>
            <w:tcW w:w="2634" w:type="dxa"/>
            <w:tcBorders>
              <w:top w:val="single" w:sz="4" w:space="0" w:color="auto"/>
              <w:left w:val="single" w:sz="4" w:space="0" w:color="auto"/>
              <w:bottom w:val="single" w:sz="4" w:space="0" w:color="auto"/>
              <w:right w:val="single" w:sz="4" w:space="0" w:color="auto"/>
            </w:tcBorders>
          </w:tcPr>
          <w:p w14:paraId="0FC7B101" w14:textId="77777777" w:rsidR="009622B0" w:rsidRPr="00C70E70" w:rsidRDefault="009622B0" w:rsidP="009622B0">
            <w:pPr>
              <w:pStyle w:val="TAL"/>
              <w:keepNext w:val="0"/>
              <w:keepLines w:val="0"/>
              <w:widowControl w:val="0"/>
            </w:pPr>
            <w:r>
              <w:t>NR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0B60618" w14:textId="77777777" w:rsidR="009622B0" w:rsidRDefault="009622B0" w:rsidP="009622B0">
            <w:pPr>
              <w:pStyle w:val="TAL"/>
              <w:keepNext w:val="0"/>
              <w:keepLines w:val="0"/>
              <w:widowControl w:val="0"/>
            </w:pPr>
            <w:r>
              <w:t>NR UE Sidelink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99296B">
        <w:tc>
          <w:tcPr>
            <w:tcW w:w="2634" w:type="dxa"/>
            <w:tcBorders>
              <w:top w:val="single" w:sz="4" w:space="0" w:color="auto"/>
              <w:left w:val="single" w:sz="4" w:space="0" w:color="auto"/>
              <w:bottom w:val="single" w:sz="4" w:space="0" w:color="auto"/>
              <w:right w:val="single" w:sz="4" w:space="0" w:color="auto"/>
            </w:tcBorders>
          </w:tcPr>
          <w:p w14:paraId="043F6AB5" w14:textId="77777777" w:rsidR="009622B0" w:rsidRPr="00C70E70" w:rsidRDefault="009622B0" w:rsidP="009622B0">
            <w:pPr>
              <w:pStyle w:val="TAL"/>
              <w:keepNext w:val="0"/>
              <w:keepLines w:val="0"/>
              <w:widowControl w:val="0"/>
            </w:pPr>
            <w:r>
              <w:t>LTE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335078" w14:textId="77777777" w:rsidR="009622B0" w:rsidRDefault="009622B0" w:rsidP="009622B0">
            <w:pPr>
              <w:pStyle w:val="TAL"/>
              <w:keepNext w:val="0"/>
              <w:keepLines w:val="0"/>
              <w:widowControl w:val="0"/>
            </w:pPr>
            <w:r>
              <w:t>LTE UE Sidelink Aggregate 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
          <w:p w14:paraId="61625852" w14:textId="77777777" w:rsidR="009622B0" w:rsidRDefault="009622B0" w:rsidP="009622B0">
            <w:pPr>
              <w:pStyle w:val="TAL"/>
              <w:keepNext w:val="0"/>
              <w:keepLines w:val="0"/>
              <w:widowControl w:val="0"/>
            </w:pPr>
            <w:r>
              <w:t>This IE applies only if the UE is authorized for LTE A2X services.</w:t>
            </w:r>
          </w:p>
        </w:tc>
        <w:tc>
          <w:tcPr>
            <w:tcW w:w="707" w:type="dxa"/>
            <w:tcBorders>
              <w:top w:val="single" w:sz="4" w:space="0" w:color="auto"/>
              <w:left w:val="single" w:sz="4" w:space="0" w:color="auto"/>
              <w:bottom w:val="single" w:sz="4" w:space="0" w:color="auto"/>
              <w:right w:val="single" w:sz="4" w:space="0" w:color="auto"/>
            </w:tcBorders>
          </w:tcPr>
          <w:p w14:paraId="14E32D5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99296B">
        <w:tc>
          <w:tcPr>
            <w:tcW w:w="2634" w:type="dxa"/>
            <w:tcBorders>
              <w:top w:val="single" w:sz="4" w:space="0" w:color="auto"/>
              <w:left w:val="single" w:sz="4" w:space="0" w:color="auto"/>
              <w:bottom w:val="single" w:sz="4" w:space="0" w:color="auto"/>
              <w:right w:val="single" w:sz="4" w:space="0" w:color="auto"/>
            </w:tcBorders>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39AF6B" w14:textId="68A3D9F7"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99296B">
        <w:tc>
          <w:tcPr>
            <w:tcW w:w="2634" w:type="dxa"/>
            <w:tcBorders>
              <w:top w:val="single" w:sz="4" w:space="0" w:color="auto"/>
              <w:left w:val="single" w:sz="4" w:space="0" w:color="auto"/>
              <w:bottom w:val="single" w:sz="4" w:space="0" w:color="auto"/>
              <w:right w:val="single" w:sz="4" w:space="0" w:color="auto"/>
            </w:tcBorders>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Ranging and Sidelink Positioning Service Information</w:t>
            </w:r>
          </w:p>
        </w:tc>
        <w:tc>
          <w:tcPr>
            <w:tcW w:w="1106" w:type="dxa"/>
            <w:tcBorders>
              <w:top w:val="single" w:sz="4" w:space="0" w:color="auto"/>
              <w:left w:val="single" w:sz="4" w:space="0" w:color="auto"/>
              <w:bottom w:val="single" w:sz="4" w:space="0" w:color="auto"/>
              <w:right w:val="single" w:sz="4" w:space="0" w:color="auto"/>
            </w:tcBorders>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
          <w:p w14:paraId="2073A1EA" w14:textId="77777777" w:rsidR="009622B0" w:rsidRDefault="009622B0" w:rsidP="009622B0">
            <w:pPr>
              <w:pStyle w:val="TAL"/>
              <w:keepNext w:val="0"/>
              <w:keepLines w:val="0"/>
              <w:widowControl w:val="0"/>
            </w:pPr>
            <w:r w:rsidRPr="00F1611A">
              <w:t>This IE applies only if the UE is authorized for NR V2X services and/or 5G ProSe services.</w:t>
            </w:r>
          </w:p>
        </w:tc>
        <w:tc>
          <w:tcPr>
            <w:tcW w:w="707" w:type="dxa"/>
            <w:tcBorders>
              <w:top w:val="single" w:sz="4" w:space="0" w:color="auto"/>
              <w:left w:val="single" w:sz="4" w:space="0" w:color="auto"/>
              <w:bottom w:val="single" w:sz="4" w:space="0" w:color="auto"/>
              <w:right w:val="single" w:sz="4" w:space="0" w:color="auto"/>
            </w:tcBorders>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99296B">
        <w:tc>
          <w:tcPr>
            <w:tcW w:w="2634" w:type="dxa"/>
            <w:tcBorders>
              <w:top w:val="single" w:sz="4" w:space="0" w:color="auto"/>
              <w:left w:val="single" w:sz="4" w:space="0" w:color="auto"/>
              <w:bottom w:val="single" w:sz="4" w:space="0" w:color="auto"/>
              <w:right w:val="single" w:sz="4" w:space="0" w:color="auto"/>
            </w:tcBorders>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99296B">
        <w:tc>
          <w:tcPr>
            <w:tcW w:w="2634" w:type="dxa"/>
            <w:tcBorders>
              <w:top w:val="single" w:sz="4" w:space="0" w:color="auto"/>
              <w:left w:val="single" w:sz="4" w:space="0" w:color="auto"/>
              <w:bottom w:val="single" w:sz="4" w:space="0" w:color="auto"/>
              <w:right w:val="single" w:sz="4" w:space="0" w:color="auto"/>
            </w:tcBorders>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99296B">
        <w:tc>
          <w:tcPr>
            <w:tcW w:w="2634" w:type="dxa"/>
            <w:tcBorders>
              <w:top w:val="single" w:sz="4" w:space="0" w:color="auto"/>
              <w:left w:val="single" w:sz="4" w:space="0" w:color="auto"/>
              <w:bottom w:val="single" w:sz="4" w:space="0" w:color="auto"/>
              <w:right w:val="single" w:sz="4" w:space="0" w:color="auto"/>
            </w:tcBorders>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99296B">
        <w:tc>
          <w:tcPr>
            <w:tcW w:w="2634" w:type="dxa"/>
            <w:tcBorders>
              <w:top w:val="single" w:sz="4" w:space="0" w:color="auto"/>
              <w:left w:val="single" w:sz="4" w:space="0" w:color="auto"/>
              <w:bottom w:val="single" w:sz="4" w:space="0" w:color="auto"/>
              <w:right w:val="single" w:sz="4" w:space="0" w:color="auto"/>
            </w:tcBorders>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5CB27BA" w14:textId="13610C7C"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99296B">
        <w:tc>
          <w:tcPr>
            <w:tcW w:w="2634" w:type="dxa"/>
            <w:tcBorders>
              <w:top w:val="single" w:sz="4" w:space="0" w:color="auto"/>
              <w:left w:val="single" w:sz="4" w:space="0" w:color="auto"/>
              <w:bottom w:val="single" w:sz="4" w:space="0" w:color="auto"/>
              <w:right w:val="single" w:sz="4" w:space="0" w:color="auto"/>
            </w:tcBorders>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99296B">
        <w:tc>
          <w:tcPr>
            <w:tcW w:w="2634" w:type="dxa"/>
            <w:tcBorders>
              <w:top w:val="single" w:sz="4" w:space="0" w:color="auto"/>
              <w:left w:val="single" w:sz="4" w:space="0" w:color="auto"/>
              <w:bottom w:val="single" w:sz="4" w:space="0" w:color="auto"/>
              <w:right w:val="single" w:sz="4" w:space="0" w:color="auto"/>
            </w:tcBorders>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99296B">
        <w:tc>
          <w:tcPr>
            <w:tcW w:w="2634" w:type="dxa"/>
            <w:tcBorders>
              <w:top w:val="single" w:sz="4" w:space="0" w:color="auto"/>
              <w:left w:val="single" w:sz="4" w:space="0" w:color="auto"/>
              <w:bottom w:val="single" w:sz="4" w:space="0" w:color="auto"/>
              <w:right w:val="single" w:sz="4" w:space="0" w:color="auto"/>
            </w:tcBorders>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99296B">
        <w:tc>
          <w:tcPr>
            <w:tcW w:w="2634" w:type="dxa"/>
            <w:tcBorders>
              <w:top w:val="single" w:sz="4" w:space="0" w:color="auto"/>
              <w:left w:val="single" w:sz="4" w:space="0" w:color="auto"/>
              <w:bottom w:val="single" w:sz="4" w:space="0" w:color="auto"/>
              <w:right w:val="single" w:sz="4" w:space="0" w:color="auto"/>
            </w:tcBorders>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99296B">
        <w:tc>
          <w:tcPr>
            <w:tcW w:w="2634" w:type="dxa"/>
            <w:tcBorders>
              <w:top w:val="single" w:sz="4" w:space="0" w:color="auto"/>
              <w:left w:val="single" w:sz="4" w:space="0" w:color="auto"/>
              <w:bottom w:val="single" w:sz="4" w:space="0" w:color="auto"/>
              <w:right w:val="single" w:sz="4" w:space="0" w:color="auto"/>
            </w:tcBorders>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1688E3A" w14:textId="70EDBE1B" w:rsidR="009622B0" w:rsidRDefault="009622B0" w:rsidP="009622B0">
            <w:pPr>
              <w:pStyle w:val="TAL"/>
              <w:keepNext w:val="0"/>
              <w:keepLines w:val="0"/>
              <w:widowControl w:val="0"/>
              <w:rPr>
                <w:rFonts w:eastAsia="SimSun"/>
              </w:rPr>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54" w:name="_CR9_2_2_8"/>
      <w:bookmarkStart w:id="7155" w:name="_Toc20955880"/>
      <w:bookmarkStart w:id="7156" w:name="_Toc29892992"/>
      <w:bookmarkStart w:id="7157" w:name="_Toc36556929"/>
      <w:bookmarkStart w:id="7158" w:name="_Toc45832360"/>
      <w:bookmarkStart w:id="7159" w:name="_Toc51763613"/>
      <w:bookmarkStart w:id="7160" w:name="_Toc64448779"/>
      <w:bookmarkStart w:id="7161" w:name="_Toc66289438"/>
      <w:bookmarkStart w:id="7162" w:name="_Toc74154551"/>
      <w:bookmarkStart w:id="7163" w:name="_Toc81383295"/>
      <w:bookmarkStart w:id="7164" w:name="_Toc88657928"/>
      <w:bookmarkStart w:id="7165" w:name="_Toc97910840"/>
      <w:bookmarkStart w:id="7166" w:name="_Toc99038560"/>
      <w:bookmarkStart w:id="7167" w:name="_Toc99730823"/>
      <w:bookmarkStart w:id="7168" w:name="_Toc105510952"/>
      <w:bookmarkStart w:id="7169" w:name="_Toc105927484"/>
      <w:bookmarkStart w:id="7170" w:name="_Toc106110024"/>
      <w:bookmarkStart w:id="7171" w:name="_Toc113835461"/>
      <w:bookmarkStart w:id="7172" w:name="_Toc120124308"/>
      <w:bookmarkStart w:id="7173" w:name="_Toc209694765"/>
      <w:bookmarkEnd w:id="7154"/>
      <w:r w:rsidRPr="00EA5FA7">
        <w:t>9.2.2.8</w:t>
      </w:r>
      <w:r w:rsidRPr="00EA5FA7">
        <w:tab/>
        <w:t>UE CONTEXT MODIFICATION RESPONSE</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70BF285D" w14:textId="3DB56FCA"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09CA8F4" w14:textId="6BD768A9"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12FAB62" w14:textId="6FD86E04"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32153B9" w14:textId="195C328F"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7174" w:name="_Hlk131094198"/>
            <w:r w:rsidRPr="00EF41C3">
              <w:rPr>
                <w:rFonts w:eastAsia="Tahoma" w:cs="Arial"/>
                <w:b/>
                <w:bCs/>
                <w:szCs w:val="18"/>
                <w:lang w:eastAsia="zh-CN"/>
              </w:rPr>
              <w:t>ServingCellMO-encoded-in-CGC Item IEs</w:t>
            </w:r>
            <w:bookmarkEnd w:id="7174"/>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rsidP="0099296B">
            <w:pPr>
              <w:pStyle w:val="TAL"/>
              <w:rPr>
                <w:rFonts w:eastAsia="SimSun"/>
              </w:rPr>
            </w:pPr>
            <w:r w:rsidRPr="0086111A">
              <w:t>9.3.1.</w:t>
            </w:r>
            <w:r w:rsidRPr="0099296B">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rsidP="0099296B">
            <w:pPr>
              <w:pStyle w:val="TAL"/>
              <w:rPr>
                <w:rFonts w:eastAsia="Malgun Gothic"/>
              </w:rPr>
            </w:pPr>
            <w:r w:rsidRPr="0086111A">
              <w:rPr>
                <w:rFonts w:eastAsia="Malgun Gothic"/>
              </w:rPr>
              <w:t>CSI-RS Resource Configuration</w:t>
            </w:r>
          </w:p>
          <w:p w14:paraId="511FB4B1" w14:textId="461B8CBF" w:rsidR="00000CC3" w:rsidRPr="0086111A" w:rsidRDefault="00000CC3" w:rsidP="0099296B">
            <w:pPr>
              <w:pStyle w:val="TAL"/>
              <w:rPr>
                <w:rFonts w:eastAsia="SimSun"/>
              </w:rPr>
            </w:pPr>
            <w:r w:rsidRPr="00645087">
              <w:rPr>
                <w:rFonts w:eastAsia="Malgun Gothic"/>
              </w:rPr>
              <w:t>9.3.1.</w:t>
            </w:r>
            <w:r w:rsidRPr="0099296B">
              <w:rPr>
                <w:rFonts w:eastAsia="Malgun Gothic"/>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rsidP="0099296B">
            <w:pPr>
              <w:pStyle w:val="TAL"/>
              <w:rPr>
                <w:rFonts w:eastAsia="Malgun Gothic"/>
              </w:rPr>
            </w:pPr>
            <w:r w:rsidRPr="0086111A">
              <w:t>CSI-RS Resource Configuration</w:t>
            </w:r>
          </w:p>
          <w:p w14:paraId="488F0C00" w14:textId="3472B27E" w:rsidR="00EB7FF1" w:rsidRPr="0086111A" w:rsidRDefault="00EB7FF1" w:rsidP="0099296B">
            <w:pPr>
              <w:pStyle w:val="TAL"/>
              <w:rPr>
                <w:rFonts w:eastAsia="SimSun"/>
              </w:rPr>
            </w:pPr>
            <w:r w:rsidRPr="00645087">
              <w:rPr>
                <w:rFonts w:eastAsia="Malgun Gothic"/>
              </w:rPr>
              <w:t>9.3.1.</w:t>
            </w:r>
            <w:r w:rsidRPr="0099296B">
              <w:rPr>
                <w:rFonts w:eastAsia="Malgun Gothic"/>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rsidP="0099296B">
            <w:pPr>
              <w:pStyle w:val="TAL"/>
              <w:rPr>
                <w:rFonts w:eastAsia="SimSun"/>
              </w:rPr>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maxnoofLTMCells&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99296B">
              <w:rPr>
                <w:rFonts w:eastAsia="Batang"/>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r>
              <w:rPr>
                <w:rFonts w:cs="Arial"/>
                <w:bCs/>
                <w:szCs w:val="18"/>
                <w:lang w:eastAsia="ja-JP"/>
              </w:rPr>
              <w:t>maxnoofLTMCells</w:t>
            </w:r>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75" w:name="_CR9_2_2_9"/>
      <w:bookmarkStart w:id="7176" w:name="_Toc20955881"/>
      <w:bookmarkStart w:id="7177" w:name="_Toc29892993"/>
      <w:bookmarkStart w:id="7178" w:name="_Toc36556930"/>
      <w:bookmarkStart w:id="7179" w:name="_Toc45832361"/>
      <w:bookmarkStart w:id="7180" w:name="_Toc51763614"/>
      <w:bookmarkStart w:id="7181" w:name="_Toc64448780"/>
      <w:bookmarkStart w:id="7182" w:name="_Toc66289439"/>
      <w:bookmarkStart w:id="7183" w:name="_Toc74154552"/>
      <w:bookmarkStart w:id="7184" w:name="_Toc81383296"/>
      <w:bookmarkStart w:id="7185" w:name="_Toc88657929"/>
      <w:bookmarkStart w:id="7186" w:name="_Toc97910841"/>
      <w:bookmarkStart w:id="7187" w:name="_Toc99038561"/>
      <w:bookmarkStart w:id="7188" w:name="_Toc99730824"/>
      <w:bookmarkStart w:id="7189" w:name="_Toc105510953"/>
      <w:bookmarkStart w:id="7190" w:name="_Toc105927485"/>
      <w:bookmarkStart w:id="7191" w:name="_Toc106110025"/>
      <w:bookmarkStart w:id="7192" w:name="_Toc113835462"/>
      <w:bookmarkStart w:id="7193" w:name="_Toc120124309"/>
      <w:bookmarkStart w:id="7194" w:name="_Toc209694766"/>
      <w:bookmarkEnd w:id="7175"/>
      <w:r w:rsidRPr="00EA5FA7">
        <w:t>9.2.2.9</w:t>
      </w:r>
      <w:r w:rsidRPr="00EA5FA7">
        <w:tab/>
        <w:t>UE CONTEXT MODIFICATION FAILURE</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95" w:name="_CR9_2_2_10"/>
      <w:bookmarkStart w:id="7196" w:name="_Toc20955882"/>
      <w:bookmarkStart w:id="7197" w:name="_Toc29892994"/>
      <w:bookmarkStart w:id="7198" w:name="_Toc36556931"/>
      <w:bookmarkStart w:id="7199" w:name="_Toc45832362"/>
      <w:bookmarkStart w:id="7200" w:name="_Toc51763615"/>
      <w:bookmarkStart w:id="7201" w:name="_Toc64448781"/>
      <w:bookmarkStart w:id="7202" w:name="_Toc66289440"/>
      <w:bookmarkStart w:id="7203" w:name="_Toc74154553"/>
      <w:bookmarkStart w:id="7204" w:name="_Toc81383297"/>
      <w:bookmarkStart w:id="7205" w:name="_Toc88657930"/>
      <w:bookmarkStart w:id="7206" w:name="_Toc97910842"/>
      <w:bookmarkStart w:id="7207" w:name="_Toc99038562"/>
      <w:bookmarkStart w:id="7208" w:name="_Toc99730825"/>
      <w:bookmarkStart w:id="7209" w:name="_Toc105510954"/>
      <w:bookmarkStart w:id="7210" w:name="_Toc105927486"/>
      <w:bookmarkStart w:id="7211" w:name="_Toc106110026"/>
      <w:bookmarkStart w:id="7212" w:name="_Toc113835463"/>
      <w:bookmarkStart w:id="7213" w:name="_Toc120124310"/>
      <w:bookmarkStart w:id="7214" w:name="_Toc209694767"/>
      <w:bookmarkEnd w:id="7195"/>
      <w:r w:rsidRPr="00EA5FA7">
        <w:t>9.2.2.10</w:t>
      </w:r>
      <w:r w:rsidRPr="00EA5FA7">
        <w:tab/>
        <w:t>UE CONTEXT MODIFICATION REQUIRED</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8018119" w14:textId="0A9F6239"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F0CC5B5" w14:textId="315172D4"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7215" w:name="_Hlk155957727"/>
            <w:r w:rsidRPr="00D47596">
              <w:rPr>
                <w:bCs/>
                <w:lang w:eastAsia="zh-CN"/>
              </w:rPr>
              <w:t>LTM Cells To Be Released List</w:t>
            </w:r>
            <w:bookmarkEnd w:id="7215"/>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216" w:name="_CR9_2_2_11"/>
      <w:bookmarkStart w:id="7217" w:name="_Toc20955883"/>
      <w:bookmarkStart w:id="7218" w:name="_Toc29892995"/>
      <w:bookmarkStart w:id="7219" w:name="_Toc36556932"/>
      <w:bookmarkStart w:id="7220" w:name="_Toc45832363"/>
      <w:bookmarkStart w:id="7221" w:name="_Toc51763616"/>
      <w:bookmarkStart w:id="7222" w:name="_Toc64448782"/>
      <w:bookmarkStart w:id="7223" w:name="_Toc66289441"/>
      <w:bookmarkStart w:id="7224" w:name="_Toc74154554"/>
      <w:bookmarkStart w:id="7225" w:name="_Toc81383298"/>
      <w:bookmarkStart w:id="7226" w:name="_Toc88657931"/>
      <w:bookmarkStart w:id="7227" w:name="_Toc97910843"/>
      <w:bookmarkStart w:id="7228" w:name="_Toc99038563"/>
      <w:bookmarkStart w:id="7229" w:name="_Toc99730826"/>
      <w:bookmarkStart w:id="7230" w:name="_Toc105510955"/>
      <w:bookmarkStart w:id="7231" w:name="_Toc105927487"/>
      <w:bookmarkStart w:id="7232" w:name="_Toc106110027"/>
      <w:bookmarkStart w:id="7233" w:name="_Toc113835464"/>
      <w:bookmarkStart w:id="7234" w:name="_Toc120124311"/>
      <w:bookmarkStart w:id="7235" w:name="_Toc209694768"/>
      <w:bookmarkEnd w:id="7216"/>
      <w:r w:rsidRPr="00EA5FA7">
        <w:t>9.2.2.11</w:t>
      </w:r>
      <w:r w:rsidRPr="00EA5FA7">
        <w:tab/>
        <w:t>UE CONTEXT MODIFICATION CONFIRM</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36"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36"/>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6428C3E0" w14:textId="267F33A3" w:rsidR="00356A05" w:rsidRPr="00EA5FA7"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37" w:name="_CR9_2_2_11A"/>
      <w:bookmarkStart w:id="7238" w:name="_Toc20955884"/>
      <w:bookmarkStart w:id="7239" w:name="_Toc29892996"/>
      <w:bookmarkStart w:id="7240" w:name="_Toc36556933"/>
      <w:bookmarkStart w:id="7241" w:name="_Toc45832364"/>
      <w:bookmarkStart w:id="7242" w:name="_Toc51763617"/>
      <w:bookmarkStart w:id="7243" w:name="_Toc64448783"/>
      <w:bookmarkStart w:id="7244" w:name="_Toc66289442"/>
      <w:bookmarkStart w:id="7245" w:name="_Toc74154555"/>
      <w:bookmarkStart w:id="7246" w:name="_Toc81383299"/>
      <w:bookmarkStart w:id="7247" w:name="_Toc88657932"/>
      <w:bookmarkStart w:id="7248" w:name="_Toc97910844"/>
      <w:bookmarkStart w:id="7249" w:name="_Toc99038564"/>
      <w:bookmarkStart w:id="7250" w:name="_Toc99730827"/>
      <w:bookmarkStart w:id="7251" w:name="_Toc105510956"/>
      <w:bookmarkStart w:id="7252" w:name="_Toc105927488"/>
      <w:bookmarkStart w:id="7253" w:name="_Toc106110028"/>
      <w:bookmarkStart w:id="7254" w:name="_Toc113835465"/>
      <w:bookmarkStart w:id="7255" w:name="_Toc120124312"/>
      <w:bookmarkStart w:id="7256" w:name="_Toc209694769"/>
      <w:bookmarkEnd w:id="7237"/>
      <w:r w:rsidRPr="00EA5FA7">
        <w:t>9.2.2.11A</w:t>
      </w:r>
      <w:r w:rsidRPr="00EA5FA7">
        <w:tab/>
        <w:t>UE CONTEXT MODIFICATION REFUSE</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57" w:name="_CR9_2_2_12"/>
      <w:bookmarkStart w:id="7258" w:name="_Toc20955885"/>
      <w:bookmarkStart w:id="7259" w:name="_Toc29892997"/>
      <w:bookmarkStart w:id="7260" w:name="_Toc36556934"/>
      <w:bookmarkStart w:id="7261" w:name="_Toc45832365"/>
      <w:bookmarkStart w:id="7262" w:name="_Toc51763618"/>
      <w:bookmarkStart w:id="7263" w:name="_Toc64448784"/>
      <w:bookmarkStart w:id="7264" w:name="_Toc66289443"/>
      <w:bookmarkStart w:id="7265" w:name="_Toc74154556"/>
      <w:bookmarkStart w:id="7266" w:name="_Toc81383300"/>
      <w:bookmarkStart w:id="7267" w:name="_Toc88657933"/>
      <w:bookmarkStart w:id="7268" w:name="_Toc97910845"/>
      <w:bookmarkStart w:id="7269" w:name="_Toc99038565"/>
      <w:bookmarkStart w:id="7270" w:name="_Toc99730828"/>
      <w:bookmarkStart w:id="7271" w:name="_Toc105510957"/>
      <w:bookmarkStart w:id="7272" w:name="_Toc105927489"/>
      <w:bookmarkStart w:id="7273" w:name="_Toc106110029"/>
      <w:bookmarkStart w:id="7274" w:name="_Toc113835466"/>
      <w:bookmarkStart w:id="7275" w:name="_Toc120124313"/>
      <w:bookmarkStart w:id="7276" w:name="_Toc209694770"/>
      <w:bookmarkEnd w:id="7257"/>
      <w:r w:rsidRPr="00EA5FA7">
        <w:rPr>
          <w:lang w:eastAsia="zh-CN"/>
        </w:rPr>
        <w:t>9.2.2.12</w:t>
      </w:r>
      <w:r w:rsidRPr="00EA5FA7">
        <w:rPr>
          <w:lang w:eastAsia="zh-CN"/>
        </w:rPr>
        <w:tab/>
        <w:t>UE INACTIVITY NOTIFICATION</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6BA308CB"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00BC7C0D">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77" w:name="_CR9_2_2_13"/>
      <w:bookmarkStart w:id="7278" w:name="_Toc20955886"/>
      <w:bookmarkStart w:id="7279" w:name="_Toc29892998"/>
      <w:bookmarkStart w:id="7280" w:name="_Toc36556935"/>
      <w:bookmarkStart w:id="7281" w:name="_Toc45832366"/>
      <w:bookmarkStart w:id="7282" w:name="_Toc51763619"/>
      <w:bookmarkStart w:id="7283" w:name="_Toc64448785"/>
      <w:bookmarkStart w:id="7284" w:name="_Toc66289444"/>
      <w:bookmarkStart w:id="7285" w:name="_Toc74154557"/>
      <w:bookmarkStart w:id="7286" w:name="_Toc81383301"/>
      <w:bookmarkStart w:id="7287" w:name="_Toc88657934"/>
      <w:bookmarkStart w:id="7288" w:name="_Toc97910846"/>
      <w:bookmarkStart w:id="7289" w:name="_Toc99038566"/>
      <w:bookmarkStart w:id="7290" w:name="_Toc99730829"/>
      <w:bookmarkStart w:id="7291" w:name="_Toc105510958"/>
      <w:bookmarkStart w:id="7292" w:name="_Toc105927490"/>
      <w:bookmarkStart w:id="7293" w:name="_Toc106110030"/>
      <w:bookmarkStart w:id="7294" w:name="_Toc113835467"/>
      <w:bookmarkStart w:id="7295" w:name="_Toc120124314"/>
      <w:bookmarkStart w:id="7296" w:name="_Toc209694771"/>
      <w:bookmarkEnd w:id="7277"/>
      <w:r w:rsidRPr="00EA5FA7">
        <w:rPr>
          <w:lang w:eastAsia="zh-CN"/>
        </w:rPr>
        <w:t>9.2.2.13</w:t>
      </w:r>
      <w:r w:rsidRPr="00EA5FA7">
        <w:rPr>
          <w:lang w:eastAsia="zh-CN"/>
        </w:rPr>
        <w:tab/>
        <w:t>NOTIFY</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97" w:name="_CR9_2_2_14"/>
      <w:bookmarkStart w:id="7298" w:name="_Toc45832367"/>
      <w:bookmarkStart w:id="7299" w:name="_Toc51763620"/>
      <w:bookmarkStart w:id="7300" w:name="_Toc64448786"/>
      <w:bookmarkStart w:id="7301" w:name="_Toc66289445"/>
      <w:bookmarkStart w:id="7302" w:name="_Toc74154558"/>
      <w:bookmarkStart w:id="7303" w:name="_Toc81383302"/>
      <w:bookmarkStart w:id="7304" w:name="_Toc88657935"/>
      <w:bookmarkStart w:id="7305" w:name="_Toc97910847"/>
      <w:bookmarkStart w:id="7306" w:name="_Toc99038567"/>
      <w:bookmarkStart w:id="7307" w:name="_Toc99730830"/>
      <w:bookmarkStart w:id="7308" w:name="_Toc105510959"/>
      <w:bookmarkStart w:id="7309" w:name="_Toc105927491"/>
      <w:bookmarkStart w:id="7310" w:name="_Toc106110031"/>
      <w:bookmarkStart w:id="7311" w:name="_Toc113835468"/>
      <w:bookmarkStart w:id="7312" w:name="_Toc120124315"/>
      <w:bookmarkStart w:id="7313" w:name="_Toc209694772"/>
      <w:bookmarkEnd w:id="7297"/>
      <w:r>
        <w:rPr>
          <w:lang w:eastAsia="zh-CN"/>
        </w:rPr>
        <w:t>9.2.2.14</w:t>
      </w:r>
      <w:r w:rsidRPr="00EA5FA7">
        <w:rPr>
          <w:lang w:eastAsia="zh-CN"/>
        </w:rPr>
        <w:tab/>
      </w:r>
      <w:r>
        <w:rPr>
          <w:lang w:eastAsia="zh-CN"/>
        </w:rPr>
        <w:t>ACCESS SUCCESS</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1EFA91A9" w14:textId="437A3A91"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314" w:name="_CR9_2_2_15"/>
      <w:bookmarkStart w:id="7315" w:name="_Hlk175824802"/>
      <w:bookmarkStart w:id="7316" w:name="_Toc121161315"/>
      <w:bookmarkStart w:id="7317" w:name="_Toc209694773"/>
      <w:bookmarkEnd w:id="7314"/>
      <w:r>
        <w:rPr>
          <w:lang w:eastAsia="zh-CN"/>
        </w:rPr>
        <w:t>9.2.2.15</w:t>
      </w:r>
      <w:bookmarkEnd w:id="7315"/>
      <w:r>
        <w:rPr>
          <w:lang w:eastAsia="zh-CN"/>
        </w:rPr>
        <w:tab/>
      </w:r>
      <w:bookmarkEnd w:id="7316"/>
      <w:r>
        <w:rPr>
          <w:lang w:eastAsia="zh-CN"/>
        </w:rPr>
        <w:t>DU-CU CELL SWITCH NOTIFICATION</w:t>
      </w:r>
      <w:bookmarkEnd w:id="7317"/>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318" w:name="OLE_LINK55"/>
            <w:bookmarkStart w:id="7319" w:name="OLE_LINK56"/>
            <w:bookmarkStart w:id="7320" w:name="OLE_LINK59"/>
            <w:r w:rsidRPr="00EA5FA7">
              <w:t xml:space="preserve"> OCTET STRING</w:t>
            </w:r>
            <w:bookmarkEnd w:id="7318"/>
            <w:bookmarkEnd w:id="7319"/>
            <w:bookmarkEnd w:id="7320"/>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321" w:name="_CR9_2_2_16"/>
      <w:bookmarkStart w:id="7322" w:name="_Toc209694774"/>
      <w:bookmarkEnd w:id="7321"/>
      <w:r>
        <w:rPr>
          <w:lang w:eastAsia="zh-CN"/>
        </w:rPr>
        <w:t>9.2.2.16</w:t>
      </w:r>
      <w:r>
        <w:rPr>
          <w:lang w:eastAsia="zh-CN"/>
        </w:rPr>
        <w:tab/>
        <w:t>CU-DU CELL SWITCH NOTIFICATION</w:t>
      </w:r>
      <w:bookmarkEnd w:id="7322"/>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323" w:name="OLE_LINK57"/>
            <w:bookmarkStart w:id="7324" w:name="OLE_LINK58"/>
            <w:r>
              <w:t>OCTET STRING</w:t>
            </w:r>
            <w:bookmarkEnd w:id="7323"/>
            <w:bookmarkEnd w:id="7324"/>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99296B">
      <w:pPr>
        <w:pStyle w:val="Heading4"/>
        <w:rPr>
          <w:lang w:eastAsia="zh-CN"/>
        </w:rPr>
      </w:pPr>
      <w:bookmarkStart w:id="7325" w:name="_Toc170761109"/>
      <w:bookmarkStart w:id="7326" w:name="_Toc209694775"/>
      <w:bookmarkStart w:id="7327" w:name="_Hlk198658692"/>
      <w:r w:rsidRPr="00577CBE">
        <w:rPr>
          <w:lang w:eastAsia="zh-CN"/>
        </w:rPr>
        <w:t>9.2.2.</w:t>
      </w:r>
      <w:r>
        <w:rPr>
          <w:lang w:eastAsia="zh-CN"/>
        </w:rPr>
        <w:t>17</w:t>
      </w:r>
      <w:r w:rsidRPr="00577CBE">
        <w:rPr>
          <w:lang w:eastAsia="zh-CN"/>
        </w:rPr>
        <w:tab/>
      </w:r>
      <w:bookmarkEnd w:id="7325"/>
      <w:r w:rsidRPr="00577CBE">
        <w:rPr>
          <w:lang w:eastAsia="zh-CN"/>
        </w:rPr>
        <w:t xml:space="preserve">CU-DU MOBILITY INITIATION </w:t>
      </w:r>
      <w:r w:rsidRPr="0099296B">
        <w:t>REQUEST</w:t>
      </w:r>
      <w:bookmarkEnd w:id="7326"/>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27"/>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6E7361" w:rsidRPr="00577CBE"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577CBE" w:rsidRDefault="006E7361" w:rsidP="000E0EBE">
            <w:pPr>
              <w:pStyle w:val="TAL"/>
              <w:keepNext w:val="0"/>
              <w:keepLines w:val="0"/>
              <w:widowControl w:val="0"/>
              <w:ind w:leftChars="100" w:left="200"/>
              <w:rPr>
                <w:rFonts w:eastAsia="Batang"/>
              </w:rPr>
            </w:pPr>
            <w:r w:rsidRPr="00606448">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577CBE" w:rsidRDefault="006E7361" w:rsidP="000E0EBE">
            <w:pPr>
              <w:pStyle w:val="TAL"/>
              <w:keepNext w:val="0"/>
              <w:keepLines w:val="0"/>
              <w:widowControl w:val="0"/>
            </w:pPr>
            <w:r w:rsidRPr="00C01A13">
              <w:rPr>
                <w:rFonts w:cs="Arial"/>
                <w:color w:val="212121"/>
                <w:szCs w:val="18"/>
              </w:rPr>
              <w:t>BIT STRING (SIZE(</w:t>
            </w:r>
            <w:r w:rsidRPr="00C01A13">
              <w:rPr>
                <w:rFonts w:cs="Arial"/>
                <w:color w:val="212121"/>
                <w:szCs w:val="18"/>
                <w:lang w:val="en-US"/>
              </w:rPr>
              <w:t>8</w:t>
            </w:r>
            <w:r w:rsidRPr="00C01A13">
              <w:rPr>
                <w:rFonts w:cs="Arial"/>
                <w:color w:val="212121"/>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lang w:val="en-US"/>
              </w:rPr>
              <w:t>Indicates the triggering of the CU-DU Mobility Initiation procedure.</w:t>
            </w:r>
          </w:p>
          <w:p w14:paraId="0960235A"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First bit = early UL synchronization,</w:t>
            </w:r>
            <w:r w:rsidRPr="00C01A13">
              <w:rPr>
                <w:rStyle w:val="apple-converted-space"/>
                <w:rFonts w:ascii="Arial" w:hAnsi="Arial" w:cs="Arial"/>
                <w:color w:val="212121"/>
                <w:sz w:val="18"/>
                <w:szCs w:val="18"/>
              </w:rPr>
              <w:t> </w:t>
            </w:r>
          </w:p>
          <w:p w14:paraId="4838DEA1" w14:textId="77777777" w:rsidR="006E7361" w:rsidRPr="00C01A13" w:rsidRDefault="006E7361" w:rsidP="000E0EBE">
            <w:pPr>
              <w:pStyle w:val="tal0"/>
              <w:spacing w:before="0" w:beforeAutospacing="0" w:after="0" w:afterAutospacing="0"/>
              <w:rPr>
                <w:rFonts w:ascii="Arial" w:hAnsi="Arial" w:cs="Arial"/>
                <w:color w:val="212121"/>
                <w:sz w:val="18"/>
                <w:szCs w:val="18"/>
              </w:rPr>
            </w:pPr>
            <w:r w:rsidRPr="00C01A13">
              <w:rPr>
                <w:rFonts w:ascii="Arial" w:hAnsi="Arial" w:cs="Arial"/>
                <w:color w:val="212121"/>
                <w:sz w:val="18"/>
                <w:szCs w:val="18"/>
              </w:rPr>
              <w:t>second bit = early DL synchronization, third bit = cell switch,</w:t>
            </w:r>
          </w:p>
          <w:p w14:paraId="48C1A366" w14:textId="77777777" w:rsidR="006E7361" w:rsidRPr="00577CBE" w:rsidRDefault="006E7361" w:rsidP="000E0EBE">
            <w:pPr>
              <w:pStyle w:val="TAL"/>
              <w:keepNext w:val="0"/>
              <w:keepLines w:val="0"/>
              <w:widowControl w:val="0"/>
              <w:rPr>
                <w:lang w:eastAsia="ja-JP"/>
              </w:rPr>
            </w:pPr>
            <w:r w:rsidRPr="00C01A13">
              <w:rPr>
                <w:rFonts w:cs="Arial"/>
                <w:color w:val="212121"/>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577CBE" w:rsidRDefault="006E7361" w:rsidP="000E0EBE">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577CBE" w:rsidRDefault="006E7361" w:rsidP="000E0EBE">
            <w:pPr>
              <w:pStyle w:val="TAC"/>
              <w:keepNext w:val="0"/>
              <w:keepLines w:val="0"/>
              <w:widowControl w:val="0"/>
            </w:pPr>
          </w:p>
        </w:tc>
      </w:tr>
      <w:tr w:rsidR="006E7361" w:rsidRPr="00577CBE"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606448" w:rsidRDefault="006E7361" w:rsidP="000E0EBE">
            <w:pPr>
              <w:pStyle w:val="TAL"/>
              <w:keepNext w:val="0"/>
              <w:keepLines w:val="0"/>
              <w:widowControl w:val="0"/>
              <w:ind w:leftChars="100" w:left="200"/>
              <w:rPr>
                <w:rFonts w:cs="Arial"/>
                <w:b/>
                <w:bCs/>
                <w:lang w:eastAsia="ja-JP"/>
              </w:rPr>
            </w:pPr>
            <w:r w:rsidRPr="00606448">
              <w:rPr>
                <w:b/>
                <w:bCs/>
                <w:lang w:eastAsia="ja-JP"/>
              </w:rPr>
              <w:t>&gt;&gt;Cell Switch</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606448" w:rsidRDefault="006E7361" w:rsidP="000E0EBE">
            <w:pPr>
              <w:pStyle w:val="TAL"/>
              <w:keepNext w:val="0"/>
              <w:keepLines w:val="0"/>
              <w:widowControl w:val="0"/>
              <w:ind w:leftChars="150" w:left="300"/>
              <w:rPr>
                <w:rFonts w:cs="Arial"/>
                <w:bCs/>
                <w:lang w:eastAsia="ja-JP"/>
              </w:rPr>
            </w:pPr>
            <w:r w:rsidRPr="00606448">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C01A13" w:rsidRDefault="006E7361" w:rsidP="000E0EBE">
            <w:pPr>
              <w:pStyle w:val="TAC"/>
              <w:keepNext w:val="0"/>
              <w:keepLines w:val="0"/>
              <w:widowControl w:val="0"/>
            </w:pPr>
          </w:p>
        </w:tc>
      </w:tr>
      <w:tr w:rsidR="006E7361" w:rsidRPr="00577CBE"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UL </w:t>
            </w:r>
            <w:r>
              <w:rPr>
                <w:b/>
                <w:bCs/>
                <w:lang w:eastAsia="ja-JP"/>
              </w:rPr>
              <w:t>S</w:t>
            </w:r>
            <w:r w:rsidRPr="009C42C1">
              <w:rPr>
                <w:b/>
                <w:bCs/>
                <w:lang w:eastAsia="ja-JP"/>
              </w:rPr>
              <w:t>ync</w:t>
            </w:r>
            <w:r>
              <w:rPr>
                <w:b/>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C01A13" w:rsidRDefault="006E7361" w:rsidP="000E0EBE">
            <w:pPr>
              <w:pStyle w:val="TAC"/>
              <w:keepNext w:val="0"/>
              <w:keepLines w:val="0"/>
              <w:widowControl w:val="0"/>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C01A13" w:rsidRDefault="006E7361" w:rsidP="000E0EBE">
            <w:pPr>
              <w:pStyle w:val="TAC"/>
              <w:keepNext w:val="0"/>
              <w:keepLines w:val="0"/>
              <w:widowControl w:val="0"/>
            </w:pPr>
          </w:p>
        </w:tc>
      </w:tr>
      <w:tr w:rsidR="006E7361" w:rsidRPr="00577CBE"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FD0425" w:rsidRDefault="006E7361" w:rsidP="000E0EBE">
            <w:pPr>
              <w:pStyle w:val="TAL"/>
              <w:keepNext w:val="0"/>
              <w:keepLines w:val="0"/>
              <w:widowControl w:val="0"/>
              <w:ind w:leftChars="100" w:left="200"/>
              <w:rPr>
                <w:rFonts w:cs="Arial"/>
                <w:lang w:eastAsia="ja-JP"/>
              </w:rPr>
            </w:pPr>
            <w:r w:rsidRPr="009C42C1">
              <w:rPr>
                <w:b/>
                <w:bCs/>
                <w:lang w:eastAsia="ja-JP"/>
              </w:rPr>
              <w:t xml:space="preserve">&gt;&gt;Early </w:t>
            </w:r>
            <w:r>
              <w:rPr>
                <w:b/>
                <w:bCs/>
                <w:lang w:eastAsia="ja-JP"/>
              </w:rPr>
              <w:t>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FD0425" w:rsidRDefault="006E7361" w:rsidP="000E0EBE">
            <w:pPr>
              <w:pStyle w:val="TAL"/>
              <w:keepNext w:val="0"/>
              <w:keepLines w:val="0"/>
              <w:widowControl w:val="0"/>
              <w:rPr>
                <w:rFonts w:cs="Arial"/>
                <w:lang w:eastAsia="ja-JP"/>
              </w:rPr>
            </w:pPr>
            <w:r>
              <w:rPr>
                <w:rFonts w:cs="Arial"/>
                <w:color w:val="212121"/>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C01A13" w:rsidRDefault="006E7361" w:rsidP="000E0EBE">
            <w:pPr>
              <w:pStyle w:val="TAL"/>
              <w:keepNext w:val="0"/>
              <w:keepLines w:val="0"/>
              <w:widowControl w:val="0"/>
              <w:rPr>
                <w:rFonts w:cs="Arial"/>
                <w:color w:val="212121"/>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C01A13"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C01A13" w:rsidRDefault="006E7361" w:rsidP="000E0EBE">
            <w:pPr>
              <w:pStyle w:val="TAC"/>
              <w:keepNext w:val="0"/>
              <w:keepLines w:val="0"/>
              <w:widowControl w:val="0"/>
            </w:pPr>
            <w:r>
              <w:rPr>
                <w:rFonts w:cs="Arial"/>
                <w:color w:val="212121"/>
                <w:szCs w:val="18"/>
              </w:rPr>
              <w:t>ignore</w:t>
            </w:r>
          </w:p>
        </w:tc>
      </w:tr>
      <w:tr w:rsidR="006E7361" w:rsidRPr="00577CBE"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FD0425" w:rsidRDefault="006E7361" w:rsidP="000E0EBE">
            <w:pPr>
              <w:pStyle w:val="TAL"/>
              <w:keepNext w:val="0"/>
              <w:keepLines w:val="0"/>
              <w:widowControl w:val="0"/>
              <w:ind w:leftChars="150" w:left="300"/>
              <w:rPr>
                <w:rFonts w:cs="Arial"/>
                <w:lang w:eastAsia="ja-JP"/>
              </w:rPr>
            </w:pPr>
            <w:r w:rsidRPr="009C42C1">
              <w:rPr>
                <w:bCs/>
                <w:lang w:eastAsia="ja-JP"/>
              </w:rPr>
              <w:t>&gt;&gt;&gt;Candidate Cell with Beam Information</w:t>
            </w:r>
            <w:r>
              <w:rPr>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FD0425" w:rsidRDefault="006E7361" w:rsidP="000E0EBE">
            <w:pPr>
              <w:pStyle w:val="TAL"/>
              <w:keepNext w:val="0"/>
              <w:keepLines w:val="0"/>
              <w:widowControl w:val="0"/>
              <w:rPr>
                <w:rFonts w:cs="Arial"/>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C01A13" w:rsidRDefault="006E7361" w:rsidP="000E0EBE">
            <w:pPr>
              <w:pStyle w:val="TAL"/>
              <w:keepNext w:val="0"/>
              <w:keepLines w:val="0"/>
              <w:widowControl w:val="0"/>
              <w:rPr>
                <w:rFonts w:cs="Arial"/>
                <w:color w:val="212121"/>
                <w:szCs w:val="18"/>
              </w:rPr>
            </w:pPr>
            <w:r w:rsidRPr="00B609C4">
              <w:rPr>
                <w:lang w:eastAsia="zh-CN"/>
              </w:rPr>
              <w:t>9</w:t>
            </w:r>
            <w:r w:rsidRPr="00EA5FA7">
              <w:rPr>
                <w:lang w:eastAsia="zh-CN"/>
              </w:rPr>
              <w:t>.3.1.</w:t>
            </w:r>
            <w:r>
              <w:rPr>
                <w:lang w:eastAsia="zh-CN"/>
              </w:rPr>
              <w:t>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C01A13" w:rsidRDefault="006E7361" w:rsidP="000E0EBE">
            <w:pPr>
              <w:pStyle w:val="tal0"/>
              <w:spacing w:before="0" w:beforeAutospacing="0" w:after="0" w:afterAutospacing="0"/>
              <w:rPr>
                <w:rFonts w:ascii="Arial" w:hAnsi="Arial" w:cs="Arial"/>
                <w:color w:val="212121"/>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C01A13" w:rsidRDefault="006E7361" w:rsidP="000E0EBE">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C01A13" w:rsidRDefault="006E7361" w:rsidP="000E0EBE">
            <w:pPr>
              <w:pStyle w:val="TAC"/>
              <w:keepNext w:val="0"/>
              <w:keepLines w:val="0"/>
              <w:widowControl w:val="0"/>
            </w:pPr>
          </w:p>
        </w:tc>
      </w:tr>
      <w:tr w:rsidR="006E7361" w:rsidRPr="00577CBE"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577CBE" w:rsidRDefault="006E7361" w:rsidP="000E0EBE">
            <w:pPr>
              <w:pStyle w:val="TAC"/>
              <w:keepNext w:val="0"/>
              <w:keepLines w:val="0"/>
              <w:widowControl w:val="0"/>
            </w:pPr>
          </w:p>
        </w:tc>
      </w:tr>
      <w:tr w:rsidR="00267C81" w:rsidRPr="00577CBE"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1D4BD735" w:rsidR="00267C81" w:rsidRPr="00E1731B" w:rsidDel="00140D49" w:rsidRDefault="00267C81" w:rsidP="00267C81">
            <w:pPr>
              <w:pStyle w:val="TAL"/>
              <w:keepNext w:val="0"/>
              <w:keepLines w:val="0"/>
              <w:widowControl w:val="0"/>
              <w:overflowPunct/>
              <w:autoSpaceDE/>
              <w:autoSpaceDN/>
              <w:adjustRightInd/>
              <w:ind w:leftChars="100" w:left="200"/>
              <w:textAlignment w:val="auto"/>
            </w:pPr>
            <w:r w:rsidRPr="00CB1701">
              <w:rPr>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018BC07C" w:rsidR="00267C81" w:rsidDel="00452773" w:rsidRDefault="00267C81" w:rsidP="00267C81">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99296B" w:rsidDel="00140D49" w:rsidRDefault="00267C81" w:rsidP="00267C81">
            <w:pPr>
              <w:pStyle w:val="TAL"/>
              <w:keepNext w:val="0"/>
              <w:keepLines w:val="0"/>
              <w:widowControl w:val="0"/>
              <w:rPr>
                <w:i/>
                <w:iCs/>
                <w:lang w:eastAsia="ja-JP"/>
              </w:rPr>
            </w:pPr>
            <w:r w:rsidRPr="00AE7E6F">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577CBE"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577CBE" w:rsidDel="00140D49"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577CBE" w:rsidDel="00140D49" w:rsidRDefault="00267C81" w:rsidP="00267C81">
            <w:pPr>
              <w:pStyle w:val="TAC"/>
              <w:keepNext w:val="0"/>
              <w:keepLines w:val="0"/>
              <w:widowControl w:val="0"/>
            </w:pPr>
          </w:p>
        </w:tc>
      </w:tr>
      <w:tr w:rsidR="00267C81" w:rsidRPr="00577CBE"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6963F94F" w:rsidR="00267C81" w:rsidRPr="00E1731B" w:rsidDel="00140D49" w:rsidRDefault="00267C81" w:rsidP="00267C81">
            <w:pPr>
              <w:pStyle w:val="TAL"/>
              <w:keepNext w:val="0"/>
              <w:keepLines w:val="0"/>
              <w:widowControl w:val="0"/>
              <w:overflowPunct/>
              <w:autoSpaceDE/>
              <w:autoSpaceDN/>
              <w:adjustRightInd/>
              <w:ind w:leftChars="150" w:left="300"/>
              <w:textAlignment w:val="auto"/>
            </w:pPr>
            <w:r w:rsidRPr="00CB1701">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Del="00452773" w:rsidRDefault="00267C81" w:rsidP="00267C81">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577CBE" w:rsidDel="00140D49" w:rsidRDefault="00267C81" w:rsidP="00267C81">
            <w:pPr>
              <w:pStyle w:val="TAL"/>
              <w:keepNext w:val="0"/>
              <w:keepLines w:val="0"/>
              <w:widowControl w:val="0"/>
            </w:pPr>
            <w:r>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577CBE" w:rsidDel="00140D49"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577CBE" w:rsidDel="00140D49" w:rsidRDefault="00267C81" w:rsidP="00267C81">
            <w:pPr>
              <w:pStyle w:val="TAC"/>
              <w:keepNext w:val="0"/>
              <w:keepLines w:val="0"/>
              <w:widowControl w:val="0"/>
            </w:pPr>
          </w:p>
        </w:tc>
      </w:tr>
      <w:tr w:rsidR="00267C81" w:rsidRPr="00577CBE"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3B60489B" w:rsidR="00267C81" w:rsidRPr="00B017DF" w:rsidDel="00140D49" w:rsidRDefault="00267C81" w:rsidP="00267C81">
            <w:pPr>
              <w:pStyle w:val="TAL"/>
              <w:keepNext w:val="0"/>
              <w:keepLines w:val="0"/>
              <w:widowControl w:val="0"/>
              <w:overflowPunct/>
              <w:autoSpaceDE/>
              <w:autoSpaceDN/>
              <w:adjustRightInd/>
              <w:ind w:leftChars="150" w:left="300"/>
              <w:textAlignment w:val="auto"/>
              <w:rPr>
                <w:b/>
                <w:bCs/>
              </w:rPr>
            </w:pPr>
            <w:r w:rsidRPr="00CB1701">
              <w:rPr>
                <w:b/>
                <w:lang w:eastAsia="ja-JP"/>
              </w:rPr>
              <w:t>&gt;&gt;&gt;SSB</w:t>
            </w:r>
            <w:r>
              <w:rPr>
                <w:b/>
                <w:lang w:eastAsia="ja-JP"/>
              </w:rPr>
              <w:t xml:space="preserve"> Index with Measurements</w:t>
            </w:r>
            <w:r w:rsidRPr="00CB1701">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Del="00452773" w:rsidRDefault="00267C81" w:rsidP="00267C81">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77CE3FBE" w:rsidR="00267C81" w:rsidRPr="00577CBE" w:rsidDel="00140D49" w:rsidRDefault="00267C81" w:rsidP="00267C81">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577CBE"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577CBE" w:rsidDel="00140D49" w:rsidRDefault="00267C81" w:rsidP="00267C81">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577CBE" w:rsidDel="00140D49" w:rsidRDefault="00267C81" w:rsidP="00267C81">
            <w:pPr>
              <w:pStyle w:val="TAC"/>
              <w:keepNext w:val="0"/>
              <w:keepLines w:val="0"/>
              <w:widowControl w:val="0"/>
            </w:pPr>
          </w:p>
        </w:tc>
      </w:tr>
      <w:tr w:rsidR="00267C81" w:rsidRPr="00577CBE" w:rsidDel="00140D49" w14:paraId="496C2ED7" w14:textId="77777777" w:rsidTr="000E0EBE">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B017DF" w:rsidRDefault="00267C81" w:rsidP="00267C81">
            <w:pPr>
              <w:pStyle w:val="TAL"/>
              <w:keepNext w:val="0"/>
              <w:keepLines w:val="0"/>
              <w:widowControl w:val="0"/>
              <w:overflowPunct/>
              <w:autoSpaceDE/>
              <w:autoSpaceDN/>
              <w:adjustRightInd/>
              <w:ind w:leftChars="200" w:left="400"/>
              <w:textAlignment w:val="auto"/>
              <w:rPr>
                <w:rFonts w:eastAsia="Batang"/>
                <w:b/>
                <w:bCs/>
                <w:lang w:eastAsia="ja-JP"/>
              </w:rPr>
            </w:pPr>
            <w:r w:rsidRPr="00CB1701">
              <w:rPr>
                <w:rFonts w:eastAsia="Batang"/>
                <w:b/>
                <w:bCs/>
                <w:lang w:eastAsia="ja-JP"/>
              </w:rPr>
              <w:t xml:space="preserve">&gt;&gt;&gt;&gt;SSB </w:t>
            </w:r>
            <w:r>
              <w:rPr>
                <w:b/>
                <w:lang w:eastAsia="ja-JP"/>
              </w:rPr>
              <w:t>Index with Measurements</w:t>
            </w:r>
            <w:r>
              <w:rPr>
                <w:rFonts w:eastAsia="Batang"/>
                <w:b/>
                <w:bCs/>
                <w:lang w:eastAsia="ja-JP"/>
              </w:rPr>
              <w:t xml:space="preserve"> </w:t>
            </w:r>
            <w:r w:rsidRPr="00CB1701">
              <w:rPr>
                <w:rFonts w:eastAsia="Batang"/>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Del="00452773" w:rsidRDefault="00267C81" w:rsidP="00267C81">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Default="00267C81" w:rsidP="00267C81">
            <w:pPr>
              <w:pStyle w:val="TAL"/>
              <w:keepNext w:val="0"/>
              <w:keepLines w:val="0"/>
              <w:widowControl w:val="0"/>
              <w:rPr>
                <w:i/>
                <w:lang w:eastAsia="ja-JP"/>
              </w:rPr>
            </w:pPr>
            <w:r>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577CBE"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Default="00267C81" w:rsidP="00267C8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577CBE" w:rsidDel="00140D49" w:rsidRDefault="00267C81" w:rsidP="00267C81">
            <w:pPr>
              <w:pStyle w:val="TAC"/>
              <w:keepNext w:val="0"/>
              <w:keepLines w:val="0"/>
              <w:widowControl w:val="0"/>
            </w:pPr>
          </w:p>
        </w:tc>
      </w:tr>
      <w:tr w:rsidR="00267C81" w:rsidRPr="00577CBE"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B017DF" w:rsidDel="00140D49" w:rsidRDefault="00267C81" w:rsidP="00267C81">
            <w:pPr>
              <w:pStyle w:val="TAL"/>
              <w:keepNext w:val="0"/>
              <w:keepLines w:val="0"/>
              <w:widowControl w:val="0"/>
              <w:ind w:leftChars="250" w:left="500"/>
              <w:rPr>
                <w:lang w:val="fr-FR" w:eastAsia="ja-JP"/>
              </w:rPr>
            </w:pPr>
            <w:r w:rsidRPr="00B017DF">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Del="00452773" w:rsidRDefault="00267C81" w:rsidP="00267C81">
            <w:pPr>
              <w:pStyle w:val="TAL"/>
              <w:keepNext w:val="0"/>
              <w:keepLines w:val="0"/>
              <w:widowControl w:val="0"/>
              <w:rPr>
                <w:rFonts w:cs="Arial"/>
                <w:color w:val="212121"/>
                <w:szCs w:val="18"/>
                <w:shd w:val="clear" w:color="auto" w:fill="FFFF00"/>
              </w:rPr>
            </w:pPr>
            <w:r w:rsidRPr="006A6F20">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577CBE" w:rsidDel="00140D49" w:rsidRDefault="00267C81" w:rsidP="00267C81">
            <w:pPr>
              <w:pStyle w:val="TAL"/>
              <w:keepNext w:val="0"/>
              <w:keepLines w:val="0"/>
              <w:widowControl w:val="0"/>
            </w:pPr>
            <w:r w:rsidRPr="006A6F20">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577CBE" w:rsidDel="00140D49"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577CBE" w:rsidDel="00140D49" w:rsidRDefault="00267C81" w:rsidP="00267C81">
            <w:pPr>
              <w:pStyle w:val="TAC"/>
              <w:keepNext w:val="0"/>
              <w:keepLines w:val="0"/>
              <w:widowControl w:val="0"/>
            </w:pPr>
          </w:p>
        </w:tc>
      </w:tr>
      <w:tr w:rsidR="00267C81" w:rsidRPr="00577CBE"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77777777" w:rsidR="00267C81" w:rsidRPr="007A1FE4" w:rsidDel="00140D49" w:rsidRDefault="00267C81" w:rsidP="00267C81">
            <w:pPr>
              <w:pStyle w:val="TAL"/>
              <w:keepNext w:val="0"/>
              <w:keepLines w:val="0"/>
              <w:widowControl w:val="0"/>
              <w:ind w:leftChars="250" w:left="500"/>
              <w:rPr>
                <w:lang w:val="fr-FR" w:eastAsia="ja-JP"/>
              </w:rPr>
            </w:pPr>
            <w:r w:rsidRPr="007A1FE4">
              <w:rPr>
                <w:lang w:eastAsia="ja-JP"/>
              </w:rPr>
              <w:t xml:space="preserve">&gt;&gt;&gt;&gt;&gt;Selected </w:t>
            </w:r>
            <w:bookmarkStart w:id="7328" w:name="_Hlk199345183"/>
            <w:r w:rsidRPr="007A1FE4">
              <w:rPr>
                <w:lang w:eastAsia="ja-JP"/>
              </w:rPr>
              <w:t>Measurement Quantities</w:t>
            </w:r>
            <w:bookmarkEnd w:id="7328"/>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Del="00452773" w:rsidRDefault="00267C81" w:rsidP="00267C81">
            <w:pPr>
              <w:pStyle w:val="TAL"/>
              <w:keepNext w:val="0"/>
              <w:keepLines w:val="0"/>
              <w:widowControl w:val="0"/>
              <w:rPr>
                <w:rFonts w:cs="Arial"/>
                <w:color w:val="212121"/>
                <w:szCs w:val="18"/>
                <w:shd w:val="clear" w:color="auto" w:fill="FFFF00"/>
              </w:rPr>
            </w:pPr>
            <w:r>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577CBE" w:rsidDel="00140D49" w:rsidRDefault="00267C81" w:rsidP="00267C81">
            <w:pPr>
              <w:pStyle w:val="TAL"/>
              <w:keepNext w:val="0"/>
              <w:keepLines w:val="0"/>
              <w:widowControl w:val="0"/>
            </w:pPr>
            <w:r w:rsidRPr="007A1FE4">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577CBE" w:rsidDel="00140D49" w:rsidRDefault="00267C81" w:rsidP="00267C81">
            <w:pPr>
              <w:pStyle w:val="TAC"/>
              <w:keepNext w:val="0"/>
              <w:keepLines w:val="0"/>
              <w:widowControl w:val="0"/>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577CBE" w:rsidDel="00140D49" w:rsidRDefault="00267C81" w:rsidP="00267C81">
            <w:pPr>
              <w:pStyle w:val="TAC"/>
              <w:keepNext w:val="0"/>
              <w:keepLines w:val="0"/>
              <w:widowControl w:val="0"/>
            </w:pPr>
          </w:p>
        </w:tc>
      </w:tr>
      <w:tr w:rsidR="00267C81" w:rsidRPr="00577CBE"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3E704945" w:rsidR="00267C81" w:rsidRPr="007A1FE4" w:rsidRDefault="00267C81" w:rsidP="00267C81">
            <w:pPr>
              <w:pStyle w:val="TAL"/>
              <w:keepNext w:val="0"/>
              <w:keepLines w:val="0"/>
              <w:widowControl w:val="0"/>
              <w:ind w:leftChars="150" w:left="300"/>
              <w:rPr>
                <w:lang w:eastAsia="ja-JP"/>
              </w:rPr>
            </w:pPr>
            <w:r w:rsidRPr="002A376E">
              <w:rPr>
                <w:b/>
                <w:lang w:eastAsia="ja-JP"/>
              </w:rPr>
              <w:t>&gt;&gt;&gt;CSI-RS Measurements 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74B7AF9C" w:rsidR="00267C81" w:rsidRPr="00577CBE" w:rsidDel="00140D49" w:rsidRDefault="00267C81" w:rsidP="00267C81">
            <w:pPr>
              <w:pStyle w:val="TAL"/>
              <w:keepNext w:val="0"/>
              <w:keepLines w:val="0"/>
              <w:widowControl w:val="0"/>
              <w:rPr>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7A1FE4"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EA5FA7" w:rsidRDefault="00267C81" w:rsidP="00267C81">
            <w:pPr>
              <w:pStyle w:val="TAC"/>
              <w:keepNext w:val="0"/>
              <w:keepLines w:val="0"/>
              <w:widowControl w:val="0"/>
              <w:rPr>
                <w:lang w:eastAsia="ja-JP"/>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577CBE" w:rsidDel="00140D49" w:rsidRDefault="00267C81" w:rsidP="00267C81">
            <w:pPr>
              <w:pStyle w:val="TAC"/>
              <w:keepNext w:val="0"/>
              <w:keepLines w:val="0"/>
              <w:widowControl w:val="0"/>
            </w:pPr>
            <w:r>
              <w:rPr>
                <w:lang w:eastAsia="zh-CN"/>
              </w:rPr>
              <w:t>ignore</w:t>
            </w:r>
          </w:p>
        </w:tc>
      </w:tr>
      <w:tr w:rsidR="00267C81" w:rsidRPr="00577CBE" w:rsidDel="00140D49" w14:paraId="1181464C" w14:textId="77777777" w:rsidTr="000E0EBE">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2A376E" w:rsidRDefault="00267C81" w:rsidP="00267C81">
            <w:pPr>
              <w:pStyle w:val="TAL"/>
              <w:keepNext w:val="0"/>
              <w:keepLines w:val="0"/>
              <w:widowControl w:val="0"/>
              <w:ind w:leftChars="200" w:left="400"/>
              <w:rPr>
                <w:b/>
                <w:lang w:eastAsia="ja-JP"/>
              </w:rPr>
            </w:pPr>
            <w:r>
              <w:rPr>
                <w:rFonts w:eastAsia="Batang"/>
                <w:b/>
                <w:bCs/>
                <w:lang w:eastAsia="ja-JP"/>
              </w:rPr>
              <w: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Default="00267C81" w:rsidP="00267C81">
            <w:pPr>
              <w:pStyle w:val="TAL"/>
              <w:keepNext w:val="0"/>
              <w:keepLines w:val="0"/>
              <w:widowControl w:val="0"/>
              <w:rPr>
                <w:i/>
                <w:lang w:eastAsia="ja-JP"/>
              </w:rPr>
            </w:pPr>
            <w:r>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7A1FE4"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Default="00267C81" w:rsidP="00267C81">
            <w:pPr>
              <w:pStyle w:val="TAC"/>
              <w:keepNext w:val="0"/>
              <w:keepLines w:val="0"/>
              <w:widowControl w:val="0"/>
              <w:rPr>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Default="00267C81" w:rsidP="00267C81">
            <w:pPr>
              <w:pStyle w:val="TAC"/>
              <w:keepNext w:val="0"/>
              <w:keepLines w:val="0"/>
              <w:widowControl w:val="0"/>
              <w:rPr>
                <w:lang w:eastAsia="zh-CN"/>
              </w:rPr>
            </w:pPr>
          </w:p>
        </w:tc>
      </w:tr>
      <w:tr w:rsidR="00267C81" w:rsidRPr="00577CBE"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7A1FE4" w:rsidRDefault="00267C81" w:rsidP="00267C81">
            <w:pPr>
              <w:pStyle w:val="TAL"/>
              <w:keepNext w:val="0"/>
              <w:keepLines w:val="0"/>
              <w:widowControl w:val="0"/>
              <w:ind w:leftChars="250" w:left="500"/>
              <w:rPr>
                <w:lang w:eastAsia="ja-JP"/>
              </w:rPr>
            </w:pPr>
            <w:r w:rsidRPr="00B017DF">
              <w:rPr>
                <w:lang w:eastAsia="ja-JP"/>
              </w:rPr>
              <w:t>&gt;&gt;&gt;&gt;&gt;</w:t>
            </w:r>
            <w:r>
              <w:rPr>
                <w:lang w:eastAsia="ja-JP"/>
              </w:rPr>
              <w: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Default="00267C81" w:rsidP="00267C81">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7A1FE4" w:rsidRDefault="00267C81" w:rsidP="00267C81">
            <w:pPr>
              <w:pStyle w:val="TAL"/>
              <w:keepNext w:val="0"/>
              <w:keepLines w:val="0"/>
              <w:widowControl w:val="0"/>
              <w:rPr>
                <w:lang w:eastAsia="ja-JP"/>
              </w:rPr>
            </w:pPr>
            <w:r w:rsidRPr="006A6F20">
              <w:rPr>
                <w:rFonts w:cs="Arial"/>
                <w:szCs w:val="18"/>
                <w:lang w:eastAsia="ja-JP"/>
              </w:rPr>
              <w:t>INTEGER (0..</w:t>
            </w:r>
            <w:r>
              <w:rPr>
                <w:rFonts w:cs="Arial"/>
                <w:szCs w:val="18"/>
                <w:lang w:eastAsia="ja-JP"/>
              </w:rPr>
              <w:t>192</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EA5FA7" w:rsidRDefault="00267C81" w:rsidP="00267C81">
            <w:pPr>
              <w:pStyle w:val="TAC"/>
              <w:keepNext w:val="0"/>
              <w:keepLines w:val="0"/>
              <w:widowControl w:val="0"/>
              <w:rPr>
                <w:lang w:eastAsia="ja-JP"/>
              </w:rPr>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577CBE" w:rsidDel="00140D49" w:rsidRDefault="00267C81" w:rsidP="00267C81">
            <w:pPr>
              <w:pStyle w:val="TAC"/>
              <w:keepNext w:val="0"/>
              <w:keepLines w:val="0"/>
              <w:widowControl w:val="0"/>
            </w:pPr>
          </w:p>
        </w:tc>
      </w:tr>
      <w:tr w:rsidR="00267C81" w:rsidRPr="00577CBE"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7A1FE4" w:rsidRDefault="00267C81" w:rsidP="00267C81">
            <w:pPr>
              <w:pStyle w:val="TAL"/>
              <w:keepNext w:val="0"/>
              <w:keepLines w:val="0"/>
              <w:widowControl w:val="0"/>
              <w:ind w:leftChars="250" w:left="500"/>
              <w:rPr>
                <w:lang w:eastAsia="ja-JP"/>
              </w:rPr>
            </w:pPr>
            <w:r w:rsidRPr="007A1FE4">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Default="00267C81" w:rsidP="00267C81">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577CBE"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7A1FE4" w:rsidRDefault="00267C81" w:rsidP="00267C81">
            <w:pPr>
              <w:pStyle w:val="TAL"/>
              <w:keepNext w:val="0"/>
              <w:keepLines w:val="0"/>
              <w:widowControl w:val="0"/>
              <w:rPr>
                <w:lang w:eastAsia="ja-JP"/>
              </w:rPr>
            </w:pPr>
            <w:r w:rsidRPr="007A1FE4">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577CBE"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EA5FA7" w:rsidRDefault="00267C81" w:rsidP="00267C81">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577CBE" w:rsidDel="00140D49" w:rsidRDefault="00267C81" w:rsidP="00267C81">
            <w:pPr>
              <w:pStyle w:val="TAC"/>
              <w:keepNext w:val="0"/>
              <w:keepLines w:val="0"/>
              <w:widowControl w:val="0"/>
            </w:pPr>
          </w:p>
        </w:tc>
      </w:tr>
      <w:tr w:rsidR="00267C81" w:rsidRPr="00577CBE"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2C5BE95E" w:rsidR="00267C81" w:rsidRPr="00AD35D3" w:rsidRDefault="00267C81" w:rsidP="0071059D">
            <w:pPr>
              <w:pStyle w:val="TAL"/>
              <w:keepNext w:val="0"/>
              <w:keepLines w:val="0"/>
              <w:widowControl w:val="0"/>
              <w:overflowPunct/>
              <w:autoSpaceDE/>
              <w:autoSpaceDN/>
              <w:adjustRightInd/>
              <w:ind w:leftChars="100" w:left="200"/>
              <w:textAlignment w:val="auto"/>
              <w:rPr>
                <w:b/>
                <w:i/>
                <w:iCs/>
                <w:noProof/>
              </w:rPr>
            </w:pPr>
            <w:r w:rsidRPr="00CB1701">
              <w:rPr>
                <w:b/>
                <w:bCs/>
                <w:lang w:eastAsia="ja-JP"/>
              </w:rPr>
              <w:t xml:space="preserve">&gt;&gt;Candidate Cell </w:t>
            </w:r>
            <w:r>
              <w:rPr>
                <w:b/>
                <w:bCs/>
                <w:lang w:eastAsia="ja-JP"/>
              </w:rPr>
              <w:t>Measurements</w:t>
            </w:r>
            <w:r w:rsidRPr="00CB1701">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58330B" w14:textId="5D1477D7" w:rsidR="00267C81" w:rsidDel="00452773" w:rsidRDefault="00267C81" w:rsidP="00267C81">
            <w:pPr>
              <w:pStyle w:val="TAL"/>
              <w:keepNext w:val="0"/>
              <w:keepLines w:val="0"/>
              <w:widowControl w:val="0"/>
              <w:rPr>
                <w:rFonts w:cs="Arial"/>
                <w:color w:val="212121"/>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754651E3" w:rsidR="00267C81" w:rsidRPr="00577CBE" w:rsidRDefault="00267C81" w:rsidP="00267C81">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577CBE"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577CBE" w:rsidRDefault="00267C81" w:rsidP="00267C81">
            <w:pPr>
              <w:pStyle w:val="TAC"/>
              <w:keepNext w:val="0"/>
              <w:keepLines w:val="0"/>
              <w:widowControl w:val="0"/>
            </w:pPr>
          </w:p>
        </w:tc>
      </w:tr>
      <w:tr w:rsidR="00267C81" w:rsidRPr="00577CBE" w14:paraId="7BD36B77" w14:textId="77777777" w:rsidTr="000E0EBE">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AD35D3" w:rsidRDefault="00267C81" w:rsidP="00267C81">
            <w:pPr>
              <w:pStyle w:val="TAL"/>
              <w:keepNext w:val="0"/>
              <w:keepLines w:val="0"/>
              <w:widowControl w:val="0"/>
              <w:ind w:leftChars="150" w:left="300"/>
              <w:rPr>
                <w:b/>
                <w:lang w:eastAsia="ja-JP"/>
              </w:rPr>
            </w:pPr>
            <w:r w:rsidRPr="00A46FB2">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Del="0086111A" w:rsidRDefault="00267C81" w:rsidP="00267C81">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6A6F20" w:rsidRDefault="00267C81" w:rsidP="00267C81">
            <w:pPr>
              <w:pStyle w:val="TAL"/>
              <w:keepNext w:val="0"/>
              <w:keepLines w:val="0"/>
              <w:widowControl w:val="0"/>
              <w:rPr>
                <w:i/>
                <w:lang w:eastAsia="ja-JP"/>
              </w:rPr>
            </w:pPr>
            <w:r>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D600CA"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577CBE" w:rsidRDefault="00267C81" w:rsidP="00267C81">
            <w:pPr>
              <w:pStyle w:val="TAC"/>
              <w:keepNext w:val="0"/>
              <w:keepLines w:val="0"/>
              <w:widowControl w:val="0"/>
            </w:pPr>
          </w:p>
        </w:tc>
      </w:tr>
      <w:tr w:rsidR="00267C81" w:rsidRPr="00577CBE"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193A08" w:rsidRDefault="00267C81" w:rsidP="00267C81">
            <w:pPr>
              <w:pStyle w:val="TAL"/>
              <w:keepNext w:val="0"/>
              <w:keepLines w:val="0"/>
              <w:widowControl w:val="0"/>
              <w:ind w:leftChars="200" w:left="400"/>
              <w:rPr>
                <w:rFonts w:eastAsia="Batang"/>
              </w:rPr>
            </w:pPr>
            <w:r w:rsidRPr="00193A08">
              <w:rPr>
                <w:rFonts w:eastAsia="Batang"/>
                <w:lang w:eastAsia="ja-JP"/>
              </w:rPr>
              <w:t>&gt;</w:t>
            </w:r>
            <w:r>
              <w:rPr>
                <w:rFonts w:eastAsia="Batang"/>
                <w:lang w:eastAsia="ja-JP"/>
              </w:rPr>
              <w:t>&gt;&gt;</w:t>
            </w:r>
            <w:r w:rsidRPr="00193A08">
              <w:rPr>
                <w:rFonts w:eastAsia="Batang"/>
                <w:lang w:eastAsia="ja-JP"/>
              </w:rPr>
              <w: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Del="00452773" w:rsidRDefault="00267C81" w:rsidP="00267C81">
            <w:pPr>
              <w:pStyle w:val="TAL"/>
              <w:keepNext w:val="0"/>
              <w:keepLines w:val="0"/>
              <w:widowControl w:val="0"/>
              <w:rPr>
                <w:rFonts w:cs="Arial"/>
                <w:color w:val="212121"/>
                <w:szCs w:val="18"/>
                <w:shd w:val="clear" w:color="auto" w:fill="FFFF00"/>
              </w:rPr>
            </w:pPr>
            <w:r>
              <w:rPr>
                <w:rFonts w:cs="Arial"/>
                <w:color w:val="212121"/>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577CBE"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Default="00267C81" w:rsidP="00267C81">
            <w:pPr>
              <w:pStyle w:val="TAL"/>
              <w:keepNext w:val="0"/>
              <w:keepLines w:val="0"/>
              <w:widowControl w:val="0"/>
            </w:pPr>
            <w:r w:rsidRPr="00EA5FA7">
              <w:rPr>
                <w:rFonts w:cs="Arial"/>
                <w:szCs w:val="18"/>
              </w:rPr>
              <w:t>NR CGI</w:t>
            </w:r>
            <w:r>
              <w:rPr>
                <w:rFonts w:cs="Arial"/>
                <w:szCs w:val="18"/>
              </w:rPr>
              <w:t xml:space="preserve"> </w:t>
            </w:r>
            <w:r w:rsidRPr="00EA5FA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577CBE" w:rsidRDefault="00267C81" w:rsidP="00267C81">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577CBE" w:rsidRDefault="00267C81" w:rsidP="00267C81">
            <w:pPr>
              <w:pStyle w:val="TAC"/>
              <w:keepNext w:val="0"/>
              <w:keepLines w:val="0"/>
              <w:widowControl w:val="0"/>
            </w:pPr>
          </w:p>
        </w:tc>
      </w:tr>
      <w:tr w:rsidR="00267C81" w:rsidRPr="00577CBE"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D46091" w:rsidRDefault="00267C81" w:rsidP="00267C81">
            <w:pPr>
              <w:pStyle w:val="TAL"/>
              <w:keepNext w:val="0"/>
              <w:keepLines w:val="0"/>
              <w:widowControl w:val="0"/>
              <w:ind w:leftChars="200" w:left="400"/>
              <w:rPr>
                <w:b/>
                <w:bCs/>
              </w:rPr>
            </w:pPr>
            <w:r w:rsidRPr="00A46FB2">
              <w:rPr>
                <w:rFonts w:eastAsia="Batang"/>
                <w:b/>
                <w:bCs/>
                <w:lang w:eastAsia="ja-JP"/>
              </w:rPr>
              <w:t xml:space="preserve">&gt;&gt;&gt;&gt;SSB </w:t>
            </w:r>
            <w:r>
              <w:rPr>
                <w:b/>
                <w:lang w:eastAsia="ja-JP"/>
              </w:rPr>
              <w:t>Index with Measurements</w:t>
            </w:r>
            <w:r w:rsidRPr="00A46FB2">
              <w:rPr>
                <w:rFonts w:eastAsia="Batang"/>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Default="00267C81" w:rsidP="00267C81">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25C0690D" w:rsidR="00267C81" w:rsidRPr="00577CBE" w:rsidRDefault="00267C81" w:rsidP="00267C81">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EA5FA7"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D600CA" w:rsidRDefault="00267C81" w:rsidP="00267C81">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577CBE" w:rsidRDefault="00267C81" w:rsidP="00267C81">
            <w:pPr>
              <w:pStyle w:val="TAC"/>
              <w:keepNext w:val="0"/>
              <w:keepLines w:val="0"/>
              <w:widowControl w:val="0"/>
            </w:pPr>
          </w:p>
        </w:tc>
      </w:tr>
      <w:tr w:rsidR="00267C81" w:rsidRPr="00577CBE" w14:paraId="7167D715" w14:textId="77777777" w:rsidTr="000E0EBE">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D46091" w:rsidRDefault="00267C81" w:rsidP="0071059D">
            <w:pPr>
              <w:pStyle w:val="TAL"/>
              <w:keepNext w:val="0"/>
              <w:keepLines w:val="0"/>
              <w:widowControl w:val="0"/>
              <w:overflowPunct/>
              <w:autoSpaceDE/>
              <w:autoSpaceDN/>
              <w:adjustRightInd/>
              <w:ind w:leftChars="250" w:left="500"/>
              <w:textAlignment w:val="auto"/>
              <w:rPr>
                <w:rFonts w:eastAsia="Batang"/>
                <w:b/>
                <w:bCs/>
                <w:lang w:eastAsia="ja-JP"/>
              </w:rPr>
            </w:pPr>
            <w:r w:rsidRPr="00A46FB2">
              <w:rPr>
                <w:b/>
                <w:bCs/>
                <w:lang w:eastAsia="ja-JP"/>
              </w:rPr>
              <w:t>&gt;&gt;&gt;&gt;</w:t>
            </w:r>
            <w:r>
              <w:rPr>
                <w:b/>
                <w:bCs/>
                <w:lang w:eastAsia="ja-JP"/>
              </w:rPr>
              <w:t>&gt;</w:t>
            </w:r>
            <w:r w:rsidRPr="00A46FB2">
              <w:rPr>
                <w:b/>
                <w:bCs/>
                <w:lang w:eastAsia="ja-JP"/>
              </w:rPr>
              <w:t xml:space="preserve">SSB </w:t>
            </w:r>
            <w:r>
              <w:rPr>
                <w:b/>
                <w:lang w:eastAsia="ja-JP"/>
              </w:rPr>
              <w:t>Index with Measurements</w:t>
            </w:r>
            <w:r w:rsidRPr="00A46FB2">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Default="00267C81" w:rsidP="00267C81">
            <w:pPr>
              <w:pStyle w:val="TAL"/>
              <w:keepNext w:val="0"/>
              <w:keepLines w:val="0"/>
              <w:widowControl w:val="0"/>
              <w:rPr>
                <w:rFonts w:cs="Arial"/>
                <w:color w:val="212121"/>
                <w:szCs w:val="18"/>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Default="00267C81" w:rsidP="00267C81">
            <w:pPr>
              <w:pStyle w:val="TAL"/>
              <w:keepNext w:val="0"/>
              <w:keepLines w:val="0"/>
              <w:widowControl w:val="0"/>
              <w:rPr>
                <w:i/>
                <w:lang w:eastAsia="ja-JP"/>
              </w:rPr>
            </w:pPr>
            <w:r>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EA5FA7"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577CBE"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577CBE" w:rsidRDefault="00267C81" w:rsidP="00267C81">
            <w:pPr>
              <w:pStyle w:val="TAC"/>
              <w:keepNext w:val="0"/>
              <w:keepLines w:val="0"/>
              <w:widowControl w:val="0"/>
            </w:pPr>
          </w:p>
        </w:tc>
      </w:tr>
      <w:tr w:rsidR="00622739" w:rsidRPr="00577CBE"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7A1FE4" w:rsidRDefault="00622739" w:rsidP="0071059D">
            <w:pPr>
              <w:pStyle w:val="TAL"/>
              <w:keepNext w:val="0"/>
              <w:keepLines w:val="0"/>
              <w:widowControl w:val="0"/>
              <w:overflowPunct/>
              <w:autoSpaceDE/>
              <w:autoSpaceDN/>
              <w:adjustRightInd/>
              <w:ind w:leftChars="300" w:left="60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Del="00452773" w:rsidRDefault="00622739" w:rsidP="00622739">
            <w:pPr>
              <w:pStyle w:val="TAL"/>
              <w:keepNext w:val="0"/>
              <w:keepLines w:val="0"/>
              <w:widowControl w:val="0"/>
              <w:rPr>
                <w:rFonts w:cs="Arial"/>
                <w:color w:val="212121"/>
                <w:szCs w:val="18"/>
                <w:shd w:val="clear" w:color="auto" w:fill="FFFF00"/>
              </w:rPr>
            </w:pPr>
            <w:r w:rsidRPr="006A6F20">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Default="00622739" w:rsidP="00622739">
            <w:pPr>
              <w:pStyle w:val="TAL"/>
              <w:keepNext w:val="0"/>
              <w:keepLines w:val="0"/>
              <w:widowControl w:val="0"/>
            </w:pPr>
            <w:r w:rsidRPr="006A6F20">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577CBE" w:rsidRDefault="00622739" w:rsidP="00622739">
            <w:pPr>
              <w:pStyle w:val="TAC"/>
              <w:keepNext w:val="0"/>
              <w:keepLines w:val="0"/>
              <w:widowControl w:val="0"/>
            </w:pPr>
            <w:r w:rsidRPr="00D600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577CBE" w:rsidRDefault="00622739" w:rsidP="00622739">
            <w:pPr>
              <w:pStyle w:val="TAC"/>
              <w:keepNext w:val="0"/>
              <w:keepLines w:val="0"/>
              <w:widowControl w:val="0"/>
            </w:pPr>
          </w:p>
        </w:tc>
      </w:tr>
      <w:tr w:rsidR="00622739" w:rsidRPr="00577CBE"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7A1FE4" w:rsidRDefault="00622739" w:rsidP="0071059D">
            <w:pPr>
              <w:pStyle w:val="TAL"/>
              <w:keepNext w:val="0"/>
              <w:keepLines w:val="0"/>
              <w:widowControl w:val="0"/>
              <w:overflowPunct/>
              <w:autoSpaceDE/>
              <w:autoSpaceDN/>
              <w:adjustRightInd/>
              <w:ind w:leftChars="300" w:left="600"/>
              <w:textAlignment w:val="auto"/>
              <w:rPr>
                <w:lang w:eastAsia="ja-JP"/>
              </w:rPr>
            </w:pPr>
            <w:r>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D600CA" w:rsidRDefault="00622739" w:rsidP="0062273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112386" w:rsidRDefault="00622739" w:rsidP="00622739">
            <w:pPr>
              <w:pStyle w:val="TAL"/>
              <w:keepNext w:val="0"/>
              <w:keepLines w:val="0"/>
              <w:widowControl w:val="0"/>
              <w:rPr>
                <w:rFonts w:cs="Arial"/>
                <w:szCs w:val="18"/>
                <w:lang w:eastAsia="ja-JP"/>
              </w:rPr>
            </w:pPr>
            <w:r w:rsidRPr="007A1FE4">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D600CA" w:rsidRDefault="00622739" w:rsidP="0062273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577CBE" w:rsidRDefault="00622739" w:rsidP="00622739">
            <w:pPr>
              <w:pStyle w:val="TAC"/>
              <w:keepNext w:val="0"/>
              <w:keepLines w:val="0"/>
              <w:widowControl w:val="0"/>
            </w:pPr>
          </w:p>
        </w:tc>
      </w:tr>
      <w:tr w:rsidR="00622739" w:rsidRPr="00577CBE"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7A1FE4" w:rsidRDefault="00622739" w:rsidP="00622739">
            <w:pPr>
              <w:pStyle w:val="TAL"/>
              <w:keepNext w:val="0"/>
              <w:keepLines w:val="0"/>
              <w:widowControl w:val="0"/>
              <w:overflowPunct/>
              <w:autoSpaceDE/>
              <w:autoSpaceDN/>
              <w:adjustRightInd/>
              <w:ind w:leftChars="200" w:left="400"/>
              <w:textAlignment w:val="auto"/>
              <w:rPr>
                <w:lang w:eastAsia="ja-JP"/>
              </w:rPr>
            </w:pPr>
            <w:r>
              <w:rPr>
                <w:rFonts w:eastAsia="Batang"/>
                <w:b/>
                <w:bCs/>
                <w:lang w:eastAsia="ja-JP"/>
              </w:rPr>
              <w:t>&gt;&gt;&gt;&gt;CSI-RS Mesaurements 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618AEDAA" w:rsidR="00622739" w:rsidRPr="00577CBE" w:rsidRDefault="00622739" w:rsidP="00622739">
            <w:pPr>
              <w:pStyle w:val="TAL"/>
              <w:keepNext w:val="0"/>
              <w:keepLines w:val="0"/>
              <w:widowControl w:val="0"/>
              <w:rPr>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7A1FE4"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EA5FA7" w:rsidRDefault="00622739" w:rsidP="00622739">
            <w:pPr>
              <w:pStyle w:val="TAC"/>
              <w:keepNext w:val="0"/>
              <w:keepLines w:val="0"/>
              <w:widowControl w:val="0"/>
              <w:rPr>
                <w:lang w:eastAsia="ja-JP"/>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577CBE" w:rsidRDefault="00622739" w:rsidP="00622739">
            <w:pPr>
              <w:pStyle w:val="TAC"/>
              <w:keepNext w:val="0"/>
              <w:keepLines w:val="0"/>
              <w:widowControl w:val="0"/>
            </w:pPr>
            <w:r>
              <w:rPr>
                <w:lang w:eastAsia="zh-CN"/>
              </w:rPr>
              <w:t>ignore</w:t>
            </w:r>
          </w:p>
        </w:tc>
      </w:tr>
      <w:tr w:rsidR="00622739" w:rsidRPr="00577CBE" w14:paraId="5702883E" w14:textId="77777777" w:rsidTr="000E0EBE">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B017DF" w:rsidRDefault="00622739" w:rsidP="00622739">
            <w:pPr>
              <w:pStyle w:val="TAL"/>
              <w:keepNext w:val="0"/>
              <w:keepLines w:val="0"/>
              <w:widowControl w:val="0"/>
              <w:ind w:leftChars="250" w:left="500"/>
              <w:rPr>
                <w:lang w:eastAsia="ja-JP"/>
              </w:rPr>
            </w:pPr>
            <w:r w:rsidRPr="002A376E">
              <w:rPr>
                <w:b/>
                <w:bCs/>
                <w:lang w:eastAsia="ja-JP"/>
              </w:rPr>
              <w:t>&g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577CBE" w:rsidRDefault="00622739" w:rsidP="00622739">
            <w:pPr>
              <w:pStyle w:val="TAL"/>
              <w:keepNext w:val="0"/>
              <w:keepLines w:val="0"/>
              <w:widowControl w:val="0"/>
              <w:rPr>
                <w:lang w:eastAsia="ja-JP"/>
              </w:rPr>
            </w:pPr>
            <w:r>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6A6F20" w:rsidRDefault="00622739" w:rsidP="0062273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D600CA" w:rsidRDefault="00622739" w:rsidP="00622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577CBE" w:rsidRDefault="00622739" w:rsidP="00622739">
            <w:pPr>
              <w:pStyle w:val="TAC"/>
              <w:keepNext w:val="0"/>
              <w:keepLines w:val="0"/>
              <w:widowControl w:val="0"/>
            </w:pPr>
          </w:p>
        </w:tc>
      </w:tr>
      <w:tr w:rsidR="00622739" w:rsidRPr="00577CBE"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7A1FE4" w:rsidRDefault="00622739" w:rsidP="00622739">
            <w:pPr>
              <w:pStyle w:val="TAL"/>
              <w:keepNext w:val="0"/>
              <w:keepLines w:val="0"/>
              <w:widowControl w:val="0"/>
              <w:overflowPunct/>
              <w:autoSpaceDE/>
              <w:autoSpaceDN/>
              <w:adjustRightInd/>
              <w:ind w:leftChars="300" w:left="600"/>
              <w:textAlignment w:val="auto"/>
              <w:rPr>
                <w:lang w:eastAsia="ja-JP"/>
              </w:rPr>
            </w:pPr>
            <w:r>
              <w:t>&gt;&gt;&gt;&gt;&gt;&g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Default="00622739" w:rsidP="0062273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7A1FE4" w:rsidRDefault="00622739" w:rsidP="00622739">
            <w:pPr>
              <w:pStyle w:val="TAL"/>
              <w:keepNext w:val="0"/>
              <w:keepLines w:val="0"/>
              <w:widowControl w:val="0"/>
              <w:rPr>
                <w:lang w:eastAsia="ja-JP"/>
              </w:rPr>
            </w:pPr>
            <w:r>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EA5FA7" w:rsidRDefault="00622739" w:rsidP="0062273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577CBE" w:rsidRDefault="00622739" w:rsidP="00622739">
            <w:pPr>
              <w:pStyle w:val="TAC"/>
              <w:keepNext w:val="0"/>
              <w:keepLines w:val="0"/>
              <w:widowControl w:val="0"/>
            </w:pPr>
          </w:p>
        </w:tc>
      </w:tr>
      <w:tr w:rsidR="00622739" w:rsidRPr="00577CBE"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7A1FE4" w:rsidRDefault="00622739" w:rsidP="00622739">
            <w:pPr>
              <w:pStyle w:val="TAL"/>
              <w:keepNext w:val="0"/>
              <w:keepLines w:val="0"/>
              <w:widowControl w:val="0"/>
              <w:overflowPunct/>
              <w:autoSpaceDE/>
              <w:autoSpaceDN/>
              <w:adjustRightInd/>
              <w:ind w:leftChars="300" w:left="600"/>
              <w:textAlignment w:val="auto"/>
              <w:rPr>
                <w:lang w:eastAsia="ja-JP"/>
              </w:rPr>
            </w:pPr>
            <w:r>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Default="00622739" w:rsidP="00622739">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577CBE"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7A1FE4" w:rsidRDefault="00622739" w:rsidP="00622739">
            <w:pPr>
              <w:pStyle w:val="TAL"/>
              <w:keepNext w:val="0"/>
              <w:keepLines w:val="0"/>
              <w:widowControl w:val="0"/>
              <w:rPr>
                <w:lang w:eastAsia="ja-JP"/>
              </w:rPr>
            </w:pPr>
            <w:r>
              <w:rPr>
                <w:lang w:eastAsia="ja-JP"/>
              </w:rPr>
              <w:t>Measurement Quantities</w:t>
            </w:r>
            <w:r>
              <w:rPr>
                <w:lang w:eastAsia="ja-JP"/>
              </w:rPr>
              <w:br/>
            </w:r>
            <w:r>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577CBE"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EA5FA7" w:rsidRDefault="00622739" w:rsidP="0062273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577CBE"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F45469" w14:paraId="62BFBE53" w14:textId="77777777" w:rsidTr="000E0EBE">
        <w:trPr>
          <w:tblHeader/>
        </w:trPr>
        <w:tc>
          <w:tcPr>
            <w:tcW w:w="3686" w:type="dxa"/>
          </w:tcPr>
          <w:p w14:paraId="42B42146" w14:textId="77777777" w:rsidR="006E7361" w:rsidRPr="00F45469" w:rsidRDefault="006E7361" w:rsidP="000E0EBE">
            <w:pPr>
              <w:pStyle w:val="TAH"/>
              <w:keepNext w:val="0"/>
              <w:keepLines w:val="0"/>
              <w:widowControl w:val="0"/>
              <w:rPr>
                <w:lang w:eastAsia="ja-JP"/>
              </w:rPr>
            </w:pPr>
            <w:r w:rsidRPr="00F45469">
              <w:rPr>
                <w:lang w:eastAsia="ja-JP"/>
              </w:rPr>
              <w:t>Condition</w:t>
            </w:r>
          </w:p>
        </w:tc>
        <w:tc>
          <w:tcPr>
            <w:tcW w:w="5670" w:type="dxa"/>
          </w:tcPr>
          <w:p w14:paraId="136D4A15" w14:textId="77777777" w:rsidR="006E7361" w:rsidRPr="00F45469" w:rsidRDefault="006E7361" w:rsidP="000E0EBE">
            <w:pPr>
              <w:pStyle w:val="TAH"/>
              <w:keepNext w:val="0"/>
              <w:keepLines w:val="0"/>
              <w:widowControl w:val="0"/>
              <w:rPr>
                <w:lang w:eastAsia="ja-JP"/>
              </w:rPr>
            </w:pPr>
            <w:r w:rsidRPr="00F45469">
              <w:rPr>
                <w:lang w:eastAsia="ja-JP"/>
              </w:rPr>
              <w:t>Explanation</w:t>
            </w:r>
          </w:p>
        </w:tc>
      </w:tr>
      <w:tr w:rsidR="006E7361" w:rsidRPr="00F45469" w14:paraId="172B73D9" w14:textId="77777777" w:rsidTr="000E0EBE">
        <w:tc>
          <w:tcPr>
            <w:tcW w:w="3686" w:type="dxa"/>
          </w:tcPr>
          <w:p w14:paraId="70F566E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CellSwitch</w:t>
            </w:r>
          </w:p>
        </w:tc>
        <w:tc>
          <w:tcPr>
            <w:tcW w:w="5670" w:type="dxa"/>
          </w:tcPr>
          <w:p w14:paraId="117A2D60"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lang w:eastAsia="ja-JP"/>
              </w:rPr>
              <w:t>cell switch</w:t>
            </w:r>
            <w:r w:rsidRPr="00F45469">
              <w:rPr>
                <w:lang w:eastAsia="ja-JP"/>
              </w:rPr>
              <w:t>".</w:t>
            </w:r>
          </w:p>
        </w:tc>
      </w:tr>
      <w:tr w:rsidR="006E7361" w:rsidRPr="00F45469" w14:paraId="7E158498" w14:textId="77777777" w:rsidTr="000E0EBE">
        <w:tc>
          <w:tcPr>
            <w:tcW w:w="3686" w:type="dxa"/>
          </w:tcPr>
          <w:p w14:paraId="7908199B"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ULSync</w:t>
            </w:r>
          </w:p>
        </w:tc>
        <w:tc>
          <w:tcPr>
            <w:tcW w:w="5670" w:type="dxa"/>
          </w:tcPr>
          <w:p w14:paraId="46CB3DFA"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UL synchronization</w:t>
            </w:r>
            <w:r w:rsidRPr="00F45469">
              <w:rPr>
                <w:lang w:eastAsia="ja-JP"/>
              </w:rPr>
              <w:t xml:space="preserve"> ".</w:t>
            </w:r>
          </w:p>
        </w:tc>
      </w:tr>
      <w:tr w:rsidR="006E7361" w:rsidRPr="00F45469"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F45469" w:rsidRDefault="006E7361" w:rsidP="000E0EBE">
            <w:pPr>
              <w:pStyle w:val="TAL"/>
              <w:keepNext w:val="0"/>
              <w:keepLines w:val="0"/>
              <w:widowControl w:val="0"/>
              <w:rPr>
                <w:lang w:eastAsia="ja-JP"/>
              </w:rPr>
            </w:pPr>
            <w:r w:rsidRPr="00F45469">
              <w:rPr>
                <w:lang w:eastAsia="ja-JP"/>
              </w:rPr>
              <w:t>if</w:t>
            </w:r>
            <w:r>
              <w:rPr>
                <w:lang w:eastAsia="ja-JP"/>
              </w:rPr>
              <w:t>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F45469" w:rsidRDefault="006E7361" w:rsidP="000E0EBE">
            <w:pPr>
              <w:pStyle w:val="TAL"/>
              <w:keepNext w:val="0"/>
              <w:keepLines w:val="0"/>
              <w:widowControl w:val="0"/>
              <w:rPr>
                <w:lang w:eastAsia="ja-JP"/>
              </w:rPr>
            </w:pPr>
            <w:r w:rsidRPr="00F45469">
              <w:rPr>
                <w:lang w:eastAsia="ja-JP"/>
              </w:rPr>
              <w:t xml:space="preserve">This IE shall be present if the </w:t>
            </w:r>
            <w:r>
              <w:rPr>
                <w:i/>
                <w:iCs/>
                <w:lang w:eastAsia="ja-JP"/>
              </w:rPr>
              <w:t>Triggering Indication</w:t>
            </w:r>
            <w:r w:rsidRPr="00F45469">
              <w:rPr>
                <w:i/>
                <w:iCs/>
                <w:lang w:eastAsia="ja-JP"/>
              </w:rPr>
              <w:t xml:space="preserve"> </w:t>
            </w:r>
            <w:r w:rsidRPr="00F45469">
              <w:rPr>
                <w:lang w:eastAsia="ja-JP"/>
              </w:rPr>
              <w:t>IE is set to the value "</w:t>
            </w:r>
            <w:r>
              <w:rPr>
                <w:rFonts w:cs="Arial"/>
                <w:color w:val="212121"/>
                <w:szCs w:val="18"/>
              </w:rPr>
              <w:t>early DL synchronization</w:t>
            </w:r>
            <w:r w:rsidRPr="00F45469">
              <w:rPr>
                <w:lang w:eastAsia="ja-JP"/>
              </w:rPr>
              <w:t xml:space="preserve"> ".</w:t>
            </w:r>
          </w:p>
        </w:tc>
      </w:tr>
    </w:tbl>
    <w:p w14:paraId="5D2A748B" w14:textId="77777777" w:rsidR="006E7361" w:rsidRPr="00D4104F"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C55210" w:rsidRDefault="006E7361" w:rsidP="000E0EBE">
            <w:pPr>
              <w:pStyle w:val="TAH"/>
              <w:keepNext w:val="0"/>
              <w:keepLines w:val="0"/>
              <w:widowControl w:val="0"/>
              <w:rPr>
                <w:lang w:eastAsia="ja-JP"/>
              </w:rPr>
            </w:pPr>
            <w:r w:rsidRPr="00C55210">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C55210" w:rsidRDefault="006E7361" w:rsidP="000E0EBE">
            <w:pPr>
              <w:pStyle w:val="TAH"/>
              <w:keepNext w:val="0"/>
              <w:keepLines w:val="0"/>
              <w:widowControl w:val="0"/>
              <w:rPr>
                <w:lang w:eastAsia="ja-JP"/>
              </w:rPr>
            </w:pPr>
            <w:r w:rsidRPr="00C55210">
              <w:rPr>
                <w:lang w:eastAsia="ja-JP"/>
              </w:rPr>
              <w:t>Explanation</w:t>
            </w:r>
          </w:p>
        </w:tc>
      </w:tr>
      <w:tr w:rsidR="006E7361" w14:paraId="5E479B3C" w14:textId="77777777" w:rsidTr="000E0EBE">
        <w:trPr>
          <w:jc w:val="center"/>
        </w:trPr>
        <w:tc>
          <w:tcPr>
            <w:tcW w:w="3686" w:type="dxa"/>
          </w:tcPr>
          <w:p w14:paraId="7FEEEE31" w14:textId="77777777" w:rsidR="006E7361" w:rsidRDefault="006E7361" w:rsidP="000E0EBE">
            <w:pPr>
              <w:pStyle w:val="TAL"/>
              <w:keepNext w:val="0"/>
              <w:keepLines w:val="0"/>
              <w:widowControl w:val="0"/>
              <w:rPr>
                <w:rFonts w:cs="Arial"/>
                <w:bCs/>
                <w:szCs w:val="18"/>
                <w:lang w:eastAsia="ja-JP"/>
              </w:rPr>
            </w:pPr>
            <w:r w:rsidRPr="00543FB0">
              <w:rPr>
                <w:rFonts w:cs="Arial"/>
                <w:bCs/>
                <w:szCs w:val="18"/>
                <w:lang w:eastAsia="ja-JP"/>
              </w:rPr>
              <w:t>maxnoofCandidateCells</w:t>
            </w:r>
          </w:p>
        </w:tc>
        <w:tc>
          <w:tcPr>
            <w:tcW w:w="5670" w:type="dxa"/>
          </w:tcPr>
          <w:p w14:paraId="0C34BD1C" w14:textId="77777777" w:rsidR="006E7361" w:rsidRDefault="006E7361" w:rsidP="000E0EBE">
            <w:pPr>
              <w:pStyle w:val="TAL"/>
              <w:keepNext w:val="0"/>
              <w:keepLines w:val="0"/>
              <w:widowControl w:val="0"/>
              <w:rPr>
                <w:rFonts w:cs="Arial"/>
                <w:szCs w:val="18"/>
                <w:lang w:eastAsia="ja-JP"/>
              </w:rPr>
            </w:pPr>
            <w:r>
              <w:rPr>
                <w:rFonts w:cs="Arial"/>
                <w:szCs w:val="18"/>
                <w:lang w:eastAsia="ja-JP"/>
              </w:rPr>
              <w:t>Maximum no. of Cells configured towards one UE, the maximum value is 8.</w:t>
            </w:r>
          </w:p>
        </w:tc>
      </w:tr>
      <w:tr w:rsidR="006E7361" w14:paraId="19EB56FC" w14:textId="77777777" w:rsidTr="000E0EBE">
        <w:trPr>
          <w:jc w:val="center"/>
        </w:trPr>
        <w:tc>
          <w:tcPr>
            <w:tcW w:w="3686" w:type="dxa"/>
          </w:tcPr>
          <w:p w14:paraId="7C1B323F" w14:textId="0A877D90" w:rsidR="006E7361" w:rsidRDefault="006E7361" w:rsidP="000E0EBE">
            <w:pPr>
              <w:pStyle w:val="TAL"/>
              <w:keepNext w:val="0"/>
              <w:keepLines w:val="0"/>
              <w:widowControl w:val="0"/>
              <w:rPr>
                <w:rFonts w:cs="Arial"/>
                <w:bCs/>
                <w:szCs w:val="18"/>
                <w:lang w:eastAsia="ja-JP"/>
              </w:rPr>
            </w:pPr>
            <w:r w:rsidRPr="006A6F20">
              <w:t>maxnoofSSB</w:t>
            </w:r>
            <w:r>
              <w:t>s</w:t>
            </w:r>
            <w:r w:rsidR="00727E96">
              <w:t>Indice</w:t>
            </w:r>
          </w:p>
        </w:tc>
        <w:tc>
          <w:tcPr>
            <w:tcW w:w="5670" w:type="dxa"/>
          </w:tcPr>
          <w:p w14:paraId="3A6398D8" w14:textId="77777777" w:rsidR="006E7361" w:rsidRDefault="006E7361" w:rsidP="000E0EBE">
            <w:pPr>
              <w:pStyle w:val="TAL"/>
              <w:keepNext w:val="0"/>
              <w:keepLines w:val="0"/>
              <w:widowControl w:val="0"/>
              <w:rPr>
                <w:rFonts w:cs="Arial"/>
                <w:szCs w:val="18"/>
                <w:lang w:eastAsia="ja-JP"/>
              </w:rPr>
            </w:pPr>
            <w:r w:rsidRPr="006A6F20">
              <w:t xml:space="preserve">Maximum no. </w:t>
            </w:r>
            <w:r>
              <w:t xml:space="preserve">of </w:t>
            </w:r>
            <w:r w:rsidRPr="006A6F20">
              <w:t>SSB</w:t>
            </w:r>
            <w:r>
              <w:t>s</w:t>
            </w:r>
            <w:r w:rsidRPr="006A6F20">
              <w:t xml:space="preserve"> that can be served by a NG-RAN node cell. Value is 64.</w:t>
            </w:r>
          </w:p>
        </w:tc>
      </w:tr>
      <w:tr w:rsidR="0013107D" w14:paraId="740267B0" w14:textId="77777777" w:rsidTr="000E0EBE">
        <w:trPr>
          <w:jc w:val="center"/>
        </w:trPr>
        <w:tc>
          <w:tcPr>
            <w:tcW w:w="3686" w:type="dxa"/>
          </w:tcPr>
          <w:p w14:paraId="1A584924" w14:textId="395B5726" w:rsidR="0013107D" w:rsidRPr="006A6F20" w:rsidRDefault="0013107D" w:rsidP="0013107D">
            <w:pPr>
              <w:pStyle w:val="TAL"/>
              <w:keepNext w:val="0"/>
              <w:keepLines w:val="0"/>
              <w:widowControl w:val="0"/>
            </w:pPr>
            <w:r w:rsidRPr="006A6F20">
              <w:t>Maxnoo</w:t>
            </w:r>
            <w:r>
              <w:rPr>
                <w:rFonts w:hint="eastAsia"/>
                <w:lang w:eastAsia="zh-CN"/>
              </w:rPr>
              <w:t>f</w:t>
            </w:r>
            <w:r>
              <w:rPr>
                <w:lang w:val="en-US"/>
              </w:rPr>
              <w:t>CSI-RSs</w:t>
            </w:r>
          </w:p>
        </w:tc>
        <w:tc>
          <w:tcPr>
            <w:tcW w:w="5670" w:type="dxa"/>
          </w:tcPr>
          <w:p w14:paraId="47FA9A68" w14:textId="002B169D" w:rsidR="0013107D" w:rsidRPr="006A6F20" w:rsidRDefault="0013107D" w:rsidP="0013107D">
            <w:pPr>
              <w:pStyle w:val="TAL"/>
              <w:keepNext w:val="0"/>
              <w:keepLines w:val="0"/>
              <w:widowControl w:val="0"/>
            </w:pPr>
            <w:r w:rsidRPr="006A6F20">
              <w:t xml:space="preserve">Maximum no. </w:t>
            </w:r>
            <w:r>
              <w:t>of CSI-RSs</w:t>
            </w:r>
            <w:r w:rsidRPr="006A6F20">
              <w:t xml:space="preserve"> that can be served by a NG-RAN node cell. Value is </w:t>
            </w:r>
            <w:r>
              <w:t>192</w:t>
            </w:r>
            <w:r w:rsidRPr="006A6F20">
              <w:t>.</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7329" w:name="_Toc192843723"/>
      <w:bookmarkStart w:id="7330" w:name="_Toc209694776"/>
      <w:r w:rsidRPr="00D25C57">
        <w:rPr>
          <w:lang w:val="fr-FR" w:eastAsia="zh-CN"/>
        </w:rPr>
        <w:t>9.2.2.</w:t>
      </w:r>
      <w:r>
        <w:rPr>
          <w:lang w:val="fr-FR" w:eastAsia="zh-CN"/>
        </w:rPr>
        <w:t>18</w:t>
      </w:r>
      <w:r w:rsidRPr="00D25C57">
        <w:rPr>
          <w:lang w:val="fr-FR" w:eastAsia="zh-CN"/>
        </w:rPr>
        <w:tab/>
        <w:t xml:space="preserve">DU-CU </w:t>
      </w:r>
      <w:bookmarkEnd w:id="7329"/>
      <w:r w:rsidRPr="00D25C57">
        <w:rPr>
          <w:lang w:val="fr-FR" w:eastAsia="zh-CN"/>
        </w:rPr>
        <w:t>CSI-RS COORDINATION REQUEST</w:t>
      </w:r>
      <w:bookmarkEnd w:id="7330"/>
    </w:p>
    <w:p w14:paraId="4C6DA821" w14:textId="77777777" w:rsidR="002A4480" w:rsidRDefault="002A4480" w:rsidP="002A4480">
      <w:pPr>
        <w:widowControl w:val="0"/>
        <w:rPr>
          <w:rFonts w:eastAsia="Yu Mincho"/>
          <w:lang w:val="en-US" w:eastAsia="ja-JP"/>
        </w:rPr>
      </w:pPr>
      <w:r>
        <w:rPr>
          <w:lang w:eastAsia="zh-CN"/>
        </w:rPr>
        <w:t xml:space="preserve">This message is sent by the gNB-DU to request the gNB-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rsidP="0099296B">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rsidP="0099296B">
            <w:pPr>
              <w:pStyle w:val="TAC"/>
              <w:rPr>
                <w:lang w:eastAsia="ja-JP"/>
              </w:rPr>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rsidP="0099296B">
            <w:pPr>
              <w:pStyle w:val="TAC"/>
              <w:rPr>
                <w:lang w:eastAsia="ja-JP"/>
              </w:rPr>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rsidP="0099296B">
            <w:pPr>
              <w:pStyle w:val="TAC"/>
              <w:rPr>
                <w:lang w:eastAsia="ja-JP"/>
              </w:rPr>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rsidP="0099296B">
            <w:pPr>
              <w:pStyle w:val="TAC"/>
              <w:rPr>
                <w:lang w:eastAsia="ja-JP"/>
              </w:rPr>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r w:rsidRPr="006613CA" w:rsidDel="00483EB1">
              <w:rPr>
                <w:rFonts w:eastAsia="SimSun"/>
                <w:b/>
                <w:bCs/>
                <w:lang w:eastAsia="ja-JP"/>
              </w:rPr>
              <w:t>Resource</w:t>
            </w:r>
            <w:r>
              <w:rPr>
                <w:rFonts w:eastAsia="SimSun"/>
                <w:b/>
                <w:bCs/>
                <w:lang w:eastAsia="ja-JP"/>
              </w:rPr>
              <w:t>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maxnoofLTMCSI-RSResourceConfig&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rsidP="0099296B">
            <w:pPr>
              <w:pStyle w:val="TAC"/>
              <w:rPr>
                <w:lang w:eastAsia="ja-JP"/>
              </w:rPr>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rsidP="0099296B">
            <w:pPr>
              <w:pStyle w:val="TAC"/>
              <w:rPr>
                <w:lang w:eastAsia="ja-JP"/>
              </w:rPr>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29CC79B6"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rsidP="0099296B">
            <w:pPr>
              <w:pStyle w:val="TAC"/>
              <w:rPr>
                <w:lang w:eastAsia="ja-JP"/>
              </w:rPr>
            </w:pPr>
          </w:p>
        </w:tc>
      </w:tr>
      <w:tr w:rsidR="00852C88" w:rsidDel="00D62B8B" w14:paraId="1371F9AA" w14:textId="77777777" w:rsidTr="00403897">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rFonts w:cs="Arial"/>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lang w:eastAsia="ja-JP"/>
              </w:rPr>
            </w:pPr>
          </w:p>
        </w:tc>
      </w:tr>
      <w:tr w:rsidR="00852C88" w:rsidDel="00D62B8B" w14:paraId="39398530" w14:textId="77777777" w:rsidTr="00403897">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rFonts w:cs="Arial"/>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lang w:eastAsia="ja-JP"/>
              </w:rPr>
            </w:pPr>
          </w:p>
        </w:tc>
      </w:tr>
      <w:tr w:rsidR="00852C88" w:rsidDel="00D62B8B" w14:paraId="419D9BF1" w14:textId="77777777" w:rsidTr="00403897">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rFonts w:cs="Arial"/>
                <w:lang w:eastAsia="ja-JP"/>
              </w:rPr>
            </w:pPr>
            <w:r w:rsidRPr="00D94D31">
              <w:rPr>
                <w:rFonts w:eastAsia="SimSun"/>
              </w:rPr>
              <w:t>&gt;</w:t>
            </w:r>
            <w:r w:rsidRPr="00D94D31">
              <w:rPr>
                <w:rFonts w:eastAsia="SimSun" w:hint="eastAsia"/>
              </w:rPr>
              <w:t>&gt;&gt;&gt;</w:t>
            </w:r>
            <w:r w:rsidRPr="00D94D31">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7331" w:name="_Toc209694777"/>
      <w:r w:rsidRPr="00D25C57">
        <w:rPr>
          <w:lang w:val="fr-FR" w:eastAsia="zh-CN"/>
        </w:rPr>
        <w:t>9.2.2.</w:t>
      </w:r>
      <w:r>
        <w:rPr>
          <w:lang w:val="fr-FR" w:eastAsia="zh-CN"/>
        </w:rPr>
        <w:t>19</w:t>
      </w:r>
      <w:r w:rsidRPr="00D25C57">
        <w:rPr>
          <w:lang w:val="fr-FR" w:eastAsia="zh-CN"/>
        </w:rPr>
        <w:tab/>
        <w:t>DU-CU CSI-RS COORDINATION RESPONSE</w:t>
      </w:r>
      <w:bookmarkEnd w:id="7331"/>
    </w:p>
    <w:p w14:paraId="7454E564" w14:textId="77777777" w:rsidR="002A4480" w:rsidRDefault="002A4480" w:rsidP="002A4480">
      <w:pPr>
        <w:widowControl w:val="0"/>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inform the gNB-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rsidP="0099296B">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rsidP="0099296B">
            <w:pPr>
              <w:pStyle w:val="TAC"/>
              <w:rPr>
                <w:lang w:eastAsia="ja-JP"/>
              </w:rPr>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rsidP="0099296B">
            <w:pPr>
              <w:pStyle w:val="TAC"/>
              <w:rPr>
                <w:lang w:eastAsia="ja-JP"/>
              </w:rPr>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rsidP="0099296B">
            <w:pPr>
              <w:pStyle w:val="TAC"/>
              <w:rPr>
                <w:lang w:eastAsia="ja-JP"/>
              </w:rPr>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246604A0" w:rsidR="002A4480" w:rsidRPr="003C52C9" w:rsidRDefault="002A4480" w:rsidP="00403897">
            <w:pPr>
              <w:pStyle w:val="TAL"/>
              <w:keepNext w:val="0"/>
              <w:keepLines w:val="0"/>
              <w:widowControl w:val="0"/>
              <w:rPr>
                <w:i/>
                <w:iCs/>
                <w:lang w:eastAsia="ja-JP"/>
              </w:rPr>
            </w:pPr>
            <w:r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rsidP="0099296B">
            <w:pPr>
              <w:pStyle w:val="TAC"/>
              <w:rPr>
                <w:lang w:eastAsia="ja-JP"/>
              </w:rPr>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1 .. &lt; maxnoofLTMCSI-RSResourceConfig</w:t>
            </w:r>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rsidP="0099296B">
            <w:pPr>
              <w:pStyle w:val="TAC"/>
              <w:rPr>
                <w:lang w:eastAsia="ja-JP"/>
              </w:rPr>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rsidP="0099296B">
            <w:pPr>
              <w:pStyle w:val="TAC"/>
              <w:rPr>
                <w:lang w:eastAsia="ja-JP"/>
              </w:rPr>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78CC28DE"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rsidP="0099296B">
            <w:pPr>
              <w:pStyle w:val="TAC"/>
              <w:rPr>
                <w:lang w:eastAsia="ja-JP"/>
              </w:rPr>
            </w:pPr>
          </w:p>
        </w:tc>
      </w:tr>
    </w:tbl>
    <w:p w14:paraId="6B725168" w14:textId="77777777" w:rsidR="002A4480" w:rsidRDefault="002A4480" w:rsidP="002A4480">
      <w:pPr>
        <w:rPr>
          <w:lang w:eastAsia="zh-CN"/>
        </w:rPr>
      </w:pPr>
      <w:bookmarkStart w:id="7332"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r>
              <w:t>maxnoofLTMCSI-RSResourceConfig</w:t>
            </w:r>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r w:rsidR="00EA5BE2">
              <w:rPr>
                <w:rFonts w:eastAsia="SimSun" w:hint="eastAsia"/>
                <w:lang w:eastAsia="zh-CN"/>
              </w:rPr>
              <w:t xml:space="preserve">RS </w:t>
            </w:r>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7333" w:name="_Toc209694778"/>
      <w:r w:rsidRPr="00D25C57">
        <w:rPr>
          <w:lang w:val="fr-FR" w:eastAsia="zh-CN"/>
        </w:rPr>
        <w:t>9.2.2.</w:t>
      </w:r>
      <w:r>
        <w:rPr>
          <w:lang w:val="fr-FR" w:eastAsia="zh-CN"/>
        </w:rPr>
        <w:t>20</w:t>
      </w:r>
      <w:r w:rsidRPr="00D25C57">
        <w:rPr>
          <w:lang w:val="fr-FR" w:eastAsia="zh-CN"/>
        </w:rPr>
        <w:tab/>
        <w:t xml:space="preserve">CU-DU </w:t>
      </w:r>
      <w:bookmarkEnd w:id="7332"/>
      <w:r w:rsidRPr="00D25C57">
        <w:rPr>
          <w:lang w:val="fr-FR" w:eastAsia="zh-CN"/>
        </w:rPr>
        <w:t>CSI-RS COORDINATION REQUEST</w:t>
      </w:r>
      <w:bookmarkEnd w:id="7333"/>
    </w:p>
    <w:p w14:paraId="424B085E" w14:textId="77777777" w:rsidR="002A4480" w:rsidRDefault="002A4480" w:rsidP="002A4480">
      <w:pPr>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gNB-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gNB-CU </w:t>
      </w:r>
      <w:r>
        <w:rPr>
          <w:lang w:eastAsia="zh-CN"/>
        </w:rPr>
        <w:sym w:font="Symbol" w:char="F0AE"/>
      </w:r>
      <w:r>
        <w:rPr>
          <w:lang w:eastAsia="zh-CN"/>
        </w:rPr>
        <w:t xml:space="preserve"> gNB-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rsidP="0099296B">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rsidP="0099296B">
            <w:pPr>
              <w:pStyle w:val="TAC"/>
              <w:rPr>
                <w:lang w:eastAsia="ja-JP"/>
              </w:rPr>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rsidP="0099296B">
            <w:pPr>
              <w:pStyle w:val="TAC"/>
              <w:rPr>
                <w:lang w:eastAsia="ja-JP"/>
              </w:rPr>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rsidP="0099296B">
            <w:pPr>
              <w:pStyle w:val="TAC"/>
              <w:rPr>
                <w:lang w:eastAsia="ja-JP"/>
              </w:rPr>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rsidP="0099296B">
            <w:pPr>
              <w:pStyle w:val="TAC"/>
              <w:rPr>
                <w:lang w:eastAsia="ja-JP"/>
              </w:rPr>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r w:rsidRPr="00694537">
              <w:rPr>
                <w:i/>
                <w:lang w:eastAsia="ja-JP"/>
              </w:rPr>
              <w:t>maxnoofLTMCSI-RSResourceConfig</w:t>
            </w:r>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rsidP="0099296B">
            <w:pPr>
              <w:pStyle w:val="TAC"/>
              <w:rPr>
                <w:lang w:eastAsia="ja-JP"/>
              </w:rPr>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rsidP="0099296B">
            <w:pPr>
              <w:pStyle w:val="TAC"/>
              <w:rPr>
                <w:lang w:eastAsia="ja-JP"/>
              </w:rPr>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2D9A88B1"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rsidP="0099296B">
            <w:pPr>
              <w:pStyle w:val="TAC"/>
              <w:rPr>
                <w:lang w:eastAsia="ja-JP"/>
              </w:rPr>
            </w:pPr>
          </w:p>
        </w:tc>
      </w:tr>
      <w:tr w:rsidR="00852C88" w:rsidDel="00A22D68" w14:paraId="35124D10" w14:textId="77777777" w:rsidTr="00403897">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lang w:eastAsia="ja-JP"/>
              </w:rPr>
            </w:pPr>
          </w:p>
        </w:tc>
      </w:tr>
      <w:tr w:rsidR="00852C88" w:rsidDel="00A22D68" w14:paraId="708CC56C" w14:textId="77777777" w:rsidTr="00403897">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lang w:eastAsia="ja-JP"/>
              </w:rPr>
            </w:pPr>
          </w:p>
        </w:tc>
      </w:tr>
      <w:tr w:rsidR="00852C88" w:rsidDel="00A22D68" w14:paraId="0619EBE7" w14:textId="77777777" w:rsidTr="00403897">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lang w:eastAsia="ja-JP"/>
              </w:rPr>
            </w:pPr>
            <w:r w:rsidRPr="00B27916">
              <w:rPr>
                <w:rFonts w:eastAsia="SimSun"/>
              </w:rPr>
              <w:t>&gt;</w:t>
            </w:r>
            <w:r>
              <w:rPr>
                <w:rFonts w:eastAsia="SimSun" w:hint="eastAsia"/>
              </w:rPr>
              <w:t>&gt;&gt;&gt;</w:t>
            </w:r>
            <w:r w:rsidRPr="00B27916">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7334" w:name="_Toc209694779"/>
      <w:r w:rsidRPr="00D25C57">
        <w:rPr>
          <w:lang w:val="fr-FR" w:eastAsia="zh-CN"/>
        </w:rPr>
        <w:t>9.2.2.</w:t>
      </w:r>
      <w:r>
        <w:rPr>
          <w:lang w:val="fr-FR" w:eastAsia="zh-CN"/>
        </w:rPr>
        <w:t>21</w:t>
      </w:r>
      <w:r w:rsidRPr="00D25C57">
        <w:rPr>
          <w:lang w:val="fr-FR" w:eastAsia="zh-CN"/>
        </w:rPr>
        <w:tab/>
        <w:t>CU-DU CSI-RS COORDINATION RESPONSE</w:t>
      </w:r>
      <w:bookmarkEnd w:id="7334"/>
    </w:p>
    <w:p w14:paraId="432ACD32" w14:textId="77777777" w:rsidR="002A4480" w:rsidRDefault="002A4480" w:rsidP="002A4480">
      <w:pPr>
        <w:widowControl w:val="0"/>
        <w:rPr>
          <w:rFonts w:eastAsiaTheme="minorHAnsi"/>
          <w:lang w:val="en-US"/>
        </w:rPr>
      </w:pPr>
      <w:r>
        <w:rPr>
          <w:lang w:eastAsia="zh-CN"/>
        </w:rPr>
        <w:t xml:space="preserve">This message is sent by the gNB-DU </w:t>
      </w:r>
      <w:r>
        <w:rPr>
          <w:rFonts w:eastAsia="Yu Mincho"/>
          <w:lang w:eastAsia="ja-JP"/>
        </w:rPr>
        <w:t xml:space="preserve">e.g. </w:t>
      </w:r>
      <w:r>
        <w:rPr>
          <w:lang w:eastAsia="zh-CN"/>
        </w:rPr>
        <w:t xml:space="preserve">to coordinate the gNB-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rsidP="0099296B">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9C5C6" w14:textId="77777777" w:rsidR="00E55842" w:rsidRDefault="00E55842" w:rsidP="0099296B">
            <w:pPr>
              <w:pStyle w:val="TAC"/>
              <w:rPr>
                <w:lang w:eastAsia="ja-JP"/>
              </w:rPr>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1642F37" w14:textId="77777777" w:rsidR="00E55842" w:rsidRDefault="00E55842" w:rsidP="0099296B">
            <w:pPr>
              <w:pStyle w:val="TAC"/>
              <w:rPr>
                <w:lang w:eastAsia="ja-JP"/>
              </w:rPr>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ACE7646" w14:textId="77777777" w:rsidR="00E55842" w:rsidRDefault="00E55842" w:rsidP="0099296B">
            <w:pPr>
              <w:pStyle w:val="TAC"/>
              <w:rPr>
                <w:lang w:eastAsia="ja-JP"/>
              </w:rPr>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rsidP="0099296B">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C6B917" w14:textId="77777777" w:rsidR="00E55842" w:rsidRDefault="00E55842" w:rsidP="0099296B">
            <w:pPr>
              <w:pStyle w:val="TAC"/>
              <w:rPr>
                <w:lang w:eastAsia="ja-JP"/>
              </w:rPr>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1 .. &lt; maxnoofLTMCSI-RSResourceConfig</w:t>
            </w:r>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rsidP="0099296B">
            <w:pPr>
              <w:pStyle w:val="TAC"/>
              <w:rPr>
                <w:lang w:eastAsia="ja-JP"/>
              </w:rPr>
            </w:pPr>
            <w:r w:rsidRPr="00AB15A1">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A524DE" w14:textId="77777777" w:rsidR="00E55842" w:rsidRDefault="00E55842" w:rsidP="0099296B">
            <w:pPr>
              <w:pStyle w:val="TAC"/>
              <w:rPr>
                <w:lang w:eastAsia="ja-JP"/>
              </w:rPr>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0BDE61" w14:textId="77777777" w:rsidR="00E55842" w:rsidRDefault="00E55842" w:rsidP="0099296B">
            <w:pPr>
              <w:pStyle w:val="TAC"/>
              <w:rPr>
                <w:lang w:eastAsia="ja-JP"/>
              </w:rPr>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1C7ABDF4"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rsidP="0099296B">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BF6610" w14:textId="77777777" w:rsidR="00E55842" w:rsidRDefault="00E55842" w:rsidP="0099296B">
            <w:pPr>
              <w:pStyle w:val="TAC"/>
              <w:rPr>
                <w:lang w:eastAsia="ja-JP"/>
              </w:rPr>
            </w:pPr>
          </w:p>
        </w:tc>
      </w:tr>
    </w:tbl>
    <w:p w14:paraId="195637F7" w14:textId="3BD54FC2" w:rsidR="002A4480" w:rsidRDefault="002A4480" w:rsidP="00E50798">
      <w:pPr>
        <w:widowControl w:val="0"/>
        <w:rPr>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lang w:eastAsia="zh-CN"/>
              </w:rPr>
            </w:pPr>
            <w:r>
              <w:rPr>
                <w:lang w:eastAsia="zh-CN"/>
              </w:rPr>
              <w:t>Range bound</w:t>
            </w:r>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lang w:eastAsia="zh-CN"/>
              </w:rPr>
            </w:pPr>
            <w:r>
              <w:rPr>
                <w:lang w:eastAsia="zh-CN"/>
              </w:rPr>
              <w:t>Explanation</w:t>
            </w:r>
          </w:p>
        </w:tc>
      </w:tr>
      <w:tr w:rsidR="00F6379B" w14:paraId="3E691ABB"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lang w:eastAsia="zh-CN"/>
              </w:rPr>
            </w:pPr>
            <w:r>
              <w:t>maxnoofLTMCSI-RSResourceConfig</w:t>
            </w:r>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35" w:name="_CR9_2_3"/>
      <w:bookmarkStart w:id="7336" w:name="_Toc20955887"/>
      <w:bookmarkStart w:id="7337" w:name="_Toc29892999"/>
      <w:bookmarkStart w:id="7338" w:name="_Toc36556936"/>
      <w:bookmarkStart w:id="7339" w:name="_Toc45832368"/>
      <w:bookmarkStart w:id="7340" w:name="_Toc51763621"/>
      <w:bookmarkStart w:id="7341" w:name="_Toc64448787"/>
      <w:bookmarkStart w:id="7342" w:name="_Toc66289446"/>
      <w:bookmarkStart w:id="7343" w:name="_Toc74154559"/>
      <w:bookmarkStart w:id="7344" w:name="_Toc81383303"/>
      <w:bookmarkStart w:id="7345" w:name="_Toc88657936"/>
      <w:bookmarkStart w:id="7346" w:name="_Toc97910848"/>
      <w:bookmarkStart w:id="7347" w:name="_Toc99038568"/>
      <w:bookmarkStart w:id="7348" w:name="_Toc99730831"/>
      <w:bookmarkStart w:id="7349" w:name="_Toc105510960"/>
      <w:bookmarkStart w:id="7350" w:name="_Toc105927492"/>
      <w:bookmarkStart w:id="7351" w:name="_Toc106110032"/>
      <w:bookmarkStart w:id="7352" w:name="_Toc113835469"/>
      <w:bookmarkStart w:id="7353" w:name="_Toc120124316"/>
      <w:bookmarkStart w:id="7354" w:name="_Toc209694780"/>
      <w:bookmarkEnd w:id="7335"/>
      <w:r w:rsidRPr="00EA5FA7">
        <w:t>9.2.3</w:t>
      </w:r>
      <w:r w:rsidRPr="00EA5FA7">
        <w:tab/>
        <w:t>RRC Message Transfer messages</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5540659F" w14:textId="77777777" w:rsidR="00E50798" w:rsidRPr="00EA5FA7" w:rsidRDefault="00E50798" w:rsidP="00E50798">
      <w:pPr>
        <w:pStyle w:val="Heading4"/>
        <w:keepNext w:val="0"/>
        <w:keepLines w:val="0"/>
        <w:widowControl w:val="0"/>
      </w:pPr>
      <w:bookmarkStart w:id="7355" w:name="_CR9_2_3_1"/>
      <w:bookmarkStart w:id="7356" w:name="_Toc20955888"/>
      <w:bookmarkStart w:id="7357" w:name="_Toc29893000"/>
      <w:bookmarkStart w:id="7358" w:name="_Toc36556937"/>
      <w:bookmarkStart w:id="7359" w:name="_Toc45832369"/>
      <w:bookmarkStart w:id="7360" w:name="_Toc51763622"/>
      <w:bookmarkStart w:id="7361" w:name="_Toc64448788"/>
      <w:bookmarkStart w:id="7362" w:name="_Toc66289447"/>
      <w:bookmarkStart w:id="7363" w:name="_Toc74154560"/>
      <w:bookmarkStart w:id="7364" w:name="_Toc81383304"/>
      <w:bookmarkStart w:id="7365" w:name="_Toc88657937"/>
      <w:bookmarkStart w:id="7366" w:name="_Toc97910849"/>
      <w:bookmarkStart w:id="7367" w:name="_Toc99038569"/>
      <w:bookmarkStart w:id="7368" w:name="_Toc99730832"/>
      <w:bookmarkStart w:id="7369" w:name="_Toc105510961"/>
      <w:bookmarkStart w:id="7370" w:name="_Toc105927493"/>
      <w:bookmarkStart w:id="7371" w:name="_Toc106110033"/>
      <w:bookmarkStart w:id="7372" w:name="_Toc113835470"/>
      <w:bookmarkStart w:id="7373" w:name="_Toc120124317"/>
      <w:bookmarkStart w:id="7374" w:name="_Toc209694781"/>
      <w:bookmarkEnd w:id="7355"/>
      <w:r w:rsidRPr="00EA5FA7">
        <w:t>9.2.</w:t>
      </w:r>
      <w:r w:rsidRPr="00EA5FA7">
        <w:rPr>
          <w:rFonts w:eastAsia="Batang"/>
        </w:rPr>
        <w:t>3.1</w:t>
      </w:r>
      <w:r w:rsidRPr="00EA5FA7">
        <w:tab/>
        <w:t>INITIAL UL RRC MESSAGE TRANSFER</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2BD5F057" w:rsidR="00E50798" w:rsidRPr="00EA5FA7" w:rsidRDefault="00E50798" w:rsidP="007F5078">
            <w:pPr>
              <w:pStyle w:val="TAL"/>
              <w:keepNext w:val="0"/>
              <w:keepLines w:val="0"/>
              <w:widowControl w:val="0"/>
            </w:pPr>
            <w:r>
              <w:rPr>
                <w:lang w:eastAsia="zh-CN"/>
              </w:rPr>
              <w:t xml:space="preserve">ENUMERATED(true, </w:t>
            </w:r>
            <w:r w:rsidR="00BC7C0D">
              <w:rPr>
                <w:lang w:eastAsia="zh-CN"/>
              </w:rPr>
              <w:t>...</w:t>
            </w:r>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49720402" w:rsidR="00E50798" w:rsidRPr="00D25507" w:rsidRDefault="00E50798" w:rsidP="007F5078">
            <w:pPr>
              <w:pStyle w:val="TAL"/>
              <w:keepNext w:val="0"/>
              <w:keepLines w:val="0"/>
              <w:widowControl w:val="0"/>
              <w:rPr>
                <w:rFonts w:cs="Arial"/>
              </w:rPr>
            </w:pPr>
            <w:r w:rsidRPr="00E71463">
              <w:rPr>
                <w:rFonts w:cs="Arial"/>
              </w:rPr>
              <w:t xml:space="preserve">ENUMERATED(true, </w:t>
            </w:r>
            <w:r w:rsidR="00BC7C0D">
              <w:rPr>
                <w:rFonts w:cs="Arial"/>
              </w:rPr>
              <w:t>...</w:t>
            </w:r>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75" w:name="_CR9_2_3_2"/>
      <w:bookmarkStart w:id="7376" w:name="_Toc20955889"/>
      <w:bookmarkStart w:id="7377" w:name="_Toc29893001"/>
      <w:bookmarkStart w:id="7378" w:name="_Toc36556938"/>
      <w:bookmarkStart w:id="7379" w:name="_Toc45832370"/>
      <w:bookmarkStart w:id="7380" w:name="_Toc51763623"/>
      <w:bookmarkStart w:id="7381" w:name="_Toc64448789"/>
      <w:bookmarkStart w:id="7382" w:name="_Toc66289448"/>
      <w:bookmarkStart w:id="7383" w:name="_Toc74154561"/>
      <w:bookmarkStart w:id="7384" w:name="_Toc81383305"/>
      <w:bookmarkStart w:id="7385" w:name="_Toc88657938"/>
      <w:bookmarkStart w:id="7386" w:name="_Toc97910850"/>
      <w:bookmarkStart w:id="7387" w:name="_Toc99038570"/>
      <w:bookmarkStart w:id="7388" w:name="_Toc99730833"/>
      <w:bookmarkStart w:id="7389" w:name="_Toc105510962"/>
      <w:bookmarkStart w:id="7390" w:name="_Toc105927494"/>
      <w:bookmarkStart w:id="7391" w:name="_Toc106110034"/>
      <w:bookmarkStart w:id="7392" w:name="_Toc113835471"/>
      <w:bookmarkStart w:id="7393" w:name="_Toc120124318"/>
      <w:bookmarkStart w:id="7394" w:name="_Toc209694782"/>
      <w:bookmarkEnd w:id="7375"/>
      <w:r w:rsidRPr="00EA5FA7">
        <w:t>9.2.</w:t>
      </w:r>
      <w:r w:rsidRPr="00EA5FA7">
        <w:rPr>
          <w:rFonts w:eastAsia="Batang"/>
        </w:rPr>
        <w:t>3.2</w:t>
      </w:r>
      <w:r w:rsidRPr="00EA5FA7">
        <w:rPr>
          <w:rFonts w:eastAsia="Batang"/>
        </w:rPr>
        <w:tab/>
      </w:r>
      <w:r w:rsidRPr="00EA5FA7">
        <w:t>DL RRC MESSAGE TRANSFER</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3610A8BA" w:rsidR="00E50798" w:rsidRPr="00EA5FA7" w:rsidRDefault="00E50798" w:rsidP="007F5078">
            <w:pPr>
              <w:pStyle w:val="TAL"/>
              <w:keepNext w:val="0"/>
              <w:keepLines w:val="0"/>
              <w:widowControl w:val="0"/>
            </w:pPr>
            <w:r w:rsidRPr="00EA5FA7">
              <w:rPr>
                <w:rFonts w:cs="Arial"/>
              </w:rPr>
              <w:t xml:space="preserve">ENUMERATED (true, </w:t>
            </w:r>
            <w:r w:rsidR="00BC7C0D">
              <w:rPr>
                <w:rFonts w:cs="Arial"/>
              </w:rPr>
              <w:t>...</w:t>
            </w:r>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3825C5E8" w:rsidR="001D5499" w:rsidRDefault="001D5499" w:rsidP="001D5499">
            <w:pPr>
              <w:pStyle w:val="TAL"/>
              <w:keepNext w:val="0"/>
              <w:keepLines w:val="0"/>
              <w:widowControl w:val="0"/>
            </w:pPr>
            <w:r>
              <w:rPr>
                <w:rFonts w:hint="eastAsia"/>
              </w:rPr>
              <w:t>9</w:t>
            </w:r>
            <w:r>
              <w:t>.3.1.</w:t>
            </w:r>
            <w:r>
              <w:rPr>
                <w:rFonts w:eastAsia="Malgun Gothic" w:hint="eastAsia"/>
              </w:rPr>
              <w:t>372</w:t>
            </w:r>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pPr>
            <w:r>
              <w:rPr>
                <w:rFonts w:hint="eastAsia"/>
              </w:rPr>
              <w:t>i</w:t>
            </w:r>
            <w: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95" w:name="_CR9_2_3_3"/>
      <w:bookmarkStart w:id="7396" w:name="_Toc20955890"/>
      <w:bookmarkStart w:id="7397" w:name="_Toc29893002"/>
      <w:bookmarkStart w:id="7398" w:name="_Toc36556939"/>
      <w:bookmarkStart w:id="7399" w:name="_Toc45832371"/>
      <w:bookmarkStart w:id="7400" w:name="_Toc51763624"/>
      <w:bookmarkStart w:id="7401" w:name="_Toc64448790"/>
      <w:bookmarkStart w:id="7402" w:name="_Toc66289449"/>
      <w:bookmarkStart w:id="7403" w:name="_Toc74154562"/>
      <w:bookmarkStart w:id="7404" w:name="_Toc81383306"/>
      <w:bookmarkStart w:id="7405" w:name="_Toc88657939"/>
      <w:bookmarkStart w:id="7406" w:name="_Toc97910851"/>
      <w:bookmarkStart w:id="7407" w:name="_Toc99038571"/>
      <w:bookmarkStart w:id="7408" w:name="_Toc99730834"/>
      <w:bookmarkStart w:id="7409" w:name="_Toc105510963"/>
      <w:bookmarkStart w:id="7410" w:name="_Toc105927495"/>
      <w:bookmarkStart w:id="7411" w:name="_Toc106110035"/>
      <w:bookmarkStart w:id="7412" w:name="_Toc113835472"/>
      <w:bookmarkStart w:id="7413" w:name="_Toc120124319"/>
      <w:bookmarkStart w:id="7414" w:name="_Toc209694783"/>
      <w:bookmarkEnd w:id="7395"/>
      <w:r w:rsidRPr="00EA5FA7">
        <w:t>9.2.3</w:t>
      </w:r>
      <w:r w:rsidRPr="00EA5FA7">
        <w:rPr>
          <w:rFonts w:eastAsia="Batang"/>
        </w:rPr>
        <w:t>.3</w:t>
      </w:r>
      <w:r w:rsidRPr="00EA5FA7">
        <w:rPr>
          <w:rFonts w:eastAsia="Batang"/>
        </w:rPr>
        <w:tab/>
        <w:t>U</w:t>
      </w:r>
      <w:r w:rsidRPr="00EA5FA7">
        <w:t>L RRC MESSAGE TRANSFER</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15" w:name="_CR9_2_3_4"/>
      <w:bookmarkStart w:id="7416" w:name="_Toc20955891"/>
      <w:bookmarkStart w:id="7417" w:name="_Toc29893003"/>
      <w:bookmarkStart w:id="7418" w:name="_Toc36556940"/>
      <w:bookmarkStart w:id="7419" w:name="_Toc45832372"/>
      <w:bookmarkStart w:id="7420" w:name="_Toc51763625"/>
      <w:bookmarkStart w:id="7421" w:name="_Toc64448791"/>
      <w:bookmarkStart w:id="7422" w:name="_Toc66289450"/>
      <w:bookmarkStart w:id="7423" w:name="_Toc74154563"/>
      <w:bookmarkStart w:id="7424" w:name="_Toc81383307"/>
      <w:bookmarkStart w:id="7425" w:name="_Toc88657940"/>
      <w:bookmarkStart w:id="7426" w:name="_Toc97910852"/>
      <w:bookmarkStart w:id="7427" w:name="_Toc99038572"/>
      <w:bookmarkStart w:id="7428" w:name="_Toc99730835"/>
      <w:bookmarkStart w:id="7429" w:name="_Toc105510964"/>
      <w:bookmarkStart w:id="7430" w:name="_Toc105927496"/>
      <w:bookmarkStart w:id="7431" w:name="_Toc106110036"/>
      <w:bookmarkStart w:id="7432" w:name="_Toc113835473"/>
      <w:bookmarkStart w:id="7433" w:name="_Toc120124320"/>
      <w:bookmarkStart w:id="7434" w:name="_Toc209694784"/>
      <w:bookmarkEnd w:id="7415"/>
      <w:r w:rsidRPr="00EA5FA7">
        <w:rPr>
          <w:noProof/>
        </w:rPr>
        <w:t>9.2.3.4</w:t>
      </w:r>
      <w:r w:rsidRPr="00EA5FA7">
        <w:rPr>
          <w:noProof/>
        </w:rPr>
        <w:tab/>
        <w:t>RRC DELIVERY REPORT</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35" w:name="_CR9_2_4"/>
      <w:bookmarkStart w:id="7436" w:name="_Toc20955892"/>
      <w:bookmarkStart w:id="7437" w:name="_Toc29893004"/>
      <w:bookmarkStart w:id="7438" w:name="_Toc36556941"/>
      <w:bookmarkStart w:id="7439" w:name="_Toc45832373"/>
      <w:bookmarkStart w:id="7440" w:name="_Toc51763626"/>
      <w:bookmarkStart w:id="7441" w:name="_Toc64448792"/>
      <w:bookmarkStart w:id="7442" w:name="_Toc66289451"/>
      <w:bookmarkStart w:id="7443" w:name="_Toc74154564"/>
      <w:bookmarkStart w:id="7444" w:name="_Toc81383308"/>
      <w:bookmarkStart w:id="7445" w:name="_Toc88657941"/>
      <w:bookmarkStart w:id="7446" w:name="_Toc97910853"/>
      <w:bookmarkStart w:id="7447" w:name="_Toc99038573"/>
      <w:bookmarkStart w:id="7448" w:name="_Toc99730836"/>
      <w:bookmarkStart w:id="7449" w:name="_Toc105510965"/>
      <w:bookmarkStart w:id="7450" w:name="_Toc105927497"/>
      <w:bookmarkStart w:id="7451" w:name="_Toc106110037"/>
      <w:bookmarkStart w:id="7452" w:name="_Toc113835474"/>
      <w:bookmarkStart w:id="7453" w:name="_Toc120124321"/>
      <w:bookmarkStart w:id="7454" w:name="_Toc209694785"/>
      <w:bookmarkEnd w:id="7435"/>
      <w:r w:rsidRPr="00EA5FA7">
        <w:rPr>
          <w:lang w:eastAsia="zh-CN"/>
        </w:rPr>
        <w:t>9.2.4</w:t>
      </w:r>
      <w:r w:rsidRPr="00EA5FA7">
        <w:rPr>
          <w:lang w:eastAsia="zh-CN"/>
        </w:rPr>
        <w:tab/>
        <w:t>Warning Message Transmission Messages</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523DD882" w14:textId="77777777" w:rsidR="00E50798" w:rsidRPr="00EA5FA7" w:rsidRDefault="00E50798" w:rsidP="00E50798">
      <w:pPr>
        <w:pStyle w:val="Heading4"/>
        <w:keepNext w:val="0"/>
        <w:keepLines w:val="0"/>
        <w:widowControl w:val="0"/>
        <w:rPr>
          <w:lang w:eastAsia="zh-CN"/>
        </w:rPr>
      </w:pPr>
      <w:bookmarkStart w:id="7455" w:name="_CR9_2_4_1"/>
      <w:bookmarkStart w:id="7456" w:name="_Toc20955893"/>
      <w:bookmarkStart w:id="7457" w:name="_Toc29893005"/>
      <w:bookmarkStart w:id="7458" w:name="_Toc36556942"/>
      <w:bookmarkStart w:id="7459" w:name="_Toc45832374"/>
      <w:bookmarkStart w:id="7460" w:name="_Toc51763627"/>
      <w:bookmarkStart w:id="7461" w:name="_Toc64448793"/>
      <w:bookmarkStart w:id="7462" w:name="_Toc66289452"/>
      <w:bookmarkStart w:id="7463" w:name="_Toc74154565"/>
      <w:bookmarkStart w:id="7464" w:name="_Toc81383309"/>
      <w:bookmarkStart w:id="7465" w:name="_Toc88657942"/>
      <w:bookmarkStart w:id="7466" w:name="_Toc97910854"/>
      <w:bookmarkStart w:id="7467" w:name="_Toc99038574"/>
      <w:bookmarkStart w:id="7468" w:name="_Toc99730837"/>
      <w:bookmarkStart w:id="7469" w:name="_Toc105510966"/>
      <w:bookmarkStart w:id="7470" w:name="_Toc105927498"/>
      <w:bookmarkStart w:id="7471" w:name="_Toc106110038"/>
      <w:bookmarkStart w:id="7472" w:name="_Toc113835475"/>
      <w:bookmarkStart w:id="7473" w:name="_Toc120124322"/>
      <w:bookmarkStart w:id="7474" w:name="_Toc209694786"/>
      <w:bookmarkEnd w:id="7455"/>
      <w:r w:rsidRPr="00EA5FA7">
        <w:rPr>
          <w:lang w:eastAsia="zh-CN"/>
        </w:rPr>
        <w:t>9.2.4.1</w:t>
      </w:r>
      <w:r w:rsidRPr="00EA5FA7">
        <w:rPr>
          <w:lang w:eastAsia="zh-CN"/>
        </w:rPr>
        <w:tab/>
        <w:t>WRITE-REPLACE WARNING REQUEST</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7475"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7475"/>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76" w:name="_CR9_2_4_2"/>
      <w:bookmarkStart w:id="7477" w:name="_Toc20955894"/>
      <w:bookmarkStart w:id="7478" w:name="_Toc29893006"/>
      <w:bookmarkStart w:id="7479" w:name="_Toc36556943"/>
      <w:bookmarkStart w:id="7480" w:name="_Toc45832375"/>
      <w:bookmarkStart w:id="7481" w:name="_Toc51763628"/>
      <w:bookmarkStart w:id="7482" w:name="_Toc64448794"/>
      <w:bookmarkStart w:id="7483" w:name="_Toc66289453"/>
      <w:bookmarkStart w:id="7484" w:name="_Toc74154566"/>
      <w:bookmarkStart w:id="7485" w:name="_Toc81383310"/>
      <w:bookmarkStart w:id="7486" w:name="_Toc88657943"/>
      <w:bookmarkStart w:id="7487" w:name="_Toc97910855"/>
      <w:bookmarkStart w:id="7488" w:name="_Toc99038575"/>
      <w:bookmarkStart w:id="7489" w:name="_Toc99730838"/>
      <w:bookmarkStart w:id="7490" w:name="_Toc105510967"/>
      <w:bookmarkStart w:id="7491" w:name="_Toc105927499"/>
      <w:bookmarkStart w:id="7492" w:name="_Toc106110039"/>
      <w:bookmarkStart w:id="7493" w:name="_Toc113835476"/>
      <w:bookmarkStart w:id="7494" w:name="_Toc120124323"/>
      <w:bookmarkStart w:id="7495" w:name="_Toc209694787"/>
      <w:bookmarkEnd w:id="7476"/>
      <w:r w:rsidRPr="00EA5FA7">
        <w:rPr>
          <w:lang w:eastAsia="zh-CN"/>
        </w:rPr>
        <w:t>9.2.4.2</w:t>
      </w:r>
      <w:r w:rsidRPr="00EA5FA7">
        <w:rPr>
          <w:lang w:eastAsia="zh-CN"/>
        </w:rPr>
        <w:tab/>
        <w:t>WRITE-REPLACE WARNING RESPONSE</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96" w:name="_CR9_2_4_3"/>
      <w:bookmarkStart w:id="7497" w:name="_Toc20955895"/>
      <w:bookmarkStart w:id="7498" w:name="_Toc29893007"/>
      <w:bookmarkStart w:id="7499" w:name="_Toc36556944"/>
      <w:bookmarkStart w:id="7500" w:name="_Toc45832376"/>
      <w:bookmarkStart w:id="7501" w:name="_Toc51763629"/>
      <w:bookmarkStart w:id="7502" w:name="_Toc64448795"/>
      <w:bookmarkStart w:id="7503" w:name="_Toc66289454"/>
      <w:bookmarkStart w:id="7504" w:name="_Toc74154567"/>
      <w:bookmarkStart w:id="7505" w:name="_Toc81383311"/>
      <w:bookmarkStart w:id="7506" w:name="_Toc88657944"/>
      <w:bookmarkStart w:id="7507" w:name="_Toc97910856"/>
      <w:bookmarkStart w:id="7508" w:name="_Toc99038576"/>
      <w:bookmarkStart w:id="7509" w:name="_Toc99730839"/>
      <w:bookmarkStart w:id="7510" w:name="_Toc105510968"/>
      <w:bookmarkStart w:id="7511" w:name="_Toc105927500"/>
      <w:bookmarkStart w:id="7512" w:name="_Toc106110040"/>
      <w:bookmarkStart w:id="7513" w:name="_Toc113835477"/>
      <w:bookmarkStart w:id="7514" w:name="_Toc120124324"/>
      <w:bookmarkStart w:id="7515" w:name="_Toc209694788"/>
      <w:bookmarkEnd w:id="7496"/>
      <w:r w:rsidRPr="00EA5FA7">
        <w:rPr>
          <w:lang w:eastAsia="zh-CN"/>
        </w:rPr>
        <w:t>9.2.4.3</w:t>
      </w:r>
      <w:r w:rsidRPr="00EA5FA7">
        <w:rPr>
          <w:lang w:eastAsia="zh-CN"/>
        </w:rPr>
        <w:tab/>
        <w:t>PWS CANCEL REQUEST</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16" w:name="_CR9_2_4_4"/>
      <w:bookmarkStart w:id="7517" w:name="_Toc20955896"/>
      <w:bookmarkStart w:id="7518" w:name="_Toc29893008"/>
      <w:bookmarkStart w:id="7519" w:name="_Toc36556945"/>
      <w:bookmarkStart w:id="7520" w:name="_Toc45832377"/>
      <w:bookmarkStart w:id="7521" w:name="_Toc51763630"/>
      <w:bookmarkStart w:id="7522" w:name="_Toc64448796"/>
      <w:bookmarkStart w:id="7523" w:name="_Toc66289455"/>
      <w:bookmarkStart w:id="7524" w:name="_Toc74154568"/>
      <w:bookmarkStart w:id="7525" w:name="_Toc81383312"/>
      <w:bookmarkStart w:id="7526" w:name="_Toc88657945"/>
      <w:bookmarkStart w:id="7527" w:name="_Toc97910857"/>
      <w:bookmarkStart w:id="7528" w:name="_Toc99038577"/>
      <w:bookmarkStart w:id="7529" w:name="_Toc99730840"/>
      <w:bookmarkStart w:id="7530" w:name="_Toc105510969"/>
      <w:bookmarkStart w:id="7531" w:name="_Toc105927501"/>
      <w:bookmarkStart w:id="7532" w:name="_Toc106110041"/>
      <w:bookmarkStart w:id="7533" w:name="_Toc113835478"/>
      <w:bookmarkStart w:id="7534" w:name="_Toc120124325"/>
      <w:bookmarkStart w:id="7535" w:name="_Toc209694789"/>
      <w:bookmarkEnd w:id="7516"/>
      <w:r w:rsidRPr="00EA5FA7">
        <w:rPr>
          <w:lang w:eastAsia="zh-CN"/>
        </w:rPr>
        <w:t>9.2.4.4</w:t>
      </w:r>
      <w:r w:rsidRPr="00EA5FA7">
        <w:rPr>
          <w:lang w:eastAsia="zh-CN"/>
        </w:rPr>
        <w:tab/>
        <w:t>PWS CANCEL RESPONS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36" w:name="_CR9_2_4_5"/>
      <w:bookmarkStart w:id="7537" w:name="_Toc20955897"/>
      <w:bookmarkStart w:id="7538" w:name="_Toc29893009"/>
      <w:bookmarkStart w:id="7539" w:name="_Toc36556946"/>
      <w:bookmarkStart w:id="7540" w:name="_Toc45832378"/>
      <w:bookmarkStart w:id="7541" w:name="_Toc51763631"/>
      <w:bookmarkStart w:id="7542" w:name="_Toc64448797"/>
      <w:bookmarkStart w:id="7543" w:name="_Toc66289456"/>
      <w:bookmarkStart w:id="7544" w:name="_Toc74154569"/>
      <w:bookmarkStart w:id="7545" w:name="_Toc81383313"/>
      <w:bookmarkStart w:id="7546" w:name="_Toc88657946"/>
      <w:bookmarkStart w:id="7547" w:name="_Toc97910858"/>
      <w:bookmarkStart w:id="7548" w:name="_Toc99038578"/>
      <w:bookmarkStart w:id="7549" w:name="_Toc99730841"/>
      <w:bookmarkStart w:id="7550" w:name="_Toc105510970"/>
      <w:bookmarkStart w:id="7551" w:name="_Toc105927502"/>
      <w:bookmarkStart w:id="7552" w:name="_Toc106110042"/>
      <w:bookmarkStart w:id="7553" w:name="_Toc113835479"/>
      <w:bookmarkStart w:id="7554" w:name="_Toc120124326"/>
      <w:bookmarkStart w:id="7555" w:name="_Toc209694790"/>
      <w:bookmarkEnd w:id="7536"/>
      <w:r w:rsidRPr="00EA5FA7">
        <w:rPr>
          <w:lang w:eastAsia="zh-CN"/>
        </w:rPr>
        <w:t>9.2.4.5</w:t>
      </w:r>
      <w:r w:rsidRPr="00EA5FA7">
        <w:rPr>
          <w:lang w:eastAsia="zh-CN"/>
        </w:rPr>
        <w:tab/>
        <w:t>PWS RESTART INDICATION</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56" w:name="_CR9_2_4_6"/>
      <w:bookmarkStart w:id="7557" w:name="_Toc20955898"/>
      <w:bookmarkStart w:id="7558" w:name="_Toc29893010"/>
      <w:bookmarkStart w:id="7559" w:name="_Toc36556947"/>
      <w:bookmarkStart w:id="7560" w:name="_Toc45832379"/>
      <w:bookmarkStart w:id="7561" w:name="_Toc51763632"/>
      <w:bookmarkStart w:id="7562" w:name="_Toc64448798"/>
      <w:bookmarkStart w:id="7563" w:name="_Toc66289457"/>
      <w:bookmarkStart w:id="7564" w:name="_Toc74154570"/>
      <w:bookmarkStart w:id="7565" w:name="_Toc81383314"/>
      <w:bookmarkStart w:id="7566" w:name="_Toc88657947"/>
      <w:bookmarkStart w:id="7567" w:name="_Toc97910859"/>
      <w:bookmarkStart w:id="7568" w:name="_Toc99038579"/>
      <w:bookmarkStart w:id="7569" w:name="_Toc99730842"/>
      <w:bookmarkStart w:id="7570" w:name="_Toc105510971"/>
      <w:bookmarkStart w:id="7571" w:name="_Toc105927503"/>
      <w:bookmarkStart w:id="7572" w:name="_Toc106110043"/>
      <w:bookmarkStart w:id="7573" w:name="_Toc113835480"/>
      <w:bookmarkStart w:id="7574" w:name="_Toc120124327"/>
      <w:bookmarkStart w:id="7575" w:name="_Toc209694791"/>
      <w:bookmarkEnd w:id="7556"/>
      <w:r w:rsidRPr="00EA5FA7">
        <w:rPr>
          <w:lang w:eastAsia="zh-CN"/>
        </w:rPr>
        <w:t>9.2.4.6</w:t>
      </w:r>
      <w:r w:rsidRPr="00EA5FA7">
        <w:rPr>
          <w:lang w:eastAsia="zh-CN"/>
        </w:rPr>
        <w:tab/>
        <w:t>PWS FAILURE INDICATION</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76" w:name="_CR9_2_5"/>
      <w:bookmarkStart w:id="7577" w:name="_Toc20955899"/>
      <w:bookmarkStart w:id="7578" w:name="_Toc29893011"/>
      <w:bookmarkStart w:id="7579" w:name="_Toc36556948"/>
      <w:bookmarkStart w:id="7580" w:name="_Toc45832380"/>
      <w:bookmarkStart w:id="7581" w:name="_Toc51763633"/>
      <w:bookmarkStart w:id="7582" w:name="_Toc64448799"/>
      <w:bookmarkStart w:id="7583" w:name="_Toc66289458"/>
      <w:bookmarkStart w:id="7584" w:name="_Toc74154571"/>
      <w:bookmarkStart w:id="7585" w:name="_Toc81383315"/>
      <w:bookmarkStart w:id="7586" w:name="_Toc88657948"/>
      <w:bookmarkStart w:id="7587" w:name="_Toc97910860"/>
      <w:bookmarkStart w:id="7588" w:name="_Toc99038580"/>
      <w:bookmarkStart w:id="7589" w:name="_Toc99730843"/>
      <w:bookmarkStart w:id="7590" w:name="_Toc105510972"/>
      <w:bookmarkStart w:id="7591" w:name="_Toc105927504"/>
      <w:bookmarkStart w:id="7592" w:name="_Toc106110044"/>
      <w:bookmarkStart w:id="7593" w:name="_Toc113835481"/>
      <w:bookmarkStart w:id="7594" w:name="_Toc120124328"/>
      <w:bookmarkStart w:id="7595" w:name="_Toc209694792"/>
      <w:bookmarkEnd w:id="7576"/>
      <w:r w:rsidRPr="00EA5FA7">
        <w:t>9.2.5</w:t>
      </w:r>
      <w:r w:rsidRPr="00EA5FA7">
        <w:tab/>
        <w:t>System Information message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1616803A" w14:textId="77777777" w:rsidR="00E50798" w:rsidRPr="00EA5FA7" w:rsidRDefault="00E50798" w:rsidP="00E50798">
      <w:pPr>
        <w:pStyle w:val="Heading4"/>
        <w:keepNext w:val="0"/>
        <w:keepLines w:val="0"/>
        <w:widowControl w:val="0"/>
      </w:pPr>
      <w:bookmarkStart w:id="7596" w:name="_CR9_2_5_1"/>
      <w:bookmarkStart w:id="7597" w:name="_Toc20955900"/>
      <w:bookmarkStart w:id="7598" w:name="_Toc29893012"/>
      <w:bookmarkStart w:id="7599" w:name="_Toc36556949"/>
      <w:bookmarkStart w:id="7600" w:name="_Toc45832381"/>
      <w:bookmarkStart w:id="7601" w:name="_Toc51763634"/>
      <w:bookmarkStart w:id="7602" w:name="_Toc64448800"/>
      <w:bookmarkStart w:id="7603" w:name="_Toc66289459"/>
      <w:bookmarkStart w:id="7604" w:name="_Toc74154572"/>
      <w:bookmarkStart w:id="7605" w:name="_Toc81383316"/>
      <w:bookmarkStart w:id="7606" w:name="_Toc88657949"/>
      <w:bookmarkStart w:id="7607" w:name="_Toc97910861"/>
      <w:bookmarkStart w:id="7608" w:name="_Toc99038581"/>
      <w:bookmarkStart w:id="7609" w:name="_Toc99730844"/>
      <w:bookmarkStart w:id="7610" w:name="_Toc105510973"/>
      <w:bookmarkStart w:id="7611" w:name="_Toc105927505"/>
      <w:bookmarkStart w:id="7612" w:name="_Toc106110045"/>
      <w:bookmarkStart w:id="7613" w:name="_Toc113835482"/>
      <w:bookmarkStart w:id="7614" w:name="_Toc120124329"/>
      <w:bookmarkStart w:id="7615" w:name="_Toc209694793"/>
      <w:bookmarkEnd w:id="7596"/>
      <w:r w:rsidRPr="00EA5FA7">
        <w:t>9.2.5.1</w:t>
      </w:r>
      <w:r w:rsidRPr="00EA5FA7">
        <w:tab/>
        <w:t>SYSTEM INFORMATION DELIVERY COMMAND</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16" w:name="_CR9_2_6"/>
      <w:bookmarkStart w:id="7617" w:name="_Toc20955901"/>
      <w:bookmarkStart w:id="7618" w:name="_Toc29893013"/>
      <w:bookmarkStart w:id="7619" w:name="_Toc36556950"/>
      <w:bookmarkStart w:id="7620" w:name="_Toc45832382"/>
      <w:bookmarkStart w:id="7621" w:name="_Toc51763635"/>
      <w:bookmarkStart w:id="7622" w:name="_Toc64448801"/>
      <w:bookmarkStart w:id="7623" w:name="_Toc66289460"/>
      <w:bookmarkStart w:id="7624" w:name="_Toc74154573"/>
      <w:bookmarkStart w:id="7625" w:name="_Toc81383317"/>
      <w:bookmarkStart w:id="7626" w:name="_Toc88657950"/>
      <w:bookmarkStart w:id="7627" w:name="_Toc97910862"/>
      <w:bookmarkStart w:id="7628" w:name="_Toc99038582"/>
      <w:bookmarkStart w:id="7629" w:name="_Toc99730845"/>
      <w:bookmarkStart w:id="7630" w:name="_Toc105510974"/>
      <w:bookmarkStart w:id="7631" w:name="_Toc105927506"/>
      <w:bookmarkStart w:id="7632" w:name="_Toc106110046"/>
      <w:bookmarkStart w:id="7633" w:name="_Toc113835483"/>
      <w:bookmarkStart w:id="7634" w:name="_Toc120124330"/>
      <w:bookmarkStart w:id="7635" w:name="_Toc209694794"/>
      <w:bookmarkEnd w:id="7616"/>
      <w:r w:rsidRPr="00EA5FA7">
        <w:t>9.2.6</w:t>
      </w:r>
      <w:r w:rsidRPr="00EA5FA7">
        <w:tab/>
        <w:t>Paging messages</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38CB555D" w14:textId="77777777" w:rsidR="00E50798" w:rsidRPr="00EA5FA7" w:rsidRDefault="00E50798" w:rsidP="00E50798">
      <w:pPr>
        <w:pStyle w:val="Heading4"/>
        <w:keepNext w:val="0"/>
        <w:keepLines w:val="0"/>
        <w:widowControl w:val="0"/>
      </w:pPr>
      <w:bookmarkStart w:id="7636" w:name="_CR9_2_6_1"/>
      <w:bookmarkStart w:id="7637" w:name="_Hlk131083068"/>
      <w:bookmarkStart w:id="7638" w:name="_Toc20955902"/>
      <w:bookmarkStart w:id="7639" w:name="_Toc29893014"/>
      <w:bookmarkStart w:id="7640" w:name="_Toc36556951"/>
      <w:bookmarkStart w:id="7641" w:name="_Toc45832383"/>
      <w:bookmarkStart w:id="7642" w:name="_Toc51763636"/>
      <w:bookmarkStart w:id="7643" w:name="_Toc64448802"/>
      <w:bookmarkStart w:id="7644" w:name="_Toc66289461"/>
      <w:bookmarkStart w:id="7645" w:name="_Toc74154574"/>
      <w:bookmarkStart w:id="7646" w:name="_Toc81383318"/>
      <w:bookmarkStart w:id="7647" w:name="_Toc88657951"/>
      <w:bookmarkStart w:id="7648" w:name="_Toc97910863"/>
      <w:bookmarkStart w:id="7649" w:name="_Toc99038583"/>
      <w:bookmarkStart w:id="7650" w:name="_Toc99730846"/>
      <w:bookmarkStart w:id="7651" w:name="_Toc105510975"/>
      <w:bookmarkStart w:id="7652" w:name="_Toc105927507"/>
      <w:bookmarkStart w:id="7653" w:name="_Toc106110047"/>
      <w:bookmarkStart w:id="7654" w:name="_Toc113835484"/>
      <w:bookmarkStart w:id="7655" w:name="_Toc120124331"/>
      <w:bookmarkStart w:id="7656" w:name="_Toc209694795"/>
      <w:bookmarkStart w:id="7657" w:name="_Hlk138587380"/>
      <w:bookmarkEnd w:id="7636"/>
      <w:r w:rsidRPr="00EA5FA7">
        <w:t>9.2.6.1</w:t>
      </w:r>
      <w:bookmarkEnd w:id="7637"/>
      <w:r w:rsidRPr="00EA5FA7">
        <w:tab/>
        <w:t>PAGING</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58" w:name="OLE_LINK11"/>
            <w:bookmarkStart w:id="765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60" w:name="OLE_LINK9"/>
            <w:bookmarkStart w:id="7661" w:name="OLE_LINK10"/>
            <w:r w:rsidRPr="00EA5FA7">
              <w:rPr>
                <w:rFonts w:cs="Arial"/>
                <w:b/>
                <w:lang w:eastAsia="zh-CN"/>
              </w:rPr>
              <w:t xml:space="preserve">Paging Cell List </w:t>
            </w:r>
            <w:bookmarkEnd w:id="7660"/>
            <w:bookmarkEnd w:id="766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58"/>
      <w:bookmarkEnd w:id="765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1C26230F"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E1BBEC0"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7662" w:name="_Hlk127469037"/>
            <w:r>
              <w:rPr>
                <w:rFonts w:cs="Arial"/>
                <w:b/>
                <w:lang w:eastAsia="zh-CN"/>
              </w:rPr>
              <w:t>Recommended SSBs</w:t>
            </w:r>
            <w:bookmarkEnd w:id="7662"/>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766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7663"/>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0971D6D2"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c>
          <w:tcPr>
            <w:tcW w:w="2160" w:type="dxa"/>
          </w:tcPr>
          <w:p w14:paraId="67B4688E" w14:textId="5EEBEA13" w:rsidR="00B7795A" w:rsidRDefault="00B7795A" w:rsidP="00B7795A">
            <w:pPr>
              <w:pStyle w:val="TAL"/>
              <w:keepNext w:val="0"/>
              <w:keepLines w:val="0"/>
              <w:widowControl w:val="0"/>
              <w:ind w:leftChars="100" w:left="200"/>
              <w:rPr>
                <w:rFonts w:eastAsia="Malgun Gothic"/>
              </w:rPr>
            </w:pPr>
            <w:r>
              <w:rPr>
                <w:rFonts w:eastAsia="Malgun Gothic"/>
                <w:lang w:eastAsia="zh-CN"/>
              </w:rPr>
              <w:t>&gt;&gt;</w:t>
            </w:r>
            <w:r>
              <w:rPr>
                <w:lang w:eastAsia="zh-CN"/>
              </w:rPr>
              <w:t xml:space="preserve">PEI Subgrouping Support Indication – Paging Adaptation </w:t>
            </w:r>
          </w:p>
        </w:tc>
        <w:tc>
          <w:tcPr>
            <w:tcW w:w="1080" w:type="dxa"/>
          </w:tcPr>
          <w:p w14:paraId="0F1BFD0F" w14:textId="1B7FBD70" w:rsidR="00B7795A" w:rsidRDefault="00B7795A" w:rsidP="00B7795A">
            <w:pPr>
              <w:pStyle w:val="TAL"/>
              <w:keepNext w:val="0"/>
              <w:keepLines w:val="0"/>
              <w:widowControl w:val="0"/>
            </w:pPr>
            <w:r>
              <w:t>O</w:t>
            </w:r>
          </w:p>
        </w:tc>
        <w:tc>
          <w:tcPr>
            <w:tcW w:w="1080" w:type="dxa"/>
          </w:tcPr>
          <w:p w14:paraId="3FC7EA63" w14:textId="77777777" w:rsidR="00B7795A" w:rsidRPr="00EA5FA7" w:rsidRDefault="00B7795A" w:rsidP="00B7795A">
            <w:pPr>
              <w:pStyle w:val="TAL"/>
              <w:keepNext w:val="0"/>
              <w:keepLines w:val="0"/>
              <w:widowControl w:val="0"/>
              <w:rPr>
                <w:i/>
                <w:iCs/>
                <w:lang w:eastAsia="ja-JP"/>
              </w:rPr>
            </w:pPr>
          </w:p>
        </w:tc>
        <w:tc>
          <w:tcPr>
            <w:tcW w:w="1512" w:type="dxa"/>
          </w:tcPr>
          <w:p w14:paraId="7377ABCF" w14:textId="41D9FC67" w:rsidR="00B7795A" w:rsidRDefault="00B7795A" w:rsidP="00B7795A">
            <w:pPr>
              <w:pStyle w:val="TAL"/>
              <w:keepNext w:val="0"/>
              <w:keepLines w:val="0"/>
              <w:widowControl w:val="0"/>
              <w:rPr>
                <w:lang w:eastAsia="ja-JP"/>
              </w:rPr>
            </w:pPr>
            <w:r>
              <w:rPr>
                <w:lang w:eastAsia="ja-JP"/>
              </w:rPr>
              <w:t xml:space="preserve">ENUMERATED(true, </w:t>
            </w:r>
            <w:r w:rsidR="00BC7C0D">
              <w:rPr>
                <w:lang w:eastAsia="ja-JP"/>
              </w:rPr>
              <w:t>...</w:t>
            </w:r>
            <w:r>
              <w:rPr>
                <w:lang w:eastAsia="ja-JP"/>
              </w:rPr>
              <w:t>)</w:t>
            </w:r>
          </w:p>
        </w:tc>
        <w:tc>
          <w:tcPr>
            <w:tcW w:w="1728" w:type="dxa"/>
          </w:tcPr>
          <w:p w14:paraId="510707DA" w14:textId="77777777" w:rsidR="00B7795A" w:rsidRDefault="00B7795A" w:rsidP="00B7795A">
            <w:pPr>
              <w:pStyle w:val="TAL"/>
              <w:keepNext w:val="0"/>
              <w:keepLines w:val="0"/>
              <w:widowControl w:val="0"/>
              <w:rPr>
                <w:lang w:eastAsia="zh-CN"/>
              </w:rPr>
            </w:pPr>
          </w:p>
        </w:tc>
        <w:tc>
          <w:tcPr>
            <w:tcW w:w="1080" w:type="dxa"/>
          </w:tcPr>
          <w:p w14:paraId="15C52684" w14:textId="3D33B75F" w:rsidR="00B7795A" w:rsidRDefault="00B7795A" w:rsidP="00B7795A">
            <w:pPr>
              <w:pStyle w:val="TAC"/>
              <w:keepNext w:val="0"/>
              <w:keepLines w:val="0"/>
              <w:widowControl w:val="0"/>
            </w:pPr>
            <w:r>
              <w:rPr>
                <w:lang w:eastAsia="zh-CN"/>
              </w:rPr>
              <w:t>YES</w:t>
            </w:r>
          </w:p>
        </w:tc>
        <w:tc>
          <w:tcPr>
            <w:tcW w:w="1080" w:type="dxa"/>
          </w:tcPr>
          <w:p w14:paraId="47635425" w14:textId="040E8AD6" w:rsidR="00B7795A" w:rsidRDefault="00B7795A" w:rsidP="00B7795A">
            <w:pPr>
              <w:pStyle w:val="TAC"/>
              <w:keepNext w:val="0"/>
              <w:keepLines w:val="0"/>
              <w:widowControl w:val="0"/>
              <w:rPr>
                <w:rFonts w:cs="Arial"/>
                <w:lang w:eastAsia="ja-JP"/>
              </w:rPr>
            </w:pPr>
            <w:r>
              <w:rPr>
                <w:lang w:eastAsia="zh-CN"/>
              </w:rPr>
              <w:t>ignore</w:t>
            </w:r>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6F4AEE8F" w:rsidR="004E7A41" w:rsidRDefault="004E7A41" w:rsidP="004E7A41">
            <w:pPr>
              <w:pStyle w:val="TAL"/>
              <w:keepNext w:val="0"/>
              <w:keepLines w:val="0"/>
              <w:widowControl w:val="0"/>
              <w:rPr>
                <w:lang w:eastAsia="ja-JP"/>
              </w:rPr>
            </w:pPr>
            <w:r>
              <w:rPr>
                <w:rFonts w:eastAsia="SimSun" w:cs="Arial"/>
                <w:lang w:eastAsia="zh-CN"/>
              </w:rPr>
              <w:t xml:space="preserve">ENUMERATED(voice, </w:t>
            </w:r>
            <w:r w:rsidR="00BC7C0D">
              <w:rPr>
                <w:rFonts w:eastAsia="SimSun" w:cs="Arial"/>
                <w:lang w:eastAsia="zh-CN"/>
              </w:rPr>
              <w:t>...</w:t>
            </w:r>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64" w:name="_CR9_2_7"/>
      <w:bookmarkStart w:id="7665" w:name="_Toc29893015"/>
      <w:bookmarkStart w:id="7666" w:name="_Toc36556952"/>
      <w:bookmarkStart w:id="7667" w:name="_Toc45832384"/>
      <w:bookmarkStart w:id="7668" w:name="_Toc51763637"/>
      <w:bookmarkStart w:id="7669" w:name="_Toc64448803"/>
      <w:bookmarkStart w:id="7670" w:name="_Toc66289462"/>
      <w:bookmarkStart w:id="7671" w:name="_Toc74154575"/>
      <w:bookmarkStart w:id="7672" w:name="_Toc81383319"/>
      <w:bookmarkStart w:id="7673" w:name="_Toc88657952"/>
      <w:bookmarkStart w:id="7674" w:name="_Toc97910864"/>
      <w:bookmarkStart w:id="7675" w:name="_Toc99038584"/>
      <w:bookmarkStart w:id="7676" w:name="_Toc99730847"/>
      <w:bookmarkStart w:id="7677" w:name="_Toc105510976"/>
      <w:bookmarkStart w:id="7678" w:name="_Toc105927508"/>
      <w:bookmarkStart w:id="7679" w:name="_Toc106110048"/>
      <w:bookmarkStart w:id="7680" w:name="_Toc113835485"/>
      <w:bookmarkStart w:id="7681" w:name="_Toc120124332"/>
      <w:bookmarkStart w:id="7682" w:name="_Toc209694796"/>
      <w:bookmarkEnd w:id="7657"/>
      <w:bookmarkEnd w:id="7664"/>
      <w:r w:rsidRPr="00EA5FA7">
        <w:t>9.2.7</w:t>
      </w:r>
      <w:r w:rsidRPr="00EA5FA7">
        <w:tab/>
        <w:t>Trace Messages</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6A8CA16F" w14:textId="77777777" w:rsidR="00E50798" w:rsidRPr="00EA5FA7" w:rsidRDefault="00E50798" w:rsidP="00E50798">
      <w:pPr>
        <w:pStyle w:val="Heading4"/>
        <w:keepNext w:val="0"/>
        <w:keepLines w:val="0"/>
        <w:widowControl w:val="0"/>
      </w:pPr>
      <w:bookmarkStart w:id="7683" w:name="_CR9_2_7_1"/>
      <w:bookmarkStart w:id="7684" w:name="_Toc29893016"/>
      <w:bookmarkStart w:id="7685" w:name="_Toc36556953"/>
      <w:bookmarkStart w:id="7686" w:name="_Toc45832385"/>
      <w:bookmarkStart w:id="7687" w:name="_Toc51763638"/>
      <w:bookmarkStart w:id="7688" w:name="_Toc64448804"/>
      <w:bookmarkStart w:id="7689" w:name="_Toc66289463"/>
      <w:bookmarkStart w:id="7690" w:name="_Toc74154576"/>
      <w:bookmarkStart w:id="7691" w:name="_Toc81383320"/>
      <w:bookmarkStart w:id="7692" w:name="_Toc88657953"/>
      <w:bookmarkStart w:id="7693" w:name="_Toc97910865"/>
      <w:bookmarkStart w:id="7694" w:name="_Toc99038585"/>
      <w:bookmarkStart w:id="7695" w:name="_Toc99730848"/>
      <w:bookmarkStart w:id="7696" w:name="_Toc105510977"/>
      <w:bookmarkStart w:id="7697" w:name="_Toc105927509"/>
      <w:bookmarkStart w:id="7698" w:name="_Toc106110049"/>
      <w:bookmarkStart w:id="7699" w:name="_Toc113835486"/>
      <w:bookmarkStart w:id="7700" w:name="_Toc120124333"/>
      <w:bookmarkStart w:id="7701" w:name="_Toc209694797"/>
      <w:bookmarkEnd w:id="7683"/>
      <w:r w:rsidRPr="00EA5FA7">
        <w:t>9.2.7.1</w:t>
      </w:r>
      <w:r w:rsidRPr="00EA5FA7">
        <w:tab/>
        <w:t>TRACE START</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02" w:name="_CR9_2_7_2"/>
      <w:bookmarkStart w:id="7703" w:name="_Toc29893017"/>
      <w:bookmarkStart w:id="7704" w:name="_Toc36556954"/>
      <w:bookmarkStart w:id="7705" w:name="_Toc45832386"/>
      <w:bookmarkStart w:id="7706" w:name="_Toc51763639"/>
      <w:bookmarkStart w:id="7707" w:name="_Toc64448805"/>
      <w:bookmarkStart w:id="7708" w:name="_Toc66289464"/>
      <w:bookmarkStart w:id="7709" w:name="_Toc74154577"/>
      <w:bookmarkStart w:id="7710" w:name="_Toc81383321"/>
      <w:bookmarkStart w:id="7711" w:name="_Toc88657954"/>
      <w:bookmarkStart w:id="7712" w:name="_Toc97910866"/>
      <w:bookmarkStart w:id="7713" w:name="_Toc99038586"/>
      <w:bookmarkStart w:id="7714" w:name="_Toc99730849"/>
      <w:bookmarkStart w:id="7715" w:name="_Toc105510978"/>
      <w:bookmarkStart w:id="7716" w:name="_Toc105927510"/>
      <w:bookmarkStart w:id="7717" w:name="_Toc106110050"/>
      <w:bookmarkStart w:id="7718" w:name="_Toc113835487"/>
      <w:bookmarkStart w:id="7719" w:name="_Toc120124334"/>
      <w:bookmarkStart w:id="7720" w:name="_Toc209694798"/>
      <w:bookmarkEnd w:id="7702"/>
      <w:r w:rsidRPr="00EA5FA7">
        <w:t>9.2.7.2</w:t>
      </w:r>
      <w:r w:rsidRPr="00EA5FA7">
        <w:tab/>
        <w:t>DEACTIVATE TRACE</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21" w:name="_CR9_2_7_3"/>
      <w:bookmarkStart w:id="7722" w:name="_Toc45832387"/>
      <w:bookmarkStart w:id="7723" w:name="_Toc51763640"/>
      <w:bookmarkStart w:id="7724" w:name="_Toc64448806"/>
      <w:bookmarkStart w:id="7725" w:name="_Toc66289465"/>
      <w:bookmarkStart w:id="7726" w:name="_Toc74154578"/>
      <w:bookmarkStart w:id="7727" w:name="_Toc81383322"/>
      <w:bookmarkStart w:id="7728" w:name="_Toc88657955"/>
      <w:bookmarkStart w:id="7729" w:name="_Toc97910867"/>
      <w:bookmarkStart w:id="7730" w:name="_Toc99038587"/>
      <w:bookmarkStart w:id="7731" w:name="_Toc99730850"/>
      <w:bookmarkStart w:id="7732" w:name="_Toc105510979"/>
      <w:bookmarkStart w:id="7733" w:name="_Toc105927511"/>
      <w:bookmarkStart w:id="7734" w:name="_Toc106110051"/>
      <w:bookmarkStart w:id="7735" w:name="_Toc113835488"/>
      <w:bookmarkStart w:id="7736" w:name="_Toc120124335"/>
      <w:bookmarkStart w:id="7737" w:name="_Toc209694799"/>
      <w:bookmarkEnd w:id="7721"/>
      <w:r>
        <w:t>9.2.7.3</w:t>
      </w:r>
      <w:r w:rsidRPr="00AA5DA2">
        <w:tab/>
      </w:r>
      <w:r w:rsidRPr="00567372">
        <w:rPr>
          <w:lang w:eastAsia="zh-CN"/>
        </w:rPr>
        <w:t>CELL TRAFFIC TRACE</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38" w:name="_CR9_2_8"/>
      <w:bookmarkStart w:id="7739" w:name="_Toc29893018"/>
      <w:bookmarkStart w:id="7740" w:name="_Toc36556955"/>
      <w:bookmarkStart w:id="7741" w:name="_Toc45832388"/>
      <w:bookmarkStart w:id="7742" w:name="_Toc51763641"/>
      <w:bookmarkStart w:id="7743" w:name="_Toc64448807"/>
      <w:bookmarkStart w:id="7744" w:name="_Toc66289466"/>
      <w:bookmarkStart w:id="7745" w:name="_Toc74154579"/>
      <w:bookmarkStart w:id="7746" w:name="_Toc81383323"/>
      <w:bookmarkStart w:id="7747" w:name="_Toc88657956"/>
      <w:bookmarkStart w:id="7748" w:name="_Toc97910868"/>
      <w:bookmarkStart w:id="7749" w:name="_Toc99038588"/>
      <w:bookmarkStart w:id="7750" w:name="_Toc99730851"/>
      <w:bookmarkStart w:id="7751" w:name="_Toc105510980"/>
      <w:bookmarkStart w:id="7752" w:name="_Toc105927512"/>
      <w:bookmarkStart w:id="7753" w:name="_Toc106110052"/>
      <w:bookmarkStart w:id="7754" w:name="_Toc113835489"/>
      <w:bookmarkStart w:id="7755" w:name="_Toc120124336"/>
      <w:bookmarkStart w:id="7756" w:name="_Toc209694800"/>
      <w:bookmarkEnd w:id="773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10EA08E9" w14:textId="77777777" w:rsidR="00E50798" w:rsidRPr="00EA5FA7" w:rsidRDefault="00E50798" w:rsidP="00E50798">
      <w:pPr>
        <w:pStyle w:val="Heading4"/>
        <w:keepNext w:val="0"/>
        <w:keepLines w:val="0"/>
        <w:widowControl w:val="0"/>
        <w:rPr>
          <w:lang w:eastAsia="zh-CN"/>
        </w:rPr>
      </w:pPr>
      <w:bookmarkStart w:id="7757" w:name="_CR9_2_8_1"/>
      <w:bookmarkStart w:id="7758" w:name="_Toc534722248"/>
      <w:bookmarkStart w:id="7759" w:name="_Toc29893019"/>
      <w:bookmarkStart w:id="7760" w:name="_Toc36556956"/>
      <w:bookmarkStart w:id="7761" w:name="_Toc45832389"/>
      <w:bookmarkStart w:id="7762" w:name="_Toc51763642"/>
      <w:bookmarkStart w:id="7763" w:name="_Toc64448808"/>
      <w:bookmarkStart w:id="7764" w:name="_Toc66289467"/>
      <w:bookmarkStart w:id="7765" w:name="_Toc74154580"/>
      <w:bookmarkStart w:id="7766" w:name="_Toc81383324"/>
      <w:bookmarkStart w:id="7767" w:name="_Toc88657957"/>
      <w:bookmarkStart w:id="7768" w:name="_Toc97910869"/>
      <w:bookmarkStart w:id="7769" w:name="_Toc99038589"/>
      <w:bookmarkStart w:id="7770" w:name="_Toc99730852"/>
      <w:bookmarkStart w:id="7771" w:name="_Toc105510981"/>
      <w:bookmarkStart w:id="7772" w:name="_Toc105927513"/>
      <w:bookmarkStart w:id="7773" w:name="_Toc106110053"/>
      <w:bookmarkStart w:id="7774" w:name="_Toc113835490"/>
      <w:bookmarkStart w:id="7775" w:name="_Toc120124337"/>
      <w:bookmarkStart w:id="7776" w:name="_Toc209694801"/>
      <w:bookmarkEnd w:id="7757"/>
      <w:r w:rsidRPr="00EA5FA7">
        <w:t>9.2.8.1</w:t>
      </w:r>
      <w:r w:rsidRPr="00EA5FA7">
        <w:tab/>
        <w:t xml:space="preserve">DU-CU </w:t>
      </w:r>
      <w:r w:rsidRPr="00EA5FA7">
        <w:rPr>
          <w:rFonts w:eastAsia="Yu Mincho"/>
          <w:noProof/>
        </w:rPr>
        <w:t>RADIO INFORMATION</w:t>
      </w:r>
      <w:bookmarkEnd w:id="7758"/>
      <w:r w:rsidRPr="00EA5FA7">
        <w:rPr>
          <w:rFonts w:hint="eastAsia"/>
          <w:noProof/>
          <w:lang w:eastAsia="zh-CN"/>
        </w:rPr>
        <w:t xml:space="preserve"> TRANSFER</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77" w:name="_CR9_2_8_2"/>
      <w:bookmarkStart w:id="7778" w:name="_Toc29893020"/>
      <w:bookmarkStart w:id="7779" w:name="_Toc36556957"/>
      <w:bookmarkStart w:id="7780" w:name="_Toc45832390"/>
      <w:bookmarkStart w:id="7781" w:name="_Toc51763643"/>
      <w:bookmarkStart w:id="7782" w:name="_Toc64448809"/>
      <w:bookmarkStart w:id="7783" w:name="_Toc66289468"/>
      <w:bookmarkStart w:id="7784" w:name="_Toc74154581"/>
      <w:bookmarkStart w:id="7785" w:name="_Toc81383325"/>
      <w:bookmarkStart w:id="7786" w:name="_Toc88657958"/>
      <w:bookmarkStart w:id="7787" w:name="_Toc97910870"/>
      <w:bookmarkStart w:id="7788" w:name="_Toc99038590"/>
      <w:bookmarkStart w:id="7789" w:name="_Toc99730853"/>
      <w:bookmarkStart w:id="7790" w:name="_Toc105510982"/>
      <w:bookmarkStart w:id="7791" w:name="_Toc105927514"/>
      <w:bookmarkStart w:id="7792" w:name="_Toc106110054"/>
      <w:bookmarkStart w:id="7793" w:name="_Toc113835491"/>
      <w:bookmarkStart w:id="7794" w:name="_Toc120124338"/>
      <w:bookmarkStart w:id="7795" w:name="_Toc209694802"/>
      <w:bookmarkEnd w:id="777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96" w:name="_CR9_2_9"/>
      <w:bookmarkStart w:id="7797" w:name="_Toc45832391"/>
      <w:bookmarkStart w:id="7798" w:name="_Toc51763644"/>
      <w:bookmarkStart w:id="7799" w:name="_Toc64448810"/>
      <w:bookmarkStart w:id="7800" w:name="_Toc66289469"/>
      <w:bookmarkStart w:id="7801" w:name="_Toc74154582"/>
      <w:bookmarkStart w:id="7802" w:name="_Toc81383326"/>
      <w:bookmarkStart w:id="7803" w:name="_Toc88657959"/>
      <w:bookmarkStart w:id="7804" w:name="_Toc97910871"/>
      <w:bookmarkStart w:id="7805" w:name="_Toc99038591"/>
      <w:bookmarkStart w:id="7806" w:name="_Toc99730854"/>
      <w:bookmarkStart w:id="7807" w:name="_Toc105510983"/>
      <w:bookmarkStart w:id="7808" w:name="_Toc105927515"/>
      <w:bookmarkStart w:id="7809" w:name="_Toc106110055"/>
      <w:bookmarkStart w:id="7810" w:name="_Toc113835492"/>
      <w:bookmarkStart w:id="7811" w:name="_Toc120124339"/>
      <w:bookmarkStart w:id="7812" w:name="_Toc209694803"/>
      <w:bookmarkEnd w:id="7796"/>
      <w:r>
        <w:t>9.2.9</w:t>
      </w:r>
      <w:r>
        <w:tab/>
      </w:r>
      <w:r>
        <w:rPr>
          <w:rFonts w:eastAsia="SimSun"/>
        </w:rPr>
        <w:t>IAB messages</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0E4FDBFE" w14:textId="77777777" w:rsidR="00E50798" w:rsidRDefault="00E50798" w:rsidP="00E50798">
      <w:pPr>
        <w:pStyle w:val="Heading4"/>
        <w:keepNext w:val="0"/>
        <w:keepLines w:val="0"/>
        <w:widowControl w:val="0"/>
      </w:pPr>
      <w:bookmarkStart w:id="7813" w:name="_CR9_2_9_1"/>
      <w:bookmarkStart w:id="7814" w:name="_Toc45832392"/>
      <w:bookmarkStart w:id="7815" w:name="_Toc51763645"/>
      <w:bookmarkStart w:id="7816" w:name="_Toc64448811"/>
      <w:bookmarkStart w:id="7817" w:name="_Toc66289470"/>
      <w:bookmarkStart w:id="7818" w:name="_Toc74154583"/>
      <w:bookmarkStart w:id="7819" w:name="_Toc81383327"/>
      <w:bookmarkStart w:id="7820" w:name="_Toc88657960"/>
      <w:bookmarkStart w:id="7821" w:name="_Toc97910872"/>
      <w:bookmarkStart w:id="7822" w:name="_Toc99038592"/>
      <w:bookmarkStart w:id="7823" w:name="_Toc99730855"/>
      <w:bookmarkStart w:id="7824" w:name="_Toc105510984"/>
      <w:bookmarkStart w:id="7825" w:name="_Toc105927516"/>
      <w:bookmarkStart w:id="7826" w:name="_Toc106110056"/>
      <w:bookmarkStart w:id="7827" w:name="_Toc113835493"/>
      <w:bookmarkStart w:id="7828" w:name="_Toc120124340"/>
      <w:bookmarkStart w:id="7829" w:name="_Toc209694804"/>
      <w:bookmarkEnd w:id="7813"/>
      <w:r>
        <w:t>9.2.9.1</w:t>
      </w:r>
      <w:r>
        <w:tab/>
        <w:t xml:space="preserve">BAP MAPPING </w:t>
      </w:r>
      <w:r>
        <w:rPr>
          <w:rFonts w:eastAsia="SimSun"/>
        </w:rPr>
        <w:t>CONFIGURATIO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2FEC1C10" w:rsidR="00E50798" w:rsidRDefault="00E50798" w:rsidP="007F5078">
            <w:pPr>
              <w:pStyle w:val="TAL"/>
              <w:keepNext w:val="0"/>
              <w:keepLines w:val="0"/>
              <w:widowControl w:val="0"/>
              <w:rPr>
                <w:rFonts w:cs="Arial"/>
                <w:szCs w:val="16"/>
              </w:rPr>
            </w:pPr>
            <w:r w:rsidRPr="00AF4416">
              <w:rPr>
                <w:rFonts w:cs="Arial"/>
              </w:rPr>
              <w:t xml:space="preserve">ENUMERATED (tru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0FFD51A8"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30" w:name="_CR9_2_9_2"/>
      <w:bookmarkStart w:id="7831" w:name="_Toc45832393"/>
      <w:bookmarkStart w:id="7832" w:name="_Toc51763646"/>
      <w:bookmarkStart w:id="7833" w:name="_Toc64448812"/>
      <w:bookmarkStart w:id="7834" w:name="_Toc66289471"/>
      <w:bookmarkStart w:id="7835" w:name="_Toc74154584"/>
      <w:bookmarkStart w:id="7836" w:name="_Toc81383328"/>
      <w:bookmarkStart w:id="7837" w:name="_Toc88657961"/>
      <w:bookmarkStart w:id="7838" w:name="_Toc97910873"/>
      <w:bookmarkStart w:id="7839" w:name="_Toc99038593"/>
      <w:bookmarkStart w:id="7840" w:name="_Toc99730856"/>
      <w:bookmarkStart w:id="7841" w:name="_Toc105510985"/>
      <w:bookmarkStart w:id="7842" w:name="_Toc105927517"/>
      <w:bookmarkStart w:id="7843" w:name="_Toc106110057"/>
      <w:bookmarkStart w:id="7844" w:name="_Toc113835494"/>
      <w:bookmarkStart w:id="7845" w:name="_Toc120124341"/>
      <w:bookmarkStart w:id="7846" w:name="_Toc209694805"/>
      <w:bookmarkEnd w:id="7830"/>
      <w:r>
        <w:t>9.2.9.</w:t>
      </w:r>
      <w:r>
        <w:rPr>
          <w:rFonts w:hint="eastAsia"/>
          <w:lang w:val="en-US"/>
        </w:rPr>
        <w:t>2</w:t>
      </w:r>
      <w:r>
        <w:tab/>
        <w:t xml:space="preserve">BAP MAPPING </w:t>
      </w:r>
      <w:r>
        <w:rPr>
          <w:rFonts w:eastAsia="SimSun"/>
        </w:rPr>
        <w:t>CONFIGURATION</w:t>
      </w:r>
      <w:r>
        <w:t xml:space="preserve"> ACKNOWLEDGE</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47" w:name="_CR9_2_9_2A"/>
      <w:bookmarkStart w:id="7848" w:name="_Toc64448813"/>
      <w:bookmarkStart w:id="7849" w:name="_Toc66289472"/>
      <w:bookmarkStart w:id="7850" w:name="_Toc74154585"/>
      <w:bookmarkStart w:id="7851" w:name="_Toc81383329"/>
      <w:bookmarkStart w:id="7852" w:name="_Toc88657962"/>
      <w:bookmarkStart w:id="7853" w:name="_Toc97910874"/>
      <w:bookmarkStart w:id="7854" w:name="_Toc99038594"/>
      <w:bookmarkStart w:id="7855" w:name="_Toc99730857"/>
      <w:bookmarkStart w:id="7856" w:name="_Toc105510986"/>
      <w:bookmarkStart w:id="7857" w:name="_Toc105927518"/>
      <w:bookmarkStart w:id="7858" w:name="_Toc106110058"/>
      <w:bookmarkStart w:id="7859" w:name="_Toc113835495"/>
      <w:bookmarkStart w:id="7860" w:name="_Toc120124342"/>
      <w:bookmarkStart w:id="7861" w:name="_Toc209694806"/>
      <w:bookmarkStart w:id="7862" w:name="_Toc45832394"/>
      <w:bookmarkStart w:id="7863" w:name="_Toc51763647"/>
      <w:bookmarkEnd w:id="7847"/>
      <w:r>
        <w:t>9.2.9.2A</w:t>
      </w:r>
      <w:r w:rsidRPr="002A24A4">
        <w:tab/>
        <w:t>BAP MAPPING CONFIGURATION FAILURE</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64" w:name="_CR9_2_9_3"/>
      <w:bookmarkStart w:id="7865" w:name="_Toc64448814"/>
      <w:bookmarkStart w:id="7866" w:name="_Toc66289473"/>
      <w:bookmarkStart w:id="7867" w:name="_Toc74154586"/>
      <w:bookmarkStart w:id="7868" w:name="_Toc81383330"/>
      <w:bookmarkStart w:id="7869" w:name="_Toc88657963"/>
      <w:bookmarkStart w:id="7870" w:name="_Toc97910875"/>
      <w:bookmarkStart w:id="7871" w:name="_Toc99038595"/>
      <w:bookmarkStart w:id="7872" w:name="_Toc99730858"/>
      <w:bookmarkStart w:id="7873" w:name="_Toc105510987"/>
      <w:bookmarkStart w:id="7874" w:name="_Toc105927519"/>
      <w:bookmarkStart w:id="7875" w:name="_Toc106110059"/>
      <w:bookmarkStart w:id="7876" w:name="_Toc113835496"/>
      <w:bookmarkStart w:id="7877" w:name="_Toc120124343"/>
      <w:bookmarkStart w:id="7878" w:name="_Toc209694807"/>
      <w:bookmarkEnd w:id="7864"/>
      <w:r>
        <w:t>9.2.9.3</w:t>
      </w:r>
      <w:r>
        <w:tab/>
        <w:t>GNB-DU RESOURCE CONFIGURATION</w:t>
      </w:r>
      <w:bookmarkEnd w:id="7862"/>
      <w:bookmarkEnd w:id="7863"/>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04324438" w:rsidR="00E50798" w:rsidRDefault="00E50798" w:rsidP="007F5078">
            <w:pPr>
              <w:pStyle w:val="TAL"/>
              <w:keepNext w:val="0"/>
              <w:keepLines w:val="0"/>
              <w:widowControl w:val="0"/>
              <w:rPr>
                <w:szCs w:val="14"/>
                <w:lang w:eastAsia="ja-JP"/>
              </w:rPr>
            </w:pPr>
            <w:r w:rsidRPr="00663777">
              <w:rPr>
                <w:lang w:eastAsia="ja-JP"/>
              </w:rPr>
              <w:t xml:space="preserve">ENUMERATED (true, </w:t>
            </w:r>
            <w:r w:rsidR="00BC7C0D">
              <w:rPr>
                <w:lang w:eastAsia="ja-JP"/>
              </w:rPr>
              <w:t>...</w:t>
            </w:r>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79" w:name="_CR9_2_9_4"/>
      <w:bookmarkStart w:id="7880" w:name="_Toc45832395"/>
      <w:bookmarkStart w:id="7881" w:name="_Toc51763648"/>
      <w:bookmarkStart w:id="7882" w:name="_Toc64448815"/>
      <w:bookmarkStart w:id="7883" w:name="_Toc66289474"/>
      <w:bookmarkStart w:id="7884" w:name="_Toc74154587"/>
      <w:bookmarkStart w:id="7885" w:name="_Toc81383331"/>
      <w:bookmarkStart w:id="7886" w:name="_Toc88657964"/>
      <w:bookmarkStart w:id="7887" w:name="_Toc97910876"/>
      <w:bookmarkStart w:id="7888" w:name="_Toc99038596"/>
      <w:bookmarkStart w:id="7889" w:name="_Toc99730859"/>
      <w:bookmarkStart w:id="7890" w:name="_Toc105510988"/>
      <w:bookmarkStart w:id="7891" w:name="_Toc105927520"/>
      <w:bookmarkStart w:id="7892" w:name="_Toc106110060"/>
      <w:bookmarkStart w:id="7893" w:name="_Toc113835497"/>
      <w:bookmarkStart w:id="7894" w:name="_Toc120124344"/>
      <w:bookmarkStart w:id="7895" w:name="_Toc209694808"/>
      <w:bookmarkEnd w:id="7879"/>
      <w:r>
        <w:t>9.2.9.4</w:t>
      </w:r>
      <w:r>
        <w:tab/>
        <w:t>GNB-DU RESOURCE CONFIGURATION ACKNOWLEDGE</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96" w:name="_CR9_2_9_4A"/>
      <w:bookmarkStart w:id="7897" w:name="_Toc64448816"/>
      <w:bookmarkStart w:id="7898" w:name="_Toc66289475"/>
      <w:bookmarkStart w:id="7899" w:name="_Toc74154588"/>
      <w:bookmarkStart w:id="7900" w:name="_Toc81383332"/>
      <w:bookmarkStart w:id="7901" w:name="_Toc88657965"/>
      <w:bookmarkStart w:id="7902" w:name="_Toc97910877"/>
      <w:bookmarkStart w:id="7903" w:name="_Toc99038597"/>
      <w:bookmarkStart w:id="7904" w:name="_Toc99730860"/>
      <w:bookmarkStart w:id="7905" w:name="_Toc105510989"/>
      <w:bookmarkStart w:id="7906" w:name="_Toc105927521"/>
      <w:bookmarkStart w:id="7907" w:name="_Toc106110061"/>
      <w:bookmarkStart w:id="7908" w:name="_Toc113835498"/>
      <w:bookmarkStart w:id="7909" w:name="_Toc120124345"/>
      <w:bookmarkStart w:id="7910" w:name="_Toc209694809"/>
      <w:bookmarkStart w:id="7911" w:name="_Toc45832396"/>
      <w:bookmarkStart w:id="7912" w:name="_Toc51763649"/>
      <w:bookmarkEnd w:id="7896"/>
      <w:r w:rsidRPr="0009701E">
        <w:rPr>
          <w:lang w:val="fr-FR"/>
        </w:rPr>
        <w:t>9.2.9.4A</w:t>
      </w:r>
      <w:r w:rsidRPr="0009701E">
        <w:rPr>
          <w:lang w:val="fr-FR"/>
        </w:rPr>
        <w:tab/>
        <w:t>GNB-DU RESOURCE CONFIGURATION FAILURE</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13" w:name="_CR9_2_9_5"/>
      <w:bookmarkStart w:id="7914" w:name="_Toc64448817"/>
      <w:bookmarkStart w:id="7915" w:name="_Toc66289476"/>
      <w:bookmarkStart w:id="7916" w:name="_Toc74154589"/>
      <w:bookmarkStart w:id="7917" w:name="_Toc81383333"/>
      <w:bookmarkStart w:id="7918" w:name="_Toc88657966"/>
      <w:bookmarkStart w:id="7919" w:name="_Toc97910878"/>
      <w:bookmarkStart w:id="7920" w:name="_Toc99038598"/>
      <w:bookmarkStart w:id="7921" w:name="_Toc99730861"/>
      <w:bookmarkStart w:id="7922" w:name="_Toc105510990"/>
      <w:bookmarkStart w:id="7923" w:name="_Toc105927522"/>
      <w:bookmarkStart w:id="7924" w:name="_Toc106110062"/>
      <w:bookmarkStart w:id="7925" w:name="_Toc113835499"/>
      <w:bookmarkStart w:id="7926" w:name="_Toc120124346"/>
      <w:bookmarkStart w:id="7927" w:name="_Toc209694810"/>
      <w:bookmarkEnd w:id="7913"/>
      <w:r>
        <w:t>9.2.9</w:t>
      </w:r>
      <w:r w:rsidRPr="00947439">
        <w:t>.</w:t>
      </w:r>
      <w:r>
        <w:t>5</w:t>
      </w:r>
      <w:r w:rsidRPr="00947439">
        <w:tab/>
      </w:r>
      <w:r>
        <w:t>IAB TNL ADDRESS RE</w:t>
      </w:r>
      <w:r w:rsidRPr="00947439">
        <w:t>QUEST</w:t>
      </w:r>
      <w:bookmarkEnd w:id="7911"/>
      <w:bookmarkEnd w:id="7912"/>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28" w:name="_CR9_2_9_6"/>
      <w:bookmarkStart w:id="7929" w:name="_Toc45832397"/>
      <w:bookmarkStart w:id="7930" w:name="_Toc51763650"/>
      <w:bookmarkStart w:id="7931" w:name="_Toc64448818"/>
      <w:bookmarkStart w:id="7932" w:name="_Toc66289477"/>
      <w:bookmarkStart w:id="7933" w:name="_Toc74154590"/>
      <w:bookmarkStart w:id="7934" w:name="_Toc81383334"/>
      <w:bookmarkStart w:id="7935" w:name="_Toc88657967"/>
      <w:bookmarkStart w:id="7936" w:name="_Toc97910879"/>
      <w:bookmarkStart w:id="7937" w:name="_Toc99038599"/>
      <w:bookmarkStart w:id="7938" w:name="_Toc99730862"/>
      <w:bookmarkStart w:id="7939" w:name="_Toc105510991"/>
      <w:bookmarkStart w:id="7940" w:name="_Toc105927523"/>
      <w:bookmarkStart w:id="7941" w:name="_Toc106110063"/>
      <w:bookmarkStart w:id="7942" w:name="_Toc113835500"/>
      <w:bookmarkStart w:id="7943" w:name="_Toc120124347"/>
      <w:bookmarkStart w:id="7944" w:name="_Toc209694811"/>
      <w:bookmarkEnd w:id="7928"/>
      <w:r>
        <w:t>9.2.9</w:t>
      </w:r>
      <w:r w:rsidRPr="00947439">
        <w:t>.</w:t>
      </w:r>
      <w:r>
        <w:t>6</w:t>
      </w:r>
      <w:r w:rsidRPr="00947439">
        <w:tab/>
      </w:r>
      <w:r>
        <w:t>IAB TNL ADDRESS RESPONSE</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176FD5F0"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00BC7C0D">
              <w:rPr>
                <w:szCs w:val="18"/>
                <w:lang w:eastAsia="ja-JP"/>
              </w:rPr>
              <w:t>...</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45" w:name="_CR9_2_9_6A"/>
      <w:bookmarkStart w:id="7946" w:name="_Toc64448819"/>
      <w:bookmarkStart w:id="7947" w:name="_Toc66289478"/>
      <w:bookmarkStart w:id="7948" w:name="_Toc74154591"/>
      <w:bookmarkStart w:id="7949" w:name="_Toc81383335"/>
      <w:bookmarkStart w:id="7950" w:name="_Toc88657968"/>
      <w:bookmarkStart w:id="7951" w:name="_Toc97910880"/>
      <w:bookmarkStart w:id="7952" w:name="_Toc99038600"/>
      <w:bookmarkStart w:id="7953" w:name="_Toc99730863"/>
      <w:bookmarkStart w:id="7954" w:name="_Toc105510992"/>
      <w:bookmarkStart w:id="7955" w:name="_Toc105927524"/>
      <w:bookmarkStart w:id="7956" w:name="_Toc106110064"/>
      <w:bookmarkStart w:id="7957" w:name="_Toc113835501"/>
      <w:bookmarkStart w:id="7958" w:name="_Toc120124348"/>
      <w:bookmarkStart w:id="7959" w:name="_Toc209694812"/>
      <w:bookmarkStart w:id="7960" w:name="_Toc45832398"/>
      <w:bookmarkStart w:id="7961" w:name="_Toc51763651"/>
      <w:bookmarkEnd w:id="7945"/>
      <w:r>
        <w:t>9.2.9.6A</w:t>
      </w:r>
      <w:r w:rsidRPr="002A24A4">
        <w:tab/>
        <w:t>IAB TNL ADDRESS FAILURE</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62" w:name="_CR9_2_9_7"/>
      <w:bookmarkStart w:id="7963" w:name="_Toc64448820"/>
      <w:bookmarkStart w:id="7964" w:name="_Toc66289479"/>
      <w:bookmarkStart w:id="7965" w:name="_Toc74154592"/>
      <w:bookmarkStart w:id="7966" w:name="_Toc81383336"/>
      <w:bookmarkStart w:id="7967" w:name="_Toc88657969"/>
      <w:bookmarkStart w:id="7968" w:name="_Toc97910881"/>
      <w:bookmarkStart w:id="7969" w:name="_Toc99038601"/>
      <w:bookmarkStart w:id="7970" w:name="_Toc99730864"/>
      <w:bookmarkStart w:id="7971" w:name="_Toc105510993"/>
      <w:bookmarkStart w:id="7972" w:name="_Toc105927525"/>
      <w:bookmarkStart w:id="7973" w:name="_Toc106110065"/>
      <w:bookmarkStart w:id="7974" w:name="_Toc113835502"/>
      <w:bookmarkStart w:id="7975" w:name="_Toc120124349"/>
      <w:bookmarkStart w:id="7976" w:name="_Toc209694813"/>
      <w:bookmarkEnd w:id="7962"/>
      <w:r>
        <w:t>9.2.9.7</w:t>
      </w:r>
      <w:r>
        <w:tab/>
        <w:t>IAB UP CONFIGURATION</w:t>
      </w:r>
      <w:r w:rsidRPr="00752DEF">
        <w:t xml:space="preserve"> UPDATE</w:t>
      </w:r>
      <w:r>
        <w:t xml:space="preserve"> REQUEST</w:t>
      </w:r>
      <w:bookmarkEnd w:id="7960"/>
      <w:bookmarkEnd w:id="7961"/>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77" w:name="_CR9_2_9_8"/>
      <w:bookmarkStart w:id="7978" w:name="_Toc45832399"/>
      <w:bookmarkStart w:id="7979" w:name="_Toc51763652"/>
      <w:bookmarkStart w:id="7980" w:name="_Toc64448821"/>
      <w:bookmarkStart w:id="7981" w:name="_Toc66289480"/>
      <w:bookmarkStart w:id="7982" w:name="_Toc74154593"/>
      <w:bookmarkStart w:id="7983" w:name="_Toc81383337"/>
      <w:bookmarkStart w:id="7984" w:name="_Toc88657970"/>
      <w:bookmarkStart w:id="7985" w:name="_Toc97910882"/>
      <w:bookmarkStart w:id="7986" w:name="_Toc99038602"/>
      <w:bookmarkStart w:id="7987" w:name="_Toc99730865"/>
      <w:bookmarkStart w:id="7988" w:name="_Toc105510994"/>
      <w:bookmarkStart w:id="7989" w:name="_Toc105927526"/>
      <w:bookmarkStart w:id="7990" w:name="_Toc106110066"/>
      <w:bookmarkStart w:id="7991" w:name="_Toc113835503"/>
      <w:bookmarkStart w:id="7992" w:name="_Toc120124350"/>
      <w:bookmarkStart w:id="7993" w:name="_Toc209694814"/>
      <w:bookmarkEnd w:id="7977"/>
      <w:r>
        <w:t>9.2.9</w:t>
      </w:r>
      <w:r w:rsidRPr="00752DEF">
        <w:t>.</w:t>
      </w:r>
      <w:r>
        <w:t>8</w:t>
      </w:r>
      <w:r w:rsidRPr="00752DEF">
        <w:tab/>
      </w:r>
      <w:r>
        <w:t>IAB UP CONFIGURATION</w:t>
      </w:r>
      <w:r w:rsidRPr="00752DEF">
        <w:t xml:space="preserve"> UPDATE </w:t>
      </w:r>
      <w:r>
        <w:t>RESPONSE</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94" w:name="_CR9_2_9_9"/>
      <w:bookmarkStart w:id="7995" w:name="_Toc45832400"/>
      <w:bookmarkStart w:id="7996" w:name="_Toc51763653"/>
      <w:bookmarkStart w:id="7997" w:name="_Toc64448822"/>
      <w:bookmarkStart w:id="7998" w:name="_Toc66289481"/>
      <w:bookmarkStart w:id="7999" w:name="_Toc74154594"/>
      <w:bookmarkStart w:id="8000" w:name="_Toc81383338"/>
      <w:bookmarkStart w:id="8001" w:name="_Toc88657971"/>
      <w:bookmarkStart w:id="8002" w:name="_Toc97910883"/>
      <w:bookmarkStart w:id="8003" w:name="_Toc99038603"/>
      <w:bookmarkStart w:id="8004" w:name="_Toc99730866"/>
      <w:bookmarkStart w:id="8005" w:name="_Toc105510995"/>
      <w:bookmarkStart w:id="8006" w:name="_Toc105927527"/>
      <w:bookmarkStart w:id="8007" w:name="_Toc106110067"/>
      <w:bookmarkStart w:id="8008" w:name="_Toc113835504"/>
      <w:bookmarkStart w:id="8009" w:name="_Toc120124351"/>
      <w:bookmarkStart w:id="8010" w:name="_Toc209694815"/>
      <w:bookmarkEnd w:id="7994"/>
      <w:r>
        <w:t>9.2.9</w:t>
      </w:r>
      <w:r w:rsidRPr="00A436DB">
        <w:t>.</w:t>
      </w:r>
      <w:r>
        <w:t>9</w:t>
      </w:r>
      <w:r w:rsidRPr="00A436DB">
        <w:tab/>
      </w:r>
      <w:r>
        <w:t>IAB UP CONFIGURATION</w:t>
      </w:r>
      <w:r w:rsidRPr="00752DEF">
        <w:t xml:space="preserve"> UPDATE</w:t>
      </w:r>
      <w:r w:rsidRPr="00A436DB">
        <w:t xml:space="preserve"> FAILURE</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11" w:name="_CR9_2_9_10"/>
      <w:bookmarkStart w:id="8012" w:name="_Toc121161349"/>
      <w:bookmarkStart w:id="8013" w:name="_Toc209694816"/>
      <w:bookmarkEnd w:id="8011"/>
      <w:r>
        <w:t>9.2.9.10</w:t>
      </w:r>
      <w:r>
        <w:tab/>
      </w:r>
      <w:bookmarkEnd w:id="8012"/>
      <w:r w:rsidRPr="00B95124">
        <w:t>MIAB F1 SETUP TRIGGERING</w:t>
      </w:r>
      <w:bookmarkEnd w:id="8013"/>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14" w:name="_CR9_2_9_11"/>
      <w:bookmarkStart w:id="8015" w:name="_Toc121161350"/>
      <w:bookmarkStart w:id="8016" w:name="_Toc209694817"/>
      <w:bookmarkEnd w:id="8014"/>
      <w:r>
        <w:t>9.2.9.11</w:t>
      </w:r>
      <w:r>
        <w:tab/>
      </w:r>
      <w:bookmarkEnd w:id="8015"/>
      <w:r>
        <w:t>MIAB F1 SETUP OUTCOME NOTIFICATION</w:t>
      </w:r>
      <w:bookmarkEnd w:id="8016"/>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386F1781" w:rsidR="00E50798" w:rsidRDefault="00E50798" w:rsidP="00EE378C">
            <w:pPr>
              <w:pStyle w:val="TAL"/>
              <w:keepNext w:val="0"/>
              <w:keepLines w:val="0"/>
              <w:widowControl w:val="0"/>
            </w:pPr>
            <w:r>
              <w:t>ENUMERATED (success, failure</w:t>
            </w:r>
            <w:r w:rsidRPr="00DE13F4">
              <w:rPr>
                <w:noProof/>
              </w:rPr>
              <w:t xml:space="preserve">, </w:t>
            </w:r>
            <w:r w:rsidR="00BC7C0D">
              <w:rPr>
                <w:noProof/>
              </w:rPr>
              <w:t>...</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17" w:name="_CR9_2_10"/>
      <w:bookmarkStart w:id="8018" w:name="_Toc45832401"/>
      <w:bookmarkStart w:id="8019" w:name="_Toc51763654"/>
      <w:bookmarkStart w:id="8020" w:name="_Toc64448823"/>
      <w:bookmarkStart w:id="8021" w:name="_Toc66289482"/>
      <w:bookmarkStart w:id="8022" w:name="_Toc74154595"/>
      <w:bookmarkStart w:id="8023" w:name="_Toc81383339"/>
      <w:bookmarkStart w:id="8024" w:name="_Toc88657972"/>
      <w:bookmarkStart w:id="8025" w:name="_Toc97910884"/>
      <w:bookmarkStart w:id="8026" w:name="_Toc99038604"/>
      <w:bookmarkStart w:id="8027" w:name="_Toc99730867"/>
      <w:bookmarkStart w:id="8028" w:name="_Toc105510996"/>
      <w:bookmarkStart w:id="8029" w:name="_Toc105927528"/>
      <w:bookmarkStart w:id="8030" w:name="_Toc106110068"/>
      <w:bookmarkStart w:id="8031" w:name="_Toc113835505"/>
      <w:bookmarkStart w:id="8032" w:name="_Toc120124352"/>
      <w:bookmarkStart w:id="8033" w:name="_Toc209694818"/>
      <w:bookmarkStart w:id="8034" w:name="_Toc29404241"/>
      <w:bookmarkEnd w:id="8017"/>
      <w:r>
        <w:t>9.2.10</w:t>
      </w:r>
      <w:r>
        <w:tab/>
      </w:r>
      <w:r w:rsidRPr="004E6C41">
        <w:t>Self Optimisation Support Messages</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57C2AAA7" w14:textId="77777777" w:rsidR="00E50798" w:rsidRPr="00356814" w:rsidRDefault="00E50798" w:rsidP="00E50798">
      <w:pPr>
        <w:pStyle w:val="Heading4"/>
        <w:keepNext w:val="0"/>
        <w:keepLines w:val="0"/>
        <w:widowControl w:val="0"/>
      </w:pPr>
      <w:bookmarkStart w:id="8035" w:name="_CR9_2_10_1"/>
      <w:bookmarkStart w:id="8036" w:name="_Toc45832402"/>
      <w:bookmarkStart w:id="8037" w:name="_Toc51763655"/>
      <w:bookmarkStart w:id="8038" w:name="_Toc64448824"/>
      <w:bookmarkStart w:id="8039" w:name="_Toc66289483"/>
      <w:bookmarkStart w:id="8040" w:name="_Toc74154596"/>
      <w:bookmarkStart w:id="8041" w:name="_Toc81383340"/>
      <w:bookmarkStart w:id="8042" w:name="_Toc88657973"/>
      <w:bookmarkStart w:id="8043" w:name="_Toc97910885"/>
      <w:bookmarkStart w:id="8044" w:name="_Toc99038605"/>
      <w:bookmarkStart w:id="8045" w:name="_Toc99730868"/>
      <w:bookmarkStart w:id="8046" w:name="_Toc105510997"/>
      <w:bookmarkStart w:id="8047" w:name="_Toc105927529"/>
      <w:bookmarkStart w:id="8048" w:name="_Toc106110069"/>
      <w:bookmarkStart w:id="8049" w:name="_Toc113835506"/>
      <w:bookmarkStart w:id="8050" w:name="_Toc120124353"/>
      <w:bookmarkStart w:id="8051" w:name="_Toc209694819"/>
      <w:bookmarkEnd w:id="8035"/>
      <w:r>
        <w:t>9.2.10.1</w:t>
      </w:r>
      <w:r w:rsidRPr="00356814">
        <w:tab/>
      </w:r>
      <w:bookmarkEnd w:id="8034"/>
      <w:r>
        <w:t>ACCESS AND MOBILITY INDICATION</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52"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53" w:name="OLE_LINK81"/>
            <w:bookmarkEnd w:id="8052"/>
            <w:r>
              <w:rPr>
                <w:b/>
              </w:rPr>
              <w:t xml:space="preserve">RA Report </w:t>
            </w:r>
            <w:bookmarkEnd w:id="8053"/>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54" w:name="OLE_LINK84"/>
            <w:r w:rsidRPr="00AE679B">
              <w:rPr>
                <w:i/>
                <w:lang w:eastAsia="ja-JP"/>
              </w:rPr>
              <w:t>maxnoofRLFReports</w:t>
            </w:r>
            <w:bookmarkEnd w:id="8054"/>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r w:rsidRPr="00EA5FA7">
              <w:t>gNB-DU</w:t>
            </w:r>
            <w:r>
              <w:t xml:space="preserve">. </w:t>
            </w:r>
            <w:r w:rsidRPr="00C94126">
              <w:t>This IE is included in case the gNB-DU responsible for the LTM failure is not the gNB-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r>
              <w:rPr>
                <w:b/>
                <w:bCs/>
                <w:lang w:val="de-DE"/>
              </w:rPr>
              <w:t xml:space="preserve">Failure </w:t>
            </w:r>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r w:rsidRPr="00C42A57">
              <w:t>YES</w:t>
            </w:r>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r w:rsidRPr="00C42A57">
              <w:t>ignore</w:t>
            </w:r>
          </w:p>
        </w:tc>
      </w:tr>
      <w:tr w:rsidR="00103E8A" w:rsidRPr="00AA5DA2" w14:paraId="7BB658A9" w14:textId="77777777" w:rsidTr="007F5078">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b/>
                <w:bCs/>
                <w:lang w:val="de-DE"/>
              </w:rPr>
            </w:pPr>
            <w:r w:rsidRPr="00C42A57">
              <w:rPr>
                <w:lang w:val="de-DE"/>
              </w:rPr>
              <w:t>&gt;</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rFonts w:cs="Arial"/>
                <w:szCs w:val="18"/>
                <w:lang w:eastAsia="ja-JP"/>
              </w:rPr>
            </w:pPr>
            <w:r>
              <w:rPr>
                <w:rFonts w:cs="Arial"/>
                <w:szCs w:val="18"/>
              </w:rPr>
              <w:t>9.3.1.5</w:t>
            </w:r>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pPr>
            <w:r w:rsidRPr="00CA7CB0">
              <w:t>-</w:t>
            </w:r>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18E57600" w:rsidR="00103E8A" w:rsidRDefault="00103E8A" w:rsidP="00103E8A">
            <w:pPr>
              <w:pStyle w:val="TAL"/>
              <w:keepNext w:val="0"/>
              <w:keepLines w:val="0"/>
              <w:widowControl w:val="0"/>
              <w:ind w:leftChars="50" w:left="100"/>
              <w:rPr>
                <w:lang w:eastAsia="ja-JP"/>
              </w:rPr>
            </w:pPr>
            <w:r w:rsidRPr="00C42A57">
              <w:rPr>
                <w:lang w:val="de-DE"/>
              </w:rPr>
              <w:t>&gt;</w:t>
            </w:r>
            <w:r>
              <w:rPr>
                <w:lang w:val="de-DE"/>
              </w:rPr>
              <w:t>Re-establishment or Recovery cell ID</w:t>
            </w:r>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rFonts w:cs="Arial"/>
                <w:szCs w:val="18"/>
                <w:lang w:eastAsia="zh-CN"/>
              </w:rPr>
            </w:pPr>
            <w:r w:rsidRPr="00C42A57">
              <w:rPr>
                <w:lang w:val="de-DE"/>
              </w:rPr>
              <w:t>NR CGI</w:t>
            </w:r>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35EC9213" w:rsidR="00103E8A" w:rsidRDefault="00103E8A" w:rsidP="00103E8A">
            <w:pPr>
              <w:pStyle w:val="TAL"/>
              <w:keepNext w:val="0"/>
              <w:keepLines w:val="0"/>
              <w:widowControl w:val="0"/>
              <w:ind w:leftChars="50" w:left="100"/>
              <w:rPr>
                <w:lang w:eastAsia="ja-JP"/>
              </w:rPr>
            </w:pPr>
            <w:r w:rsidRPr="00C42A57">
              <w:rPr>
                <w:lang w:val="de-DE"/>
              </w:rPr>
              <w:t>&g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4FACC5F5"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323326CA" w:rsidR="00103E8A" w:rsidRDefault="00103E8A" w:rsidP="00103E8A">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08F3599" w14:textId="6F63E49A" w:rsidR="00103E8A" w:rsidRPr="00AA5DA2" w:rsidRDefault="00103E8A" w:rsidP="00103E8A">
            <w:pPr>
              <w:pStyle w:val="TAC"/>
              <w:keepNext w:val="0"/>
              <w:keepLines w:val="0"/>
              <w:widowControl w:val="0"/>
              <w:rPr>
                <w:lang w:eastAsia="ja-JP"/>
              </w:rPr>
            </w:pPr>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r>
              <w:rPr>
                <w:lang w:val="de-DE"/>
              </w:rPr>
              <w:t xml:space="preserve">gNB-CU or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22525247" w:rsidR="00103E8A" w:rsidRPr="00977585" w:rsidRDefault="00103E8A" w:rsidP="00103E8A">
            <w:pPr>
              <w:pStyle w:val="TAL"/>
              <w:keepNext w:val="0"/>
              <w:keepLines w:val="0"/>
              <w:widowControl w:val="0"/>
              <w:rPr>
                <w:rFonts w:cs="Arial"/>
                <w:szCs w:val="18"/>
                <w:lang w:eastAsia="ja-JP"/>
              </w:rPr>
            </w:pPr>
            <w:r w:rsidRPr="00EA5FA7">
              <w:t>9.3.1.</w:t>
            </w:r>
            <w:r>
              <w:rPr>
                <w:rFonts w:eastAsiaTheme="minorEastAsia" w:hint="eastAsia"/>
              </w:rPr>
              <w:t>371</w:t>
            </w:r>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r>
              <w:rPr>
                <w:lang w:eastAsia="ja-JP"/>
              </w:rPr>
              <w:t xml:space="preserve">Contains the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r>
              <w:t>or SSB Index</w:t>
            </w:r>
            <w:r w:rsidRPr="00C465D0">
              <w:t xml:space="preserve"> of the beam which is QCLed with CSI-RS resources</w:t>
            </w:r>
            <w:r>
              <w:t xml:space="preserve"> </w:t>
            </w:r>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55" w:name="_CR9_2_10_2"/>
      <w:bookmarkStart w:id="8056" w:name="_Toc209694820"/>
      <w:bookmarkEnd w:id="8055"/>
      <w:r>
        <w:t>9.2.10.2</w:t>
      </w:r>
      <w:r w:rsidRPr="00356814">
        <w:tab/>
      </w:r>
      <w:r>
        <w:t>DU-CU ACCESS AND MOBILITY INDICATION</w:t>
      </w:r>
      <w:bookmarkEnd w:id="8056"/>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r w:rsidR="00B428F2">
              <w:rPr>
                <w:lang w:val="de-DE"/>
              </w:rPr>
              <w:t xml:space="preserve">or </w:t>
            </w:r>
            <w:r w:rsidR="00B428F2" w:rsidRPr="00D2208E">
              <w:rPr>
                <w:lang w:val="de-DE"/>
              </w:rPr>
              <w:t xml:space="preserve">gNB-DU </w:t>
            </w:r>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122EB0BD" w:rsidR="00DD07C4" w:rsidRPr="00E425AB" w:rsidRDefault="00B428F2" w:rsidP="00DD07C4">
            <w:pPr>
              <w:pStyle w:val="TAL"/>
              <w:keepNext w:val="0"/>
              <w:keepLines w:val="0"/>
              <w:widowControl w:val="0"/>
            </w:pPr>
            <w:r w:rsidRPr="00EA5FA7">
              <w:t>9.3.1.</w:t>
            </w:r>
            <w:r w:rsidR="001D5499">
              <w:rPr>
                <w:rFonts w:eastAsiaTheme="minorEastAsia" w:hint="eastAsia"/>
              </w:rPr>
              <w:t>371</w:t>
            </w:r>
          </w:p>
        </w:tc>
        <w:tc>
          <w:tcPr>
            <w:tcW w:w="1728" w:type="dxa"/>
          </w:tcPr>
          <w:p w14:paraId="28E23932" w14:textId="0D171163" w:rsidR="00DD07C4" w:rsidRPr="00AA5DA2" w:rsidRDefault="00B428F2" w:rsidP="00DD07C4">
            <w:pPr>
              <w:pStyle w:val="TAL"/>
              <w:keepNext w:val="0"/>
              <w:keepLines w:val="0"/>
              <w:widowControl w:val="0"/>
              <w:rPr>
                <w:lang w:eastAsia="ja-JP"/>
              </w:rPr>
            </w:pPr>
            <w:r>
              <w:rPr>
                <w:lang w:eastAsia="ja-JP"/>
              </w:rPr>
              <w:t xml:space="preserve">Contains the </w:t>
            </w:r>
            <w:r w:rsidRPr="00D2208E">
              <w:rPr>
                <w:lang w:val="de-DE"/>
              </w:rPr>
              <w:t>gNB-</w:t>
            </w:r>
            <w:r>
              <w:rPr>
                <w:lang w:val="de-DE"/>
              </w:rPr>
              <w:t>C</w:t>
            </w:r>
            <w:r w:rsidRPr="00D2208E">
              <w:rPr>
                <w:lang w:val="de-DE"/>
              </w:rPr>
              <w:t>U UE F1AP ID</w:t>
            </w:r>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r w:rsidR="0004458D">
              <w:t>or SSB Index</w:t>
            </w:r>
            <w:r w:rsidR="0004458D" w:rsidRPr="00C465D0">
              <w:t xml:space="preserve"> of the beam which is QCLed with CSI-RS resources</w:t>
            </w:r>
            <w:r w:rsidR="0004458D">
              <w:t xml:space="preserve"> </w:t>
            </w:r>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57" w:name="OLE_LINK45"/>
            <w:bookmarkStart w:id="8058" w:name="OLE_LINK46"/>
            <w:r w:rsidRPr="002B62CA">
              <w:rPr>
                <w:rFonts w:cs="Arial"/>
              </w:rPr>
              <w:t>maxnoof</w:t>
            </w:r>
            <w:r>
              <w:rPr>
                <w:rFonts w:cs="Arial"/>
              </w:rPr>
              <w:t>LBTFailureInformation</w:t>
            </w:r>
            <w:bookmarkEnd w:id="8057"/>
            <w:bookmarkEnd w:id="8058"/>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59" w:name="_CR9_2_11"/>
      <w:bookmarkStart w:id="8060" w:name="_Toc45832403"/>
      <w:bookmarkStart w:id="8061" w:name="_Toc51763656"/>
      <w:bookmarkStart w:id="8062" w:name="_Toc64448825"/>
      <w:bookmarkStart w:id="8063" w:name="_Toc66289484"/>
      <w:bookmarkStart w:id="8064" w:name="_Toc74154597"/>
      <w:bookmarkStart w:id="8065" w:name="_Toc81383341"/>
      <w:bookmarkStart w:id="8066" w:name="_Toc88657974"/>
      <w:bookmarkStart w:id="8067" w:name="_Toc97910886"/>
      <w:bookmarkStart w:id="8068" w:name="_Toc99038606"/>
      <w:bookmarkStart w:id="8069" w:name="_Toc99730869"/>
      <w:bookmarkStart w:id="8070" w:name="_Toc105510998"/>
      <w:bookmarkStart w:id="8071" w:name="_Toc105927530"/>
      <w:bookmarkStart w:id="8072" w:name="_Toc106110070"/>
      <w:bookmarkStart w:id="8073" w:name="_Toc113835507"/>
      <w:bookmarkStart w:id="8074" w:name="_Toc120124354"/>
      <w:bookmarkStart w:id="8075" w:name="_Toc209694821"/>
      <w:bookmarkEnd w:id="8059"/>
      <w:r>
        <w:t>9.2.11</w:t>
      </w:r>
      <w:r>
        <w:tab/>
        <w:t>Reference</w:t>
      </w:r>
      <w:r>
        <w:rPr>
          <w:lang w:eastAsia="zh-CN"/>
        </w:rPr>
        <w:t xml:space="preserve"> Time</w:t>
      </w:r>
      <w:r>
        <w:t xml:space="preserve"> Information Reporting messages</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7E2FC201" w14:textId="77777777" w:rsidR="00E50798" w:rsidRDefault="00E50798" w:rsidP="00E50798">
      <w:pPr>
        <w:pStyle w:val="Heading4"/>
        <w:keepNext w:val="0"/>
        <w:keepLines w:val="0"/>
        <w:widowControl w:val="0"/>
      </w:pPr>
      <w:bookmarkStart w:id="8076" w:name="_CR9_2_11_1"/>
      <w:bookmarkStart w:id="8077" w:name="_Toc14044465"/>
      <w:bookmarkStart w:id="8078" w:name="_Toc45832404"/>
      <w:bookmarkStart w:id="8079" w:name="_Toc51763657"/>
      <w:bookmarkStart w:id="8080" w:name="_Toc64448826"/>
      <w:bookmarkStart w:id="8081" w:name="_Toc66289485"/>
      <w:bookmarkStart w:id="8082" w:name="_Toc74154598"/>
      <w:bookmarkStart w:id="8083" w:name="_Toc81383342"/>
      <w:bookmarkStart w:id="8084" w:name="_Toc88657975"/>
      <w:bookmarkStart w:id="8085" w:name="_Toc97910887"/>
      <w:bookmarkStart w:id="8086" w:name="_Toc99038607"/>
      <w:bookmarkStart w:id="8087" w:name="_Toc99730870"/>
      <w:bookmarkStart w:id="8088" w:name="_Toc105510999"/>
      <w:bookmarkStart w:id="8089" w:name="_Toc105927531"/>
      <w:bookmarkStart w:id="8090" w:name="_Toc106110071"/>
      <w:bookmarkStart w:id="8091" w:name="_Toc113835508"/>
      <w:bookmarkStart w:id="8092" w:name="_Toc120124355"/>
      <w:bookmarkStart w:id="8093" w:name="_Toc209694822"/>
      <w:bookmarkEnd w:id="8076"/>
      <w:r>
        <w:t>9.2.11.1</w:t>
      </w:r>
      <w:r>
        <w:tab/>
        <w:t>REFERENCE TIME INFORMATION</w:t>
      </w:r>
      <w:r>
        <w:rPr>
          <w:rFonts w:eastAsia="Yu Mincho"/>
        </w:rPr>
        <w:t xml:space="preserve"> REPORTING</w:t>
      </w:r>
      <w:r>
        <w:t xml:space="preserve"> </w:t>
      </w:r>
      <w:bookmarkEnd w:id="8077"/>
      <w:r>
        <w:t>CONTROL</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94" w:name="_CR9_2_11_2"/>
      <w:bookmarkStart w:id="8095" w:name="_Toc45832405"/>
      <w:bookmarkStart w:id="8096" w:name="_Toc51763658"/>
      <w:bookmarkStart w:id="8097" w:name="_Toc64448827"/>
      <w:bookmarkStart w:id="8098" w:name="_Toc66289486"/>
      <w:bookmarkStart w:id="8099" w:name="_Toc74154599"/>
      <w:bookmarkStart w:id="8100" w:name="_Toc81383343"/>
      <w:bookmarkStart w:id="8101" w:name="_Toc88657976"/>
      <w:bookmarkStart w:id="8102" w:name="_Toc97910888"/>
      <w:bookmarkStart w:id="8103" w:name="_Toc99038608"/>
      <w:bookmarkStart w:id="8104" w:name="_Toc99730871"/>
      <w:bookmarkStart w:id="8105" w:name="_Toc105511000"/>
      <w:bookmarkStart w:id="8106" w:name="_Toc105927532"/>
      <w:bookmarkStart w:id="8107" w:name="_Toc106110072"/>
      <w:bookmarkStart w:id="8108" w:name="_Toc113835509"/>
      <w:bookmarkStart w:id="8109" w:name="_Toc120124356"/>
      <w:bookmarkStart w:id="8110" w:name="_Toc209694823"/>
      <w:bookmarkEnd w:id="8094"/>
      <w:r>
        <w:t>9.2.11.2</w:t>
      </w:r>
      <w:r>
        <w:tab/>
      </w:r>
      <w:r>
        <w:rPr>
          <w:lang w:val="en-US" w:eastAsia="ja-JP"/>
        </w:rPr>
        <w:t>REFERENCE TIME INFORMATION REPORT</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11" w:name="_CR9_2_12"/>
      <w:bookmarkStart w:id="8112" w:name="_Toc534730141"/>
      <w:bookmarkStart w:id="8113" w:name="_Toc51763659"/>
      <w:bookmarkStart w:id="8114" w:name="_Toc64448828"/>
      <w:bookmarkStart w:id="8115" w:name="_Toc66289487"/>
      <w:bookmarkStart w:id="8116" w:name="_Toc74154600"/>
      <w:bookmarkStart w:id="8117" w:name="_Toc81383344"/>
      <w:bookmarkStart w:id="8118" w:name="_Toc88657977"/>
      <w:bookmarkStart w:id="8119" w:name="_Toc97910889"/>
      <w:bookmarkStart w:id="8120" w:name="_Toc99038609"/>
      <w:bookmarkStart w:id="8121" w:name="_Toc99730872"/>
      <w:bookmarkStart w:id="8122" w:name="_Toc105511001"/>
      <w:bookmarkStart w:id="8123" w:name="_Toc105927533"/>
      <w:bookmarkStart w:id="8124" w:name="_Toc106110073"/>
      <w:bookmarkStart w:id="8125" w:name="_Toc113835510"/>
      <w:bookmarkStart w:id="8126" w:name="_Toc120124357"/>
      <w:bookmarkStart w:id="8127" w:name="_Toc209694824"/>
      <w:bookmarkStart w:id="8128" w:name="_Toc20955903"/>
      <w:bookmarkStart w:id="8129" w:name="_Toc29893021"/>
      <w:bookmarkStart w:id="8130" w:name="_Toc36556958"/>
      <w:bookmarkStart w:id="8131" w:name="_Toc45832406"/>
      <w:bookmarkEnd w:id="8111"/>
      <w:r w:rsidRPr="0054226D">
        <w:t>9.</w:t>
      </w:r>
      <w:r>
        <w:t>2</w:t>
      </w:r>
      <w:r w:rsidRPr="0054226D">
        <w:t>.</w:t>
      </w:r>
      <w:r>
        <w:t>12</w:t>
      </w:r>
      <w:r w:rsidRPr="0054226D">
        <w:tab/>
        <w:t xml:space="preserve">Messages for </w:t>
      </w:r>
      <w:r>
        <w:t xml:space="preserve">Positioning </w:t>
      </w:r>
      <w:r w:rsidRPr="0054226D">
        <w:t>Procedures</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64604F8E" w14:textId="77777777" w:rsidR="00E50798" w:rsidRPr="0054226D" w:rsidRDefault="00E50798" w:rsidP="00E50798">
      <w:pPr>
        <w:pStyle w:val="Heading4"/>
        <w:keepNext w:val="0"/>
        <w:keepLines w:val="0"/>
        <w:widowControl w:val="0"/>
      </w:pPr>
      <w:bookmarkStart w:id="8132" w:name="_CR9_2_12_1"/>
      <w:bookmarkStart w:id="8133" w:name="_Toc534730142"/>
      <w:bookmarkStart w:id="8134" w:name="_Toc51763660"/>
      <w:bookmarkStart w:id="8135" w:name="_Toc64448829"/>
      <w:bookmarkStart w:id="8136" w:name="_Toc66289488"/>
      <w:bookmarkStart w:id="8137" w:name="_Toc74154601"/>
      <w:bookmarkStart w:id="8138" w:name="_Toc81383345"/>
      <w:bookmarkStart w:id="8139" w:name="_Toc88657978"/>
      <w:bookmarkStart w:id="8140" w:name="_Toc97910890"/>
      <w:bookmarkStart w:id="8141" w:name="_Toc99038610"/>
      <w:bookmarkStart w:id="8142" w:name="_Toc99730873"/>
      <w:bookmarkStart w:id="8143" w:name="_Toc105511002"/>
      <w:bookmarkStart w:id="8144" w:name="_Toc105927534"/>
      <w:bookmarkStart w:id="8145" w:name="_Toc106110074"/>
      <w:bookmarkStart w:id="8146" w:name="_Toc113835511"/>
      <w:bookmarkStart w:id="8147" w:name="_Toc120124358"/>
      <w:bookmarkStart w:id="8148" w:name="_Toc209694825"/>
      <w:bookmarkStart w:id="8149" w:name="_Hlk32337137"/>
      <w:bookmarkEnd w:id="8132"/>
      <w:r w:rsidRPr="0054226D">
        <w:t>9.</w:t>
      </w:r>
      <w:r>
        <w:t>2</w:t>
      </w:r>
      <w:r w:rsidRPr="0054226D">
        <w:t>.</w:t>
      </w:r>
      <w:r>
        <w:t>12</w:t>
      </w:r>
      <w:r w:rsidRPr="0054226D">
        <w:t>.</w:t>
      </w:r>
      <w:r>
        <w:t>1</w:t>
      </w:r>
      <w:r w:rsidRPr="0054226D">
        <w:tab/>
      </w:r>
      <w:r>
        <w:t xml:space="preserve">POSITIONING </w:t>
      </w:r>
      <w:r w:rsidRPr="0054226D">
        <w:t>ASSISTANCE INFORMATION CONTROL</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50" w:name="_CR9_2_12_2"/>
      <w:bookmarkStart w:id="8151" w:name="_Toc534730143"/>
      <w:bookmarkStart w:id="8152" w:name="_Toc51763661"/>
      <w:bookmarkStart w:id="8153" w:name="_Toc64448830"/>
      <w:bookmarkStart w:id="8154" w:name="_Toc66289489"/>
      <w:bookmarkStart w:id="8155" w:name="_Toc74154602"/>
      <w:bookmarkStart w:id="8156" w:name="_Toc81383346"/>
      <w:bookmarkStart w:id="8157" w:name="_Toc88657979"/>
      <w:bookmarkStart w:id="8158" w:name="_Toc97910891"/>
      <w:bookmarkStart w:id="8159" w:name="_Toc99038611"/>
      <w:bookmarkStart w:id="8160" w:name="_Toc99730874"/>
      <w:bookmarkStart w:id="8161" w:name="_Toc105511003"/>
      <w:bookmarkStart w:id="8162" w:name="_Toc105927535"/>
      <w:bookmarkStart w:id="8163" w:name="_Toc106110075"/>
      <w:bookmarkStart w:id="8164" w:name="_Toc113835512"/>
      <w:bookmarkStart w:id="8165" w:name="_Toc120124359"/>
      <w:bookmarkStart w:id="8166" w:name="_Toc209694826"/>
      <w:bookmarkEnd w:id="8150"/>
      <w:r w:rsidRPr="0054226D">
        <w:t>9.</w:t>
      </w:r>
      <w:r>
        <w:t>2</w:t>
      </w:r>
      <w:r w:rsidRPr="0054226D">
        <w:t>.</w:t>
      </w:r>
      <w:r>
        <w:t>12</w:t>
      </w:r>
      <w:r w:rsidRPr="0054226D">
        <w:t>.2</w:t>
      </w:r>
      <w:r w:rsidRPr="0054226D">
        <w:tab/>
      </w:r>
      <w:r>
        <w:t xml:space="preserve">POSITIONING </w:t>
      </w:r>
      <w:r w:rsidRPr="0054226D">
        <w:t>ASSISTANCE INFORMATION FEEDBACK</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67" w:name="_CR9_2_12_3"/>
      <w:bookmarkStart w:id="8168" w:name="_Toc534722251"/>
      <w:bookmarkStart w:id="8169" w:name="_Toc51763662"/>
      <w:bookmarkStart w:id="8170" w:name="_Toc64448831"/>
      <w:bookmarkStart w:id="8171" w:name="_Toc66289490"/>
      <w:bookmarkStart w:id="8172" w:name="_Toc74154603"/>
      <w:bookmarkStart w:id="8173" w:name="_Toc81383347"/>
      <w:bookmarkStart w:id="8174" w:name="_Toc88657980"/>
      <w:bookmarkStart w:id="8175" w:name="_Toc97910892"/>
      <w:bookmarkStart w:id="8176" w:name="_Toc99038612"/>
      <w:bookmarkStart w:id="8177" w:name="_Toc99730875"/>
      <w:bookmarkStart w:id="8178" w:name="_Toc105511004"/>
      <w:bookmarkStart w:id="8179" w:name="_Toc105927536"/>
      <w:bookmarkStart w:id="8180" w:name="_Toc106110076"/>
      <w:bookmarkStart w:id="8181" w:name="_Toc113835513"/>
      <w:bookmarkStart w:id="8182" w:name="_Toc120124360"/>
      <w:bookmarkStart w:id="8183" w:name="_Toc209694827"/>
      <w:bookmarkEnd w:id="8149"/>
      <w:bookmarkEnd w:id="8167"/>
      <w:r w:rsidRPr="005F58F9">
        <w:t>9.</w:t>
      </w:r>
      <w:r w:rsidRPr="005F58F9">
        <w:rPr>
          <w:lang w:eastAsia="zh-CN"/>
        </w:rPr>
        <w:t>2.</w:t>
      </w:r>
      <w:r>
        <w:rPr>
          <w:lang w:eastAsia="zh-CN"/>
        </w:rPr>
        <w:t>12</w:t>
      </w:r>
      <w:r w:rsidRPr="005F58F9">
        <w:rPr>
          <w:lang w:eastAsia="zh-CN"/>
        </w:rPr>
        <w:t>.</w:t>
      </w:r>
      <w:r>
        <w:rPr>
          <w:lang w:eastAsia="zh-CN"/>
        </w:rPr>
        <w:t>3</w:t>
      </w:r>
      <w:r w:rsidRPr="005F58F9">
        <w:tab/>
      </w:r>
      <w:bookmarkEnd w:id="8168"/>
      <w:r>
        <w:rPr>
          <w:lang w:eastAsia="zh-CN"/>
        </w:rPr>
        <w:t>POSITIONING MEASUREMENT REQUEST</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243F086C"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2132CED5"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353592AD" w:rsidR="00E50798" w:rsidRDefault="00E50798" w:rsidP="007F5078">
            <w:pPr>
              <w:pStyle w:val="TAL"/>
              <w:keepNext w:val="0"/>
              <w:keepLines w:val="0"/>
              <w:widowControl w:val="0"/>
              <w:rPr>
                <w:lang w:eastAsia="zh-CN"/>
              </w:rPr>
            </w:pPr>
            <w:r w:rsidRPr="000A6C52">
              <w:t>ENUMERATED (2, 3, 4, 6, 8</w:t>
            </w:r>
            <w:r w:rsidRPr="000C0DA6">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6348D3C2" w:rsidR="00E50798" w:rsidRDefault="00E50798" w:rsidP="007F5078">
            <w:pPr>
              <w:pStyle w:val="TAL"/>
              <w:keepNext w:val="0"/>
              <w:keepLines w:val="0"/>
              <w:widowControl w:val="0"/>
              <w:rPr>
                <w:lang w:eastAsia="zh-CN"/>
              </w:rPr>
            </w:pPr>
            <w:r w:rsidRPr="000A6C52">
              <w:t>ENUMERATED (2, 3, 4, 6, 8</w:t>
            </w:r>
            <w:r w:rsidRPr="0032286F">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7BF09C4E"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00BC7C0D">
              <w:rPr>
                <w:noProof/>
              </w:rPr>
              <w:t>...</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58A94C94"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71EBA780"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r w:rsidR="00BC7C0D">
              <w:rPr>
                <w:noProof/>
              </w:rPr>
              <w:t>...</w:t>
            </w:r>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7885BC41"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r w:rsidR="00BC7C0D">
              <w:rPr>
                <w:rFonts w:eastAsia="SimSun"/>
                <w:lang w:val="en-US"/>
              </w:rPr>
              <w:t>...</w:t>
            </w:r>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8184" w:name="OLE_LINK17"/>
            <w:r w:rsidRPr="008C20F9">
              <w:rPr>
                <w:rFonts w:cs="Arial"/>
                <w:szCs w:val="18"/>
              </w:rPr>
              <w:t>System Frame Number</w:t>
            </w:r>
            <w:bookmarkEnd w:id="8184"/>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3D93F30A" w:rsidR="00BF760F" w:rsidRPr="00F23696" w:rsidRDefault="00BF760F" w:rsidP="00BF760F">
            <w:pPr>
              <w:pStyle w:val="TAL"/>
              <w:keepNext w:val="0"/>
              <w:keepLines w:val="0"/>
              <w:widowControl w:val="0"/>
            </w:pPr>
            <w:r>
              <w:rPr>
                <w:rFonts w:eastAsia="SimSun"/>
              </w:rPr>
              <w:t xml:space="preserve">81920ms, 368640ms, 737280ms, 1843200ms, </w:t>
            </w:r>
            <w:r w:rsidR="00BC7C0D">
              <w:rPr>
                <w:rFonts w:eastAsia="SimSun"/>
              </w:rPr>
              <w:t>...</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6FDF8FFC"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r w:rsidR="00BC7C0D">
              <w:rPr>
                <w:rFonts w:eastAsia="SimSun"/>
              </w:rPr>
              <w:t>...</w:t>
            </w:r>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85" w:name="_CR9_2_12_4"/>
      <w:bookmarkStart w:id="8186" w:name="_Toc51763663"/>
      <w:bookmarkStart w:id="8187" w:name="_Toc64448832"/>
      <w:bookmarkStart w:id="8188" w:name="_Toc66289491"/>
      <w:bookmarkStart w:id="8189" w:name="_Toc74154604"/>
      <w:bookmarkStart w:id="8190" w:name="_Toc81383348"/>
      <w:bookmarkStart w:id="8191" w:name="_Toc88657981"/>
      <w:bookmarkStart w:id="8192" w:name="_Toc97910893"/>
      <w:bookmarkStart w:id="8193" w:name="_Toc99038613"/>
      <w:bookmarkStart w:id="8194" w:name="_Toc99730876"/>
      <w:bookmarkStart w:id="8195" w:name="_Toc105511005"/>
      <w:bookmarkStart w:id="8196" w:name="_Toc105927537"/>
      <w:bookmarkStart w:id="8197" w:name="_Toc106110077"/>
      <w:bookmarkStart w:id="8198" w:name="_Toc113835514"/>
      <w:bookmarkStart w:id="8199" w:name="_Toc120124361"/>
      <w:bookmarkStart w:id="8200" w:name="_Toc209694828"/>
      <w:bookmarkEnd w:id="818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6EA3B014"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r w:rsidR="00BC7C0D">
              <w:t>...</w:t>
            </w:r>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18A6E116" w:rsidR="00E50798" w:rsidRPr="00FE182D" w:rsidRDefault="00E50798" w:rsidP="007F5078">
            <w:pPr>
              <w:pStyle w:val="TAL"/>
              <w:keepNext w:val="0"/>
              <w:keepLines w:val="0"/>
              <w:widowControl w:val="0"/>
            </w:pPr>
            <w:r w:rsidRPr="00FE182D">
              <w:rPr>
                <w:rFonts w:eastAsia="Batang"/>
              </w:rPr>
              <w:t xml:space="preserve">INTEGER (1..65536, </w:t>
            </w:r>
            <w:r w:rsidR="00BC7C0D">
              <w:rPr>
                <w:rFonts w:eastAsia="Batang"/>
              </w:rPr>
              <w:t>...</w:t>
            </w:r>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01" w:name="_CR9_2_12_5"/>
      <w:bookmarkStart w:id="8202" w:name="_Toc51763664"/>
      <w:bookmarkStart w:id="8203" w:name="_Toc64448833"/>
      <w:bookmarkStart w:id="8204" w:name="_Toc66289492"/>
      <w:bookmarkStart w:id="8205" w:name="_Toc74154605"/>
      <w:bookmarkStart w:id="8206" w:name="_Toc81383349"/>
      <w:bookmarkStart w:id="8207" w:name="_Toc88657982"/>
      <w:bookmarkStart w:id="8208" w:name="_Toc97910894"/>
      <w:bookmarkStart w:id="8209" w:name="_Toc99038614"/>
      <w:bookmarkStart w:id="8210" w:name="_Toc99730877"/>
      <w:bookmarkStart w:id="8211" w:name="_Toc105511006"/>
      <w:bookmarkStart w:id="8212" w:name="_Toc105927538"/>
      <w:bookmarkStart w:id="8213" w:name="_Toc106110078"/>
      <w:bookmarkStart w:id="8214" w:name="_Toc113835515"/>
      <w:bookmarkStart w:id="8215" w:name="_Toc120124362"/>
      <w:bookmarkStart w:id="8216" w:name="_Toc209694829"/>
      <w:bookmarkEnd w:id="820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5515B92C"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3D6D9EF5"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17" w:name="_CR9_2_12_6"/>
      <w:bookmarkStart w:id="8218" w:name="_Toc51763665"/>
      <w:bookmarkStart w:id="8219" w:name="_Toc64448834"/>
      <w:bookmarkStart w:id="8220" w:name="_Toc66289493"/>
      <w:bookmarkStart w:id="8221" w:name="_Toc74154606"/>
      <w:bookmarkStart w:id="8222" w:name="_Toc81383350"/>
      <w:bookmarkStart w:id="8223" w:name="_Toc88657983"/>
      <w:bookmarkStart w:id="8224" w:name="_Toc97910895"/>
      <w:bookmarkStart w:id="8225" w:name="_Toc99038615"/>
      <w:bookmarkStart w:id="8226" w:name="_Toc99730878"/>
      <w:bookmarkStart w:id="8227" w:name="_Toc105511007"/>
      <w:bookmarkStart w:id="8228" w:name="_Toc105927539"/>
      <w:bookmarkStart w:id="8229" w:name="_Toc106110079"/>
      <w:bookmarkStart w:id="8230" w:name="_Toc113835516"/>
      <w:bookmarkStart w:id="8231" w:name="_Toc120124363"/>
      <w:bookmarkStart w:id="8232" w:name="_Toc209694830"/>
      <w:bookmarkEnd w:id="821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3177EBE8"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60A1E105"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33" w:name="_CR9_2_12_7"/>
      <w:bookmarkStart w:id="8234" w:name="_Toc51763666"/>
      <w:bookmarkStart w:id="8235" w:name="_Toc64448835"/>
      <w:bookmarkStart w:id="8236" w:name="_Toc66289494"/>
      <w:bookmarkStart w:id="8237" w:name="_Toc74154607"/>
      <w:bookmarkStart w:id="8238" w:name="_Toc81383351"/>
      <w:bookmarkStart w:id="8239" w:name="_Toc88657984"/>
      <w:bookmarkStart w:id="8240" w:name="_Toc97910896"/>
      <w:bookmarkStart w:id="8241" w:name="_Toc99038616"/>
      <w:bookmarkStart w:id="8242" w:name="_Toc99730879"/>
      <w:bookmarkStart w:id="8243" w:name="_Toc105511008"/>
      <w:bookmarkStart w:id="8244" w:name="_Toc105927540"/>
      <w:bookmarkStart w:id="8245" w:name="_Toc106110080"/>
      <w:bookmarkStart w:id="8246" w:name="_Toc113835517"/>
      <w:bookmarkStart w:id="8247" w:name="_Toc120124364"/>
      <w:bookmarkStart w:id="8248" w:name="_Toc209694831"/>
      <w:bookmarkEnd w:id="823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3D42706E"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38E01037"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49" w:name="_CR9_2_12_8"/>
      <w:bookmarkStart w:id="8250" w:name="_Toc51763667"/>
      <w:bookmarkStart w:id="8251" w:name="_Toc64448836"/>
      <w:bookmarkStart w:id="8252" w:name="_Toc66289495"/>
      <w:bookmarkStart w:id="8253" w:name="_Toc74154608"/>
      <w:bookmarkStart w:id="8254" w:name="_Toc81383352"/>
      <w:bookmarkStart w:id="8255" w:name="_Toc88657985"/>
      <w:bookmarkStart w:id="8256" w:name="_Toc97910897"/>
      <w:bookmarkStart w:id="8257" w:name="_Toc99038617"/>
      <w:bookmarkStart w:id="8258" w:name="_Toc99730880"/>
      <w:bookmarkStart w:id="8259" w:name="_Toc105511009"/>
      <w:bookmarkStart w:id="8260" w:name="_Toc105927541"/>
      <w:bookmarkStart w:id="8261" w:name="_Toc106110081"/>
      <w:bookmarkStart w:id="8262" w:name="_Toc113835518"/>
      <w:bookmarkStart w:id="8263" w:name="_Toc120124365"/>
      <w:bookmarkStart w:id="8264" w:name="_Toc209694832"/>
      <w:bookmarkEnd w:id="824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06DAE92C"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172FF2A3"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65" w:name="_CR9_2_12_9"/>
      <w:bookmarkStart w:id="8266" w:name="_Toc51763668"/>
      <w:bookmarkStart w:id="8267" w:name="_Toc64448837"/>
      <w:bookmarkStart w:id="8268" w:name="_Toc66289496"/>
      <w:bookmarkStart w:id="8269" w:name="_Toc74154609"/>
      <w:bookmarkStart w:id="8270" w:name="_Toc81383353"/>
      <w:bookmarkStart w:id="8271" w:name="_Toc88657986"/>
      <w:bookmarkStart w:id="8272" w:name="_Toc97910898"/>
      <w:bookmarkStart w:id="8273" w:name="_Toc99038618"/>
      <w:bookmarkStart w:id="8274" w:name="_Toc99730881"/>
      <w:bookmarkStart w:id="8275" w:name="_Toc105511010"/>
      <w:bookmarkStart w:id="8276" w:name="_Toc105927542"/>
      <w:bookmarkStart w:id="8277" w:name="_Toc106110082"/>
      <w:bookmarkStart w:id="8278" w:name="_Toc113835519"/>
      <w:bookmarkStart w:id="8279" w:name="_Toc120124366"/>
      <w:bookmarkStart w:id="8280" w:name="_Toc209694833"/>
      <w:bookmarkEnd w:id="826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257C0CCA" w:rsidR="00E50798" w:rsidRPr="005F58F9" w:rsidRDefault="00E50798" w:rsidP="007F5078">
            <w:pPr>
              <w:pStyle w:val="TAL"/>
              <w:keepNext w:val="0"/>
              <w:keepLines w:val="0"/>
              <w:widowControl w:val="0"/>
            </w:pPr>
            <w:r>
              <w:t>INTEGER (1..</w:t>
            </w:r>
            <w:r w:rsidRPr="00B16C21">
              <w:rPr>
                <w:rFonts w:eastAsia="Batang"/>
                <w:bCs/>
              </w:rPr>
              <w:t>65536</w:t>
            </w:r>
            <w:r>
              <w:t>,</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2303765B"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56E033C9"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722F7EBB"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231DCE89"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00BC7C0D">
              <w:rPr>
                <w:lang w:eastAsia="zh-CN"/>
              </w:rPr>
              <w:t>...</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81" w:name="_CR9_2_12_10"/>
      <w:bookmarkStart w:id="8282" w:name="_Toc51763669"/>
      <w:bookmarkStart w:id="8283" w:name="_Toc64448838"/>
      <w:bookmarkStart w:id="8284" w:name="_Toc66289497"/>
      <w:bookmarkStart w:id="8285" w:name="_Toc74154610"/>
      <w:bookmarkStart w:id="8286" w:name="_Toc81383354"/>
      <w:bookmarkStart w:id="8287" w:name="_Toc88657987"/>
      <w:bookmarkStart w:id="8288" w:name="_Toc97910899"/>
      <w:bookmarkStart w:id="8289" w:name="_Toc99038619"/>
      <w:bookmarkStart w:id="8290" w:name="_Toc99730882"/>
      <w:bookmarkStart w:id="8291" w:name="_Toc105511011"/>
      <w:bookmarkStart w:id="8292" w:name="_Toc105927543"/>
      <w:bookmarkStart w:id="8293" w:name="_Toc106110083"/>
      <w:bookmarkStart w:id="8294" w:name="_Toc113835520"/>
      <w:bookmarkStart w:id="8295" w:name="_Toc120124367"/>
      <w:bookmarkStart w:id="8296" w:name="_Toc209694834"/>
      <w:bookmarkEnd w:id="828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49892853"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xml:space="preserve">, </w:t>
            </w:r>
            <w:r w:rsidR="00BC7C0D">
              <w:rPr>
                <w:noProof/>
              </w:rPr>
              <w:t>...</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97" w:name="_CR9_2_12_11"/>
      <w:bookmarkStart w:id="8298" w:name="_Toc51763670"/>
      <w:bookmarkStart w:id="8299" w:name="_Toc64448839"/>
      <w:bookmarkStart w:id="8300" w:name="_Toc66289498"/>
      <w:bookmarkStart w:id="8301" w:name="_Toc74154611"/>
      <w:bookmarkStart w:id="8302" w:name="_Toc81383355"/>
      <w:bookmarkStart w:id="8303" w:name="_Toc88657988"/>
      <w:bookmarkStart w:id="8304" w:name="_Toc97910900"/>
      <w:bookmarkStart w:id="8305" w:name="_Toc99038620"/>
      <w:bookmarkStart w:id="8306" w:name="_Toc99730883"/>
      <w:bookmarkStart w:id="8307" w:name="_Toc105511012"/>
      <w:bookmarkStart w:id="8308" w:name="_Toc105927544"/>
      <w:bookmarkStart w:id="8309" w:name="_Toc106110084"/>
      <w:bookmarkStart w:id="8310" w:name="_Toc113835521"/>
      <w:bookmarkStart w:id="8311" w:name="_Toc120124368"/>
      <w:bookmarkStart w:id="8312" w:name="_Toc209694835"/>
      <w:bookmarkEnd w:id="829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13" w:name="_CR9_2_12_12"/>
      <w:bookmarkStart w:id="8314" w:name="_Toc51763671"/>
      <w:bookmarkStart w:id="8315" w:name="_Toc64448840"/>
      <w:bookmarkStart w:id="8316" w:name="_Toc66289499"/>
      <w:bookmarkStart w:id="8317" w:name="_Toc74154612"/>
      <w:bookmarkStart w:id="8318" w:name="_Toc81383356"/>
      <w:bookmarkStart w:id="8319" w:name="_Toc88657989"/>
      <w:bookmarkStart w:id="8320" w:name="_Toc97910901"/>
      <w:bookmarkStart w:id="8321" w:name="_Toc99038621"/>
      <w:bookmarkStart w:id="8322" w:name="_Toc99730884"/>
      <w:bookmarkStart w:id="8323" w:name="_Toc105511013"/>
      <w:bookmarkStart w:id="8324" w:name="_Toc105927545"/>
      <w:bookmarkStart w:id="8325" w:name="_Toc106110085"/>
      <w:bookmarkStart w:id="8326" w:name="_Toc113835522"/>
      <w:bookmarkStart w:id="8327" w:name="_Toc120124369"/>
      <w:bookmarkStart w:id="8328" w:name="_Toc209694836"/>
      <w:bookmarkEnd w:id="831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29" w:name="_CR9_2_12_13"/>
      <w:bookmarkStart w:id="8330" w:name="_Toc534730135"/>
      <w:bookmarkStart w:id="8331" w:name="_Toc51763672"/>
      <w:bookmarkStart w:id="8332" w:name="_Toc64448841"/>
      <w:bookmarkStart w:id="8333" w:name="_Toc66289500"/>
      <w:bookmarkStart w:id="8334" w:name="_Toc74154613"/>
      <w:bookmarkStart w:id="8335" w:name="_Toc81383357"/>
      <w:bookmarkStart w:id="8336" w:name="_Toc88657990"/>
      <w:bookmarkStart w:id="8337" w:name="_Toc97910902"/>
      <w:bookmarkStart w:id="8338" w:name="_Toc99038622"/>
      <w:bookmarkStart w:id="8339" w:name="_Toc99730885"/>
      <w:bookmarkStart w:id="8340" w:name="_Toc105511014"/>
      <w:bookmarkStart w:id="8341" w:name="_Toc105927546"/>
      <w:bookmarkStart w:id="8342" w:name="_Toc106110086"/>
      <w:bookmarkStart w:id="8343" w:name="_Toc113835523"/>
      <w:bookmarkStart w:id="8344" w:name="_Toc120124370"/>
      <w:bookmarkStart w:id="8345" w:name="_Toc209694837"/>
      <w:bookmarkEnd w:id="8329"/>
      <w:r w:rsidRPr="0054226D">
        <w:t>9.</w:t>
      </w:r>
      <w:r>
        <w:t>2</w:t>
      </w:r>
      <w:r w:rsidRPr="0054226D">
        <w:t>.</w:t>
      </w:r>
      <w:r>
        <w:t>12.13</w:t>
      </w:r>
      <w:r w:rsidRPr="0054226D">
        <w:tab/>
      </w:r>
      <w:r>
        <w:t>POSITIONING</w:t>
      </w:r>
      <w:r w:rsidRPr="0054226D">
        <w:t xml:space="preserve"> INFORMATION REQUEST</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46" w:name="_CR9_2_12_14"/>
      <w:bookmarkStart w:id="8347" w:name="_Toc534730136"/>
      <w:bookmarkStart w:id="8348" w:name="_Toc51763673"/>
      <w:bookmarkStart w:id="8349" w:name="_Toc64448842"/>
      <w:bookmarkStart w:id="8350" w:name="_Toc66289501"/>
      <w:bookmarkStart w:id="8351" w:name="_Toc74154614"/>
      <w:bookmarkStart w:id="8352" w:name="_Toc81383358"/>
      <w:bookmarkStart w:id="8353" w:name="_Toc88657991"/>
      <w:bookmarkStart w:id="8354" w:name="_Toc97910903"/>
      <w:bookmarkStart w:id="8355" w:name="_Toc99038623"/>
      <w:bookmarkStart w:id="8356" w:name="_Toc99730886"/>
      <w:bookmarkStart w:id="8357" w:name="_Toc105511015"/>
      <w:bookmarkStart w:id="8358" w:name="_Toc105927547"/>
      <w:bookmarkStart w:id="8359" w:name="_Toc106110087"/>
      <w:bookmarkStart w:id="8360" w:name="_Toc113835524"/>
      <w:bookmarkStart w:id="8361" w:name="_Toc120124371"/>
      <w:bookmarkStart w:id="8362" w:name="_Toc209694838"/>
      <w:bookmarkEnd w:id="8346"/>
      <w:r w:rsidRPr="0054226D">
        <w:t>9.</w:t>
      </w:r>
      <w:r>
        <w:t>2</w:t>
      </w:r>
      <w:r w:rsidRPr="0054226D">
        <w:t>.</w:t>
      </w:r>
      <w:r>
        <w:t>12</w:t>
      </w:r>
      <w:r w:rsidRPr="0054226D">
        <w:t>.</w:t>
      </w:r>
      <w:r>
        <w:t>14</w:t>
      </w:r>
      <w:r w:rsidRPr="0054226D">
        <w:tab/>
      </w:r>
      <w:r>
        <w:t>POSITIONING</w:t>
      </w:r>
      <w:r w:rsidRPr="0054226D">
        <w:t xml:space="preserve"> INFORMATION RESPONSE</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63" w:name="_Hlk146731013"/>
            <w:r w:rsidRPr="008C56CC">
              <w:t>SRS-PosRRC-InactiveValidityAreaConfig</w:t>
            </w:r>
            <w:bookmarkEnd w:id="8363"/>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64" w:name="_CR9_2_12_15"/>
      <w:bookmarkStart w:id="8365" w:name="_Toc534730137"/>
      <w:bookmarkStart w:id="8366" w:name="_Toc51763674"/>
      <w:bookmarkStart w:id="8367" w:name="_Toc64448843"/>
      <w:bookmarkStart w:id="8368" w:name="_Toc66289502"/>
      <w:bookmarkStart w:id="8369" w:name="_Toc74154615"/>
      <w:bookmarkStart w:id="8370" w:name="_Toc81383359"/>
      <w:bookmarkStart w:id="8371" w:name="_Toc88657992"/>
      <w:bookmarkStart w:id="8372" w:name="_Toc97910904"/>
      <w:bookmarkStart w:id="8373" w:name="_Toc99038624"/>
      <w:bookmarkStart w:id="8374" w:name="_Toc99730887"/>
      <w:bookmarkStart w:id="8375" w:name="_Toc105511016"/>
      <w:bookmarkStart w:id="8376" w:name="_Toc105927548"/>
      <w:bookmarkStart w:id="8377" w:name="_Toc106110088"/>
      <w:bookmarkStart w:id="8378" w:name="_Toc113835525"/>
      <w:bookmarkStart w:id="8379" w:name="_Toc120124372"/>
      <w:bookmarkStart w:id="8380" w:name="_Toc209694839"/>
      <w:bookmarkEnd w:id="8364"/>
      <w:r>
        <w:t>9.2.12</w:t>
      </w:r>
      <w:r w:rsidRPr="0054226D">
        <w:t>.</w:t>
      </w:r>
      <w:r>
        <w:t>15</w:t>
      </w:r>
      <w:r w:rsidRPr="0054226D">
        <w:tab/>
      </w:r>
      <w:r>
        <w:t>POSITIONING</w:t>
      </w:r>
      <w:r w:rsidRPr="0054226D">
        <w:t xml:space="preserve"> INFORMATION FAILURE</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81" w:name="_CR9_2_12_16"/>
      <w:bookmarkStart w:id="8382" w:name="_Toc51763675"/>
      <w:bookmarkStart w:id="8383" w:name="_Toc64448844"/>
      <w:bookmarkStart w:id="8384" w:name="_Toc66289503"/>
      <w:bookmarkStart w:id="8385" w:name="_Toc74154616"/>
      <w:bookmarkStart w:id="8386" w:name="_Toc81383360"/>
      <w:bookmarkStart w:id="8387" w:name="_Toc88657993"/>
      <w:bookmarkStart w:id="8388" w:name="_Toc97910905"/>
      <w:bookmarkStart w:id="8389" w:name="_Toc99038625"/>
      <w:bookmarkStart w:id="8390" w:name="_Toc99730888"/>
      <w:bookmarkStart w:id="8391" w:name="_Toc105511017"/>
      <w:bookmarkStart w:id="8392" w:name="_Toc105927549"/>
      <w:bookmarkStart w:id="8393" w:name="_Toc106110089"/>
      <w:bookmarkStart w:id="8394" w:name="_Toc113835526"/>
      <w:bookmarkStart w:id="8395" w:name="_Toc120124373"/>
      <w:bookmarkStart w:id="8396" w:name="_Toc209694840"/>
      <w:bookmarkEnd w:id="838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2DDCC7BA"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00BC7C0D">
              <w:t>...</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97"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97"/>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98" w:name="_CR9_2_12_17"/>
      <w:bookmarkStart w:id="8399" w:name="_Toc51763676"/>
      <w:bookmarkStart w:id="8400" w:name="_Toc64448845"/>
      <w:bookmarkStart w:id="8401" w:name="_Toc66289504"/>
      <w:bookmarkStart w:id="8402" w:name="_Toc74154617"/>
      <w:bookmarkStart w:id="8403" w:name="_Toc81383361"/>
      <w:bookmarkStart w:id="8404" w:name="_Toc88657994"/>
      <w:bookmarkStart w:id="8405" w:name="_Toc97910906"/>
      <w:bookmarkStart w:id="8406" w:name="_Toc99038626"/>
      <w:bookmarkStart w:id="8407" w:name="_Toc99730889"/>
      <w:bookmarkStart w:id="8408" w:name="_Toc105511018"/>
      <w:bookmarkStart w:id="8409" w:name="_Toc105927550"/>
      <w:bookmarkStart w:id="8410" w:name="_Toc106110090"/>
      <w:bookmarkStart w:id="8411" w:name="_Toc113835527"/>
      <w:bookmarkStart w:id="8412" w:name="_Toc120124374"/>
      <w:bookmarkStart w:id="8413" w:name="_Toc209694841"/>
      <w:bookmarkEnd w:id="839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14" w:name="_CR9_2_12_18"/>
      <w:bookmarkStart w:id="8415" w:name="_Toc51763677"/>
      <w:bookmarkStart w:id="8416" w:name="_Toc64448846"/>
      <w:bookmarkStart w:id="8417" w:name="_Toc66289505"/>
      <w:bookmarkStart w:id="8418" w:name="_Toc74154618"/>
      <w:bookmarkStart w:id="8419" w:name="_Toc81383362"/>
      <w:bookmarkStart w:id="8420" w:name="_Toc88657995"/>
      <w:bookmarkStart w:id="8421" w:name="_Toc97910907"/>
      <w:bookmarkStart w:id="8422" w:name="_Toc99038627"/>
      <w:bookmarkStart w:id="8423" w:name="_Toc99730890"/>
      <w:bookmarkStart w:id="8424" w:name="_Toc105511019"/>
      <w:bookmarkStart w:id="8425" w:name="_Toc105927551"/>
      <w:bookmarkStart w:id="8426" w:name="_Toc106110091"/>
      <w:bookmarkStart w:id="8427" w:name="_Toc113835528"/>
      <w:bookmarkStart w:id="8428" w:name="_Toc120124375"/>
      <w:bookmarkStart w:id="8429" w:name="_Toc209694842"/>
      <w:bookmarkEnd w:id="841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30" w:name="_CR9_2_12_19"/>
      <w:bookmarkStart w:id="8431" w:name="_Toc51763678"/>
      <w:bookmarkStart w:id="8432" w:name="_Toc64448847"/>
      <w:bookmarkStart w:id="8433" w:name="_Toc66289506"/>
      <w:bookmarkStart w:id="8434" w:name="_Toc74154619"/>
      <w:bookmarkStart w:id="8435" w:name="_Toc81383363"/>
      <w:bookmarkStart w:id="8436" w:name="_Toc88657996"/>
      <w:bookmarkStart w:id="8437" w:name="_Toc97910908"/>
      <w:bookmarkStart w:id="8438" w:name="_Toc99038628"/>
      <w:bookmarkStart w:id="8439" w:name="_Toc99730891"/>
      <w:bookmarkStart w:id="8440" w:name="_Toc105511020"/>
      <w:bookmarkStart w:id="8441" w:name="_Toc105927552"/>
      <w:bookmarkStart w:id="8442" w:name="_Toc106110092"/>
      <w:bookmarkStart w:id="8443" w:name="_Toc113835529"/>
      <w:bookmarkStart w:id="8444" w:name="_Toc120124376"/>
      <w:bookmarkStart w:id="8445" w:name="_Toc209694843"/>
      <w:bookmarkEnd w:id="843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46" w:name="_CR9_2_12_20"/>
      <w:bookmarkStart w:id="8447" w:name="_Toc51763679"/>
      <w:bookmarkStart w:id="8448" w:name="_Toc64448848"/>
      <w:bookmarkStart w:id="8449" w:name="_Toc66289507"/>
      <w:bookmarkStart w:id="8450" w:name="_Toc74154620"/>
      <w:bookmarkStart w:id="8451" w:name="_Toc81383364"/>
      <w:bookmarkStart w:id="8452" w:name="_Toc88657997"/>
      <w:bookmarkStart w:id="8453" w:name="_Toc97910909"/>
      <w:bookmarkStart w:id="8454" w:name="_Toc99038629"/>
      <w:bookmarkStart w:id="8455" w:name="_Toc99730892"/>
      <w:bookmarkStart w:id="8456" w:name="_Toc105511021"/>
      <w:bookmarkStart w:id="8457" w:name="_Toc105927553"/>
      <w:bookmarkStart w:id="8458" w:name="_Toc106110093"/>
      <w:bookmarkStart w:id="8459" w:name="_Toc113835530"/>
      <w:bookmarkStart w:id="8460" w:name="_Toc120124377"/>
      <w:bookmarkStart w:id="8461" w:name="_Toc209694844"/>
      <w:bookmarkEnd w:id="844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09E700AB"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E114847"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780ED9C7"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00BC7C0D">
              <w:rPr>
                <w:noProof/>
              </w:rPr>
              <w:t>...</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6CC5AF96"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76EDF6EA"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00BC7C0D">
              <w:rPr>
                <w:noProof/>
              </w:rPr>
              <w:t>...</w:t>
            </w:r>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22265EBA"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r w:rsidR="00BC7C0D">
              <w:rPr>
                <w:rFonts w:eastAsia="SimSun"/>
              </w:rPr>
              <w:t>...</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62" w:name="_CR9_2_12_21"/>
      <w:bookmarkStart w:id="8463" w:name="_Toc534903069"/>
      <w:bookmarkStart w:id="8464" w:name="_Toc51763680"/>
      <w:bookmarkStart w:id="8465" w:name="_Toc64448849"/>
      <w:bookmarkStart w:id="8466" w:name="_Toc66289508"/>
      <w:bookmarkStart w:id="8467" w:name="_Toc74154621"/>
      <w:bookmarkStart w:id="8468" w:name="_Toc81383365"/>
      <w:bookmarkStart w:id="8469" w:name="_Toc88657998"/>
      <w:bookmarkStart w:id="8470" w:name="_Toc97910910"/>
      <w:bookmarkStart w:id="8471" w:name="_Toc99038630"/>
      <w:bookmarkStart w:id="8472" w:name="_Toc99730893"/>
      <w:bookmarkStart w:id="8473" w:name="_Toc105511022"/>
      <w:bookmarkStart w:id="8474" w:name="_Toc105927554"/>
      <w:bookmarkStart w:id="8475" w:name="_Toc106110094"/>
      <w:bookmarkStart w:id="8476" w:name="_Toc113835531"/>
      <w:bookmarkStart w:id="8477" w:name="_Toc120124378"/>
      <w:bookmarkStart w:id="8478" w:name="_Toc209694845"/>
      <w:bookmarkEnd w:id="846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350CD8D1"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48E69C32"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79" w:name="_CR9_2_12_22"/>
      <w:bookmarkStart w:id="8480" w:name="_Toc534903070"/>
      <w:bookmarkStart w:id="8481" w:name="_Toc51763681"/>
      <w:bookmarkStart w:id="8482" w:name="_Toc64448850"/>
      <w:bookmarkStart w:id="8483" w:name="_Toc66289509"/>
      <w:bookmarkStart w:id="8484" w:name="_Toc74154622"/>
      <w:bookmarkStart w:id="8485" w:name="_Toc81383366"/>
      <w:bookmarkStart w:id="8486" w:name="_Toc88657999"/>
      <w:bookmarkStart w:id="8487" w:name="_Toc97910911"/>
      <w:bookmarkStart w:id="8488" w:name="_Toc99038631"/>
      <w:bookmarkStart w:id="8489" w:name="_Toc99730894"/>
      <w:bookmarkStart w:id="8490" w:name="_Toc105511023"/>
      <w:bookmarkStart w:id="8491" w:name="_Toc105927555"/>
      <w:bookmarkStart w:id="8492" w:name="_Toc106110095"/>
      <w:bookmarkStart w:id="8493" w:name="_Toc113835532"/>
      <w:bookmarkStart w:id="8494" w:name="_Toc120124379"/>
      <w:bookmarkStart w:id="8495" w:name="_Toc209694846"/>
      <w:bookmarkEnd w:id="847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520314F0"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5B470EC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96" w:name="_CR9_2_12_23"/>
      <w:bookmarkStart w:id="8497" w:name="_Toc534903071"/>
      <w:bookmarkStart w:id="8498" w:name="_Toc51763682"/>
      <w:bookmarkStart w:id="8499" w:name="_Toc64448851"/>
      <w:bookmarkStart w:id="8500" w:name="_Toc66289510"/>
      <w:bookmarkStart w:id="8501" w:name="_Toc74154623"/>
      <w:bookmarkStart w:id="8502" w:name="_Toc81383367"/>
      <w:bookmarkStart w:id="8503" w:name="_Toc88658000"/>
      <w:bookmarkStart w:id="8504" w:name="_Toc97910912"/>
      <w:bookmarkStart w:id="8505" w:name="_Toc99038632"/>
      <w:bookmarkStart w:id="8506" w:name="_Toc99730895"/>
      <w:bookmarkStart w:id="8507" w:name="_Toc105511024"/>
      <w:bookmarkStart w:id="8508" w:name="_Toc105927556"/>
      <w:bookmarkStart w:id="8509" w:name="_Toc106110096"/>
      <w:bookmarkStart w:id="8510" w:name="_Toc113835533"/>
      <w:bookmarkStart w:id="8511" w:name="_Toc120124380"/>
      <w:bookmarkStart w:id="8512" w:name="_Toc209694847"/>
      <w:bookmarkEnd w:id="849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500FE9F3"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0D8EE573"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13" w:name="_CR9_2_12_24"/>
      <w:bookmarkStart w:id="8514" w:name="_Toc534903072"/>
      <w:bookmarkStart w:id="8515" w:name="_Toc51763683"/>
      <w:bookmarkStart w:id="8516" w:name="_Toc64448852"/>
      <w:bookmarkStart w:id="8517" w:name="_Toc66289511"/>
      <w:bookmarkStart w:id="8518" w:name="_Toc74154624"/>
      <w:bookmarkStart w:id="8519" w:name="_Toc81383368"/>
      <w:bookmarkStart w:id="8520" w:name="_Toc88658001"/>
      <w:bookmarkStart w:id="8521" w:name="_Toc97910913"/>
      <w:bookmarkStart w:id="8522" w:name="_Toc99038633"/>
      <w:bookmarkStart w:id="8523" w:name="_Toc99730896"/>
      <w:bookmarkStart w:id="8524" w:name="_Toc105511025"/>
      <w:bookmarkStart w:id="8525" w:name="_Toc105927557"/>
      <w:bookmarkStart w:id="8526" w:name="_Toc106110097"/>
      <w:bookmarkStart w:id="8527" w:name="_Toc113835534"/>
      <w:bookmarkStart w:id="8528" w:name="_Toc120124381"/>
      <w:bookmarkStart w:id="8529" w:name="_Toc209694848"/>
      <w:bookmarkEnd w:id="851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3E051BE8"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650C76C9"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30" w:name="_CR9_2_12_25"/>
      <w:bookmarkStart w:id="8531" w:name="_Toc534903073"/>
      <w:bookmarkStart w:id="8532" w:name="_Toc51763684"/>
      <w:bookmarkStart w:id="8533" w:name="_Toc64448853"/>
      <w:bookmarkStart w:id="8534" w:name="_Toc66289512"/>
      <w:bookmarkStart w:id="8535" w:name="_Toc74154625"/>
      <w:bookmarkStart w:id="8536" w:name="_Toc81383369"/>
      <w:bookmarkStart w:id="8537" w:name="_Toc88658002"/>
      <w:bookmarkStart w:id="8538" w:name="_Toc97910914"/>
      <w:bookmarkStart w:id="8539" w:name="_Toc99038634"/>
      <w:bookmarkStart w:id="8540" w:name="_Toc99730897"/>
      <w:bookmarkStart w:id="8541" w:name="_Toc105511026"/>
      <w:bookmarkStart w:id="8542" w:name="_Toc105927558"/>
      <w:bookmarkStart w:id="8543" w:name="_Toc106110098"/>
      <w:bookmarkStart w:id="8544" w:name="_Toc113835535"/>
      <w:bookmarkStart w:id="8545" w:name="_Toc120124382"/>
      <w:bookmarkStart w:id="8546" w:name="_Toc209694849"/>
      <w:bookmarkEnd w:id="853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2A35DF41"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6FC2791B"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47" w:name="_CR9_2_12_26"/>
      <w:bookmarkStart w:id="8548" w:name="_Toc51763685"/>
      <w:bookmarkStart w:id="8549" w:name="_Toc64448854"/>
      <w:bookmarkStart w:id="8550" w:name="_Toc66289513"/>
      <w:bookmarkStart w:id="8551" w:name="_Toc74154626"/>
      <w:bookmarkStart w:id="8552" w:name="_Toc81383370"/>
      <w:bookmarkStart w:id="8553" w:name="_Toc88658003"/>
      <w:bookmarkStart w:id="8554" w:name="_Toc97910915"/>
      <w:bookmarkStart w:id="8555" w:name="_Toc99038635"/>
      <w:bookmarkStart w:id="8556" w:name="_Toc99730898"/>
      <w:bookmarkStart w:id="8557" w:name="_Toc105511027"/>
      <w:bookmarkStart w:id="8558" w:name="_Toc105927559"/>
      <w:bookmarkStart w:id="8559" w:name="_Toc106110099"/>
      <w:bookmarkStart w:id="8560" w:name="_Toc113835536"/>
      <w:bookmarkStart w:id="8561" w:name="_Toc120124383"/>
      <w:bookmarkStart w:id="8562" w:name="_Toc209694850"/>
      <w:bookmarkEnd w:id="8547"/>
      <w:r w:rsidRPr="00414A43">
        <w:rPr>
          <w:noProof/>
        </w:rPr>
        <w:t>9.2.</w:t>
      </w:r>
      <w:r>
        <w:rPr>
          <w:noProof/>
        </w:rPr>
        <w:t>12</w:t>
      </w:r>
      <w:r w:rsidRPr="00414A43">
        <w:rPr>
          <w:noProof/>
        </w:rPr>
        <w:t>.2</w:t>
      </w:r>
      <w:r>
        <w:rPr>
          <w:noProof/>
        </w:rPr>
        <w:t>6</w:t>
      </w:r>
      <w:r w:rsidRPr="00414A43">
        <w:rPr>
          <w:noProof/>
        </w:rPr>
        <w:tab/>
        <w:t>POSITIONING INFORMATION UPDATE</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63" w:name="_CR9_2_12_27"/>
      <w:bookmarkStart w:id="8564" w:name="_Toc99038636"/>
      <w:bookmarkStart w:id="8565" w:name="_Toc99730899"/>
      <w:bookmarkStart w:id="8566" w:name="_Toc105511028"/>
      <w:bookmarkStart w:id="8567" w:name="_Toc105927560"/>
      <w:bookmarkStart w:id="8568" w:name="_Toc106110100"/>
      <w:bookmarkStart w:id="8569" w:name="_Toc113835537"/>
      <w:bookmarkStart w:id="8570" w:name="_Toc120124384"/>
      <w:bookmarkStart w:id="8571" w:name="_Toc209694851"/>
      <w:bookmarkStart w:id="8572" w:name="_Toc51763686"/>
      <w:bookmarkStart w:id="8573" w:name="_Toc64448855"/>
      <w:bookmarkStart w:id="8574" w:name="_Toc66289514"/>
      <w:bookmarkStart w:id="8575" w:name="_Toc74154627"/>
      <w:bookmarkStart w:id="8576" w:name="_Toc81383371"/>
      <w:bookmarkStart w:id="8577" w:name="_Toc88658004"/>
      <w:bookmarkStart w:id="8578" w:name="_Toc97910916"/>
      <w:bookmarkEnd w:id="856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64"/>
      <w:bookmarkEnd w:id="8565"/>
      <w:bookmarkEnd w:id="8566"/>
      <w:bookmarkEnd w:id="8567"/>
      <w:bookmarkEnd w:id="8568"/>
      <w:bookmarkEnd w:id="8569"/>
      <w:bookmarkEnd w:id="8570"/>
      <w:bookmarkEnd w:id="8571"/>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12ACFF5E"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r w:rsidR="00BC7C0D">
              <w:t>...</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79" w:name="_CR9_2_12_28"/>
      <w:bookmarkStart w:id="8580" w:name="_Toc99038637"/>
      <w:bookmarkStart w:id="8581" w:name="_Toc99730900"/>
      <w:bookmarkStart w:id="8582" w:name="_Toc105511029"/>
      <w:bookmarkStart w:id="8583" w:name="_Toc105927561"/>
      <w:bookmarkStart w:id="8584" w:name="_Toc106110101"/>
      <w:bookmarkStart w:id="8585" w:name="_Toc113835538"/>
      <w:bookmarkStart w:id="8586" w:name="_Toc120124385"/>
      <w:bookmarkStart w:id="8587" w:name="_Toc209694852"/>
      <w:bookmarkEnd w:id="857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80"/>
      <w:bookmarkEnd w:id="8581"/>
      <w:bookmarkEnd w:id="8582"/>
      <w:bookmarkEnd w:id="8583"/>
      <w:bookmarkEnd w:id="8584"/>
      <w:bookmarkEnd w:id="8585"/>
      <w:bookmarkEnd w:id="8586"/>
      <w:bookmarkEnd w:id="858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88" w:name="_CR9_2_12_29"/>
      <w:bookmarkStart w:id="8589" w:name="_Toc99038638"/>
      <w:bookmarkStart w:id="8590" w:name="_Toc99730901"/>
      <w:bookmarkStart w:id="8591" w:name="_Toc105511030"/>
      <w:bookmarkStart w:id="8592" w:name="_Toc105927562"/>
      <w:bookmarkStart w:id="8593" w:name="_Toc106110102"/>
      <w:bookmarkStart w:id="8594" w:name="_Toc113835539"/>
      <w:bookmarkStart w:id="8595" w:name="_Toc120124386"/>
      <w:bookmarkStart w:id="8596" w:name="_Toc209694853"/>
      <w:bookmarkEnd w:id="858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89"/>
      <w:bookmarkEnd w:id="8590"/>
      <w:bookmarkEnd w:id="8591"/>
      <w:bookmarkEnd w:id="8592"/>
      <w:bookmarkEnd w:id="8593"/>
      <w:bookmarkEnd w:id="8594"/>
      <w:bookmarkEnd w:id="8595"/>
      <w:bookmarkEnd w:id="859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97" w:name="_CR9_2_12_30"/>
      <w:bookmarkStart w:id="8598" w:name="_Toc51776004"/>
      <w:bookmarkStart w:id="8599" w:name="_Toc56773026"/>
      <w:bookmarkStart w:id="8600" w:name="_Toc64447655"/>
      <w:bookmarkStart w:id="8601" w:name="_Toc74152311"/>
      <w:bookmarkStart w:id="8602" w:name="_Toc88654164"/>
      <w:bookmarkStart w:id="8603" w:name="_Toc99038639"/>
      <w:bookmarkStart w:id="8604" w:name="_Toc99730902"/>
      <w:bookmarkStart w:id="8605" w:name="_Toc105511031"/>
      <w:bookmarkStart w:id="8606" w:name="_Toc105927563"/>
      <w:bookmarkStart w:id="8607" w:name="_Toc106110103"/>
      <w:bookmarkStart w:id="8608" w:name="_Toc113835540"/>
      <w:bookmarkStart w:id="8609" w:name="_Toc120124387"/>
      <w:bookmarkStart w:id="8610" w:name="_Toc209694854"/>
      <w:bookmarkEnd w:id="859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98"/>
      <w:bookmarkEnd w:id="8599"/>
      <w:bookmarkEnd w:id="8600"/>
      <w:bookmarkEnd w:id="8601"/>
      <w:bookmarkEnd w:id="8602"/>
      <w:r w:rsidRPr="001D3D49">
        <w:rPr>
          <w:rFonts w:eastAsia="SimSun"/>
          <w:noProof/>
        </w:rPr>
        <w:t>MEASUREMENT PRECONFIGURATION REQ</w:t>
      </w:r>
      <w:r>
        <w:rPr>
          <w:rFonts w:eastAsia="SimSun"/>
          <w:noProof/>
        </w:rPr>
        <w:t>U</w:t>
      </w:r>
      <w:r w:rsidRPr="001D3D49">
        <w:rPr>
          <w:rFonts w:eastAsia="SimSun"/>
          <w:noProof/>
        </w:rPr>
        <w:t>IRED</w:t>
      </w:r>
      <w:bookmarkEnd w:id="8603"/>
      <w:bookmarkEnd w:id="8604"/>
      <w:bookmarkEnd w:id="8605"/>
      <w:bookmarkEnd w:id="8606"/>
      <w:bookmarkEnd w:id="8607"/>
      <w:bookmarkEnd w:id="8608"/>
      <w:bookmarkEnd w:id="8609"/>
      <w:bookmarkEnd w:id="861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11" w:name="_CR9_2_12_31"/>
      <w:bookmarkStart w:id="8612" w:name="_Toc51775999"/>
      <w:bookmarkStart w:id="8613" w:name="_Toc56773021"/>
      <w:bookmarkStart w:id="8614" w:name="_Toc64447650"/>
      <w:bookmarkStart w:id="8615" w:name="_Toc74152306"/>
      <w:bookmarkStart w:id="8616" w:name="_Toc88654159"/>
      <w:bookmarkStart w:id="8617" w:name="_Toc99038640"/>
      <w:bookmarkStart w:id="8618" w:name="_Toc99730903"/>
      <w:bookmarkStart w:id="8619" w:name="_Toc105511032"/>
      <w:bookmarkStart w:id="8620" w:name="_Toc105927564"/>
      <w:bookmarkStart w:id="8621" w:name="_Toc106110104"/>
      <w:bookmarkStart w:id="8622" w:name="_Toc113835541"/>
      <w:bookmarkStart w:id="8623" w:name="_Toc120124388"/>
      <w:bookmarkStart w:id="8624" w:name="_Toc209694855"/>
      <w:bookmarkEnd w:id="861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12"/>
      <w:bookmarkEnd w:id="8613"/>
      <w:bookmarkEnd w:id="8614"/>
      <w:bookmarkEnd w:id="8615"/>
      <w:bookmarkEnd w:id="8616"/>
      <w:r w:rsidRPr="001D3D49">
        <w:rPr>
          <w:rFonts w:eastAsia="SimSun"/>
          <w:noProof/>
        </w:rPr>
        <w:t>CONFIRM</w:t>
      </w:r>
      <w:bookmarkEnd w:id="8617"/>
      <w:bookmarkEnd w:id="8618"/>
      <w:bookmarkEnd w:id="8619"/>
      <w:bookmarkEnd w:id="8620"/>
      <w:bookmarkEnd w:id="8621"/>
      <w:bookmarkEnd w:id="8622"/>
      <w:bookmarkEnd w:id="8623"/>
      <w:bookmarkEnd w:id="862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25" w:name="_CR9_2_12_32"/>
      <w:bookmarkStart w:id="8626" w:name="_Toc51776003"/>
      <w:bookmarkStart w:id="8627" w:name="_Toc56773025"/>
      <w:bookmarkStart w:id="8628" w:name="_Toc64447654"/>
      <w:bookmarkStart w:id="8629" w:name="_Toc74152310"/>
      <w:bookmarkStart w:id="8630" w:name="_Toc88654163"/>
      <w:bookmarkStart w:id="8631" w:name="_Toc99038641"/>
      <w:bookmarkStart w:id="8632" w:name="_Toc99730904"/>
      <w:bookmarkStart w:id="8633" w:name="_Toc105511033"/>
      <w:bookmarkStart w:id="8634" w:name="_Toc105927565"/>
      <w:bookmarkStart w:id="8635" w:name="_Toc106110105"/>
      <w:bookmarkStart w:id="8636" w:name="_Toc113835542"/>
      <w:bookmarkStart w:id="8637" w:name="_Toc120124389"/>
      <w:bookmarkStart w:id="8638" w:name="_Toc209694856"/>
      <w:bookmarkEnd w:id="862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26"/>
      <w:bookmarkEnd w:id="8627"/>
      <w:bookmarkEnd w:id="8628"/>
      <w:bookmarkEnd w:id="8629"/>
      <w:bookmarkEnd w:id="8630"/>
      <w:r w:rsidRPr="001D3D49">
        <w:rPr>
          <w:rFonts w:eastAsia="SimSun"/>
          <w:noProof/>
        </w:rPr>
        <w:t>MEASUREMENT PRECONFIGURATION REFUSE</w:t>
      </w:r>
      <w:bookmarkEnd w:id="8631"/>
      <w:bookmarkEnd w:id="8632"/>
      <w:bookmarkEnd w:id="8633"/>
      <w:bookmarkEnd w:id="8634"/>
      <w:bookmarkEnd w:id="8635"/>
      <w:bookmarkEnd w:id="8636"/>
      <w:bookmarkEnd w:id="8637"/>
      <w:bookmarkEnd w:id="863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39" w:name="_CR9_2_12_33"/>
      <w:bookmarkStart w:id="8640" w:name="_Toc99038642"/>
      <w:bookmarkStart w:id="8641" w:name="_Toc99730905"/>
      <w:bookmarkStart w:id="8642" w:name="_Toc105511034"/>
      <w:bookmarkStart w:id="8643" w:name="_Toc105927566"/>
      <w:bookmarkStart w:id="8644" w:name="_Toc106110106"/>
      <w:bookmarkStart w:id="8645" w:name="_Toc113835543"/>
      <w:bookmarkStart w:id="8646" w:name="_Toc120124390"/>
      <w:bookmarkStart w:id="8647" w:name="_Toc209694857"/>
      <w:bookmarkEnd w:id="863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40"/>
      <w:bookmarkEnd w:id="8641"/>
      <w:bookmarkEnd w:id="8642"/>
      <w:bookmarkEnd w:id="8643"/>
      <w:bookmarkEnd w:id="8644"/>
      <w:bookmarkEnd w:id="8645"/>
      <w:bookmarkEnd w:id="8646"/>
      <w:bookmarkEnd w:id="864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11CD64AF"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r w:rsidR="00BC7C0D">
              <w:rPr>
                <w:rFonts w:eastAsia="SimSun"/>
                <w:noProof/>
              </w:rPr>
              <w:t>...</w:t>
            </w:r>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0F9C5582"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r w:rsidR="00BC7C0D">
              <w:rPr>
                <w:noProof/>
              </w:rPr>
              <w:t>...</w:t>
            </w:r>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7B891E16"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r w:rsidR="00BC7C0D">
              <w:rPr>
                <w:noProof/>
              </w:rPr>
              <w:t>...</w:t>
            </w:r>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48" w:name="_CR9_2_12_34"/>
      <w:bookmarkStart w:id="8649" w:name="_Toc120124391"/>
      <w:bookmarkStart w:id="8650" w:name="_Toc209694858"/>
      <w:bookmarkStart w:id="8651" w:name="_Toc99038643"/>
      <w:bookmarkStart w:id="8652" w:name="_Toc99730906"/>
      <w:bookmarkStart w:id="8653" w:name="_Toc105511035"/>
      <w:bookmarkStart w:id="8654" w:name="_Toc105927567"/>
      <w:bookmarkStart w:id="8655" w:name="_Toc106110107"/>
      <w:bookmarkStart w:id="8656" w:name="_Toc113835544"/>
      <w:bookmarkEnd w:id="8648"/>
      <w:r w:rsidRPr="00EA5FA7">
        <w:t>9.2.</w:t>
      </w:r>
      <w:r>
        <w:t>12</w:t>
      </w:r>
      <w:r w:rsidRPr="00EA5FA7">
        <w:t>.</w:t>
      </w:r>
      <w:r>
        <w:t>34</w:t>
      </w:r>
      <w:r w:rsidRPr="00EA5FA7">
        <w:tab/>
      </w:r>
      <w:r>
        <w:t xml:space="preserve">POSITIONING </w:t>
      </w:r>
      <w:r w:rsidRPr="00EA5FA7">
        <w:t>SYSTEM INFORMATION DELIVERY COMMAND</w:t>
      </w:r>
      <w:bookmarkEnd w:id="8649"/>
      <w:bookmarkEnd w:id="8650"/>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57" w:name="_CR9_2_12_35"/>
      <w:bookmarkStart w:id="8658" w:name="_Toc99056227"/>
      <w:bookmarkStart w:id="8659" w:name="_Toc99959160"/>
      <w:bookmarkStart w:id="8660" w:name="_Toc105612346"/>
      <w:bookmarkStart w:id="8661" w:name="_Toc106109562"/>
      <w:bookmarkStart w:id="8662" w:name="_Toc112766454"/>
      <w:bookmarkStart w:id="8663" w:name="_Toc113379370"/>
      <w:bookmarkStart w:id="8664" w:name="_Toc120091923"/>
      <w:bookmarkStart w:id="8665" w:name="_Toc120534840"/>
      <w:bookmarkStart w:id="8666" w:name="_Toc209694859"/>
      <w:bookmarkEnd w:id="8657"/>
      <w:r w:rsidRPr="00D2499C">
        <w:t>9.2.12.</w:t>
      </w:r>
      <w:r>
        <w:t>35</w:t>
      </w:r>
      <w:r w:rsidRPr="00D2499C">
        <w:tab/>
      </w:r>
      <w:bookmarkEnd w:id="8658"/>
      <w:bookmarkEnd w:id="8659"/>
      <w:bookmarkEnd w:id="8660"/>
      <w:bookmarkEnd w:id="8661"/>
      <w:bookmarkEnd w:id="8662"/>
      <w:bookmarkEnd w:id="8663"/>
      <w:bookmarkEnd w:id="8664"/>
      <w:bookmarkEnd w:id="8665"/>
      <w:r w:rsidRPr="00D2499C">
        <w:t>SRS INFORMATION RESERVATION NOTIFICATION</w:t>
      </w:r>
      <w:bookmarkEnd w:id="8666"/>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5654253B"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r w:rsidR="00BC7C0D">
              <w:rPr>
                <w:lang w:eastAsia="zh-CN"/>
              </w:rPr>
              <w:t>...</w:t>
            </w:r>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67" w:name="_CR9_2_13"/>
      <w:bookmarkStart w:id="8668" w:name="_Toc120124392"/>
      <w:bookmarkStart w:id="8669" w:name="_Toc209694860"/>
      <w:bookmarkEnd w:id="8667"/>
      <w:r w:rsidRPr="00DA11D0">
        <w:t>9.2.</w:t>
      </w:r>
      <w:r>
        <w:t>13</w:t>
      </w:r>
      <w:r w:rsidRPr="00DA11D0">
        <w:tab/>
        <w:t>Broadcast Context Management messages</w:t>
      </w:r>
      <w:bookmarkEnd w:id="8651"/>
      <w:bookmarkEnd w:id="8652"/>
      <w:bookmarkEnd w:id="8653"/>
      <w:bookmarkEnd w:id="8654"/>
      <w:bookmarkEnd w:id="8655"/>
      <w:bookmarkEnd w:id="8656"/>
      <w:bookmarkEnd w:id="8668"/>
      <w:bookmarkEnd w:id="8669"/>
    </w:p>
    <w:p w14:paraId="106DC2A2" w14:textId="77777777" w:rsidR="00E50798" w:rsidRPr="00DA11D0" w:rsidRDefault="00E50798" w:rsidP="00E50798">
      <w:pPr>
        <w:pStyle w:val="Heading4"/>
        <w:keepNext w:val="0"/>
        <w:keepLines w:val="0"/>
        <w:widowControl w:val="0"/>
        <w:rPr>
          <w:lang w:eastAsia="zh-CN"/>
        </w:rPr>
      </w:pPr>
      <w:bookmarkStart w:id="8670" w:name="_CR9_2_13_1"/>
      <w:bookmarkStart w:id="8671" w:name="_Toc99038644"/>
      <w:bookmarkStart w:id="8672" w:name="_Toc99730907"/>
      <w:bookmarkStart w:id="8673" w:name="_Toc105511036"/>
      <w:bookmarkStart w:id="8674" w:name="_Toc105927568"/>
      <w:bookmarkStart w:id="8675" w:name="_Toc106110108"/>
      <w:bookmarkStart w:id="8676" w:name="_Toc113835545"/>
      <w:bookmarkStart w:id="8677" w:name="_Toc120124393"/>
      <w:bookmarkStart w:id="8678" w:name="_Toc209694861"/>
      <w:bookmarkEnd w:id="867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71"/>
      <w:bookmarkEnd w:id="8672"/>
      <w:bookmarkEnd w:id="8673"/>
      <w:bookmarkEnd w:id="8674"/>
      <w:bookmarkEnd w:id="8675"/>
      <w:bookmarkEnd w:id="8676"/>
      <w:bookmarkEnd w:id="8677"/>
      <w:bookmarkEnd w:id="8678"/>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79" w:name="_CR9_2_13_2"/>
      <w:bookmarkStart w:id="8680" w:name="_Hlk138022016"/>
      <w:bookmarkStart w:id="8681" w:name="_Toc99038645"/>
      <w:bookmarkStart w:id="8682" w:name="_Toc99730908"/>
      <w:bookmarkStart w:id="8683" w:name="_Toc105511037"/>
      <w:bookmarkStart w:id="8684" w:name="_Toc105927569"/>
      <w:bookmarkStart w:id="8685" w:name="_Toc106110109"/>
      <w:bookmarkStart w:id="8686" w:name="_Toc113835546"/>
      <w:bookmarkStart w:id="8687" w:name="_Toc120124394"/>
      <w:bookmarkStart w:id="8688" w:name="_Toc209694862"/>
      <w:bookmarkEnd w:id="8679"/>
      <w:r w:rsidRPr="00DA11D0">
        <w:t>9.</w:t>
      </w:r>
      <w:r w:rsidRPr="00DA11D0">
        <w:rPr>
          <w:lang w:eastAsia="zh-CN"/>
        </w:rPr>
        <w:t>2.</w:t>
      </w:r>
      <w:r>
        <w:rPr>
          <w:lang w:eastAsia="zh-CN"/>
        </w:rPr>
        <w:t>13</w:t>
      </w:r>
      <w:r w:rsidRPr="00DA11D0">
        <w:rPr>
          <w:lang w:eastAsia="zh-CN"/>
        </w:rPr>
        <w:t>.2</w:t>
      </w:r>
      <w:bookmarkEnd w:id="8680"/>
      <w:r w:rsidRPr="00DA11D0">
        <w:tab/>
      </w:r>
      <w:r w:rsidRPr="00DA11D0">
        <w:rPr>
          <w:lang w:eastAsia="zh-CN"/>
        </w:rPr>
        <w:t>BROADCAST CONTEXT SETUP RESPONSE</w:t>
      </w:r>
      <w:bookmarkEnd w:id="8681"/>
      <w:bookmarkEnd w:id="8682"/>
      <w:bookmarkEnd w:id="8683"/>
      <w:bookmarkEnd w:id="8684"/>
      <w:bookmarkEnd w:id="8685"/>
      <w:bookmarkEnd w:id="8686"/>
      <w:bookmarkEnd w:id="8687"/>
      <w:bookmarkEnd w:id="8688"/>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8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89"/>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90" w:name="_CR9_2_13_3"/>
      <w:bookmarkStart w:id="8691" w:name="_Toc99038646"/>
      <w:bookmarkStart w:id="8692" w:name="_Toc99730909"/>
      <w:bookmarkStart w:id="8693" w:name="_Toc105511038"/>
      <w:bookmarkStart w:id="8694" w:name="_Toc105927570"/>
      <w:bookmarkStart w:id="8695" w:name="_Toc106110110"/>
      <w:bookmarkStart w:id="8696" w:name="_Toc113835547"/>
      <w:bookmarkStart w:id="8697" w:name="_Toc120124395"/>
      <w:bookmarkStart w:id="8698" w:name="_Toc209694863"/>
      <w:bookmarkEnd w:id="8690"/>
      <w:r w:rsidRPr="00DA11D0">
        <w:t>9.2.</w:t>
      </w:r>
      <w:r>
        <w:t>13</w:t>
      </w:r>
      <w:r w:rsidRPr="00DA11D0">
        <w:t>.3</w:t>
      </w:r>
      <w:r w:rsidRPr="00DA11D0">
        <w:tab/>
      </w:r>
      <w:r w:rsidRPr="00DA11D0">
        <w:rPr>
          <w:lang w:eastAsia="zh-CN"/>
        </w:rPr>
        <w:t xml:space="preserve">BROADCAST </w:t>
      </w:r>
      <w:r w:rsidRPr="00DA11D0">
        <w:t>CONTEXT SETUP FAILURE</w:t>
      </w:r>
      <w:bookmarkEnd w:id="8691"/>
      <w:bookmarkEnd w:id="8692"/>
      <w:bookmarkEnd w:id="8693"/>
      <w:bookmarkEnd w:id="8694"/>
      <w:bookmarkEnd w:id="8695"/>
      <w:bookmarkEnd w:id="8696"/>
      <w:bookmarkEnd w:id="8697"/>
      <w:bookmarkEnd w:id="8698"/>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699" w:name="_CR9_2_13_4"/>
      <w:bookmarkStart w:id="8700" w:name="_Toc99038647"/>
      <w:bookmarkStart w:id="8701" w:name="_Toc99730910"/>
      <w:bookmarkStart w:id="8702" w:name="_Toc105511039"/>
      <w:bookmarkStart w:id="8703" w:name="_Toc105927571"/>
      <w:bookmarkStart w:id="8704" w:name="_Toc106110111"/>
      <w:bookmarkStart w:id="8705" w:name="_Toc113835548"/>
      <w:bookmarkStart w:id="8706" w:name="_Toc120124396"/>
      <w:bookmarkStart w:id="8707" w:name="_Toc209694864"/>
      <w:bookmarkEnd w:id="8699"/>
      <w:r w:rsidRPr="00DA11D0">
        <w:t>9.2.</w:t>
      </w:r>
      <w:r>
        <w:t>13</w:t>
      </w:r>
      <w:r w:rsidRPr="00DA11D0">
        <w:t>.4</w:t>
      </w:r>
      <w:r w:rsidRPr="00DA11D0">
        <w:tab/>
      </w:r>
      <w:r w:rsidRPr="00DA11D0">
        <w:rPr>
          <w:lang w:eastAsia="zh-CN"/>
        </w:rPr>
        <w:t xml:space="preserve">BROADCAST </w:t>
      </w:r>
      <w:r w:rsidRPr="00DA11D0">
        <w:t>CONTEXT RELEASE COMMAND</w:t>
      </w:r>
      <w:bookmarkEnd w:id="8700"/>
      <w:bookmarkEnd w:id="8701"/>
      <w:bookmarkEnd w:id="8702"/>
      <w:bookmarkEnd w:id="8703"/>
      <w:bookmarkEnd w:id="8704"/>
      <w:bookmarkEnd w:id="8705"/>
      <w:bookmarkEnd w:id="8706"/>
      <w:bookmarkEnd w:id="8707"/>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08" w:name="_CR9_2_13_5"/>
      <w:bookmarkStart w:id="8709" w:name="_Toc99038648"/>
      <w:bookmarkStart w:id="8710" w:name="_Toc99730911"/>
      <w:bookmarkStart w:id="8711" w:name="_Toc105511040"/>
      <w:bookmarkStart w:id="8712" w:name="_Toc105927572"/>
      <w:bookmarkStart w:id="8713" w:name="_Toc106110112"/>
      <w:bookmarkStart w:id="8714" w:name="_Toc113835549"/>
      <w:bookmarkStart w:id="8715" w:name="_Toc120124397"/>
      <w:bookmarkStart w:id="8716" w:name="_Toc209694865"/>
      <w:bookmarkEnd w:id="8708"/>
      <w:r w:rsidRPr="00DA11D0">
        <w:t>9.2.</w:t>
      </w:r>
      <w:r>
        <w:t>13</w:t>
      </w:r>
      <w:r w:rsidRPr="00DA11D0">
        <w:t>.5</w:t>
      </w:r>
      <w:r w:rsidRPr="00DA11D0">
        <w:tab/>
      </w:r>
      <w:r w:rsidRPr="00DA11D0">
        <w:rPr>
          <w:lang w:eastAsia="zh-CN"/>
        </w:rPr>
        <w:t xml:space="preserve">BROADCAST </w:t>
      </w:r>
      <w:r w:rsidRPr="00DA11D0">
        <w:t>CONTEXT RELEASE COMPLETE</w:t>
      </w:r>
      <w:bookmarkEnd w:id="8709"/>
      <w:bookmarkEnd w:id="8710"/>
      <w:bookmarkEnd w:id="8711"/>
      <w:bookmarkEnd w:id="8712"/>
      <w:bookmarkEnd w:id="8713"/>
      <w:bookmarkEnd w:id="8714"/>
      <w:bookmarkEnd w:id="8715"/>
      <w:bookmarkEnd w:id="8716"/>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17" w:name="_CR9_2_13_5a"/>
      <w:bookmarkStart w:id="8718" w:name="_Toc99038649"/>
      <w:bookmarkStart w:id="8719" w:name="_Toc99730912"/>
      <w:bookmarkStart w:id="8720" w:name="_Toc105511041"/>
      <w:bookmarkStart w:id="8721" w:name="_Toc105927573"/>
      <w:bookmarkStart w:id="8722" w:name="_Toc106110113"/>
      <w:bookmarkStart w:id="8723" w:name="_Toc113835550"/>
      <w:bookmarkStart w:id="8724" w:name="_Toc120124398"/>
      <w:bookmarkStart w:id="8725" w:name="_Toc209694866"/>
      <w:bookmarkEnd w:id="8717"/>
      <w:r w:rsidRPr="00DA11D0">
        <w:t>9.2.</w:t>
      </w:r>
      <w:r>
        <w:t>13</w:t>
      </w:r>
      <w:r w:rsidRPr="00DA11D0">
        <w:t>.5a</w:t>
      </w:r>
      <w:r w:rsidRPr="00DA11D0">
        <w:tab/>
      </w:r>
      <w:r w:rsidRPr="00DA11D0">
        <w:rPr>
          <w:lang w:eastAsia="zh-CN"/>
        </w:rPr>
        <w:t xml:space="preserve">BROADCAST </w:t>
      </w:r>
      <w:r w:rsidRPr="00DA11D0">
        <w:t>CONTEXT RELEASE REQUEST</w:t>
      </w:r>
      <w:bookmarkEnd w:id="8718"/>
      <w:bookmarkEnd w:id="8719"/>
      <w:bookmarkEnd w:id="8720"/>
      <w:bookmarkEnd w:id="8721"/>
      <w:bookmarkEnd w:id="8722"/>
      <w:bookmarkEnd w:id="8723"/>
      <w:bookmarkEnd w:id="8724"/>
      <w:bookmarkEnd w:id="8725"/>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26" w:name="_CR9_2_13_6"/>
      <w:bookmarkStart w:id="8727" w:name="_Toc99038650"/>
      <w:bookmarkStart w:id="8728" w:name="_Toc99730913"/>
      <w:bookmarkStart w:id="8729" w:name="_Toc105511042"/>
      <w:bookmarkStart w:id="8730" w:name="_Toc105927574"/>
      <w:bookmarkStart w:id="8731" w:name="_Toc106110114"/>
      <w:bookmarkStart w:id="8732" w:name="_Toc113835551"/>
      <w:bookmarkStart w:id="8733" w:name="_Toc120124399"/>
      <w:bookmarkStart w:id="8734" w:name="_Toc209694867"/>
      <w:bookmarkEnd w:id="8726"/>
      <w:r w:rsidRPr="00DA11D0">
        <w:t>9.2.</w:t>
      </w:r>
      <w:r>
        <w:t>13</w:t>
      </w:r>
      <w:r w:rsidRPr="00DA11D0">
        <w:t>.6</w:t>
      </w:r>
      <w:r w:rsidRPr="00DA11D0">
        <w:tab/>
      </w:r>
      <w:r w:rsidRPr="00DA11D0">
        <w:rPr>
          <w:lang w:eastAsia="zh-CN"/>
        </w:rPr>
        <w:t xml:space="preserve">BROADCAST </w:t>
      </w:r>
      <w:r w:rsidRPr="00DA11D0">
        <w:t>CONTEXT MODIFICATION REQUEST</w:t>
      </w:r>
      <w:bookmarkEnd w:id="8727"/>
      <w:bookmarkEnd w:id="8728"/>
      <w:bookmarkEnd w:id="8729"/>
      <w:bookmarkEnd w:id="8730"/>
      <w:bookmarkEnd w:id="8731"/>
      <w:bookmarkEnd w:id="8732"/>
      <w:bookmarkEnd w:id="8733"/>
      <w:bookmarkEnd w:id="8734"/>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35" w:name="_CR9_2_13_7"/>
      <w:bookmarkStart w:id="8736" w:name="_Toc99038651"/>
      <w:bookmarkStart w:id="8737" w:name="_Toc99730914"/>
      <w:bookmarkStart w:id="8738" w:name="_Toc105511043"/>
      <w:bookmarkStart w:id="8739" w:name="_Toc105927575"/>
      <w:bookmarkStart w:id="8740" w:name="_Toc106110115"/>
      <w:bookmarkStart w:id="8741" w:name="_Toc113835552"/>
      <w:bookmarkStart w:id="8742" w:name="_Toc120124400"/>
      <w:bookmarkStart w:id="8743" w:name="_Toc209694868"/>
      <w:bookmarkEnd w:id="8735"/>
      <w:r w:rsidRPr="00DA11D0">
        <w:t>9.2.</w:t>
      </w:r>
      <w:r>
        <w:t>13</w:t>
      </w:r>
      <w:r w:rsidRPr="00DA11D0">
        <w:t>.7</w:t>
      </w:r>
      <w:r w:rsidRPr="00DA11D0">
        <w:tab/>
      </w:r>
      <w:r w:rsidRPr="00DA11D0">
        <w:rPr>
          <w:lang w:eastAsia="zh-CN"/>
        </w:rPr>
        <w:t xml:space="preserve">BROADCAST </w:t>
      </w:r>
      <w:r w:rsidRPr="00DA11D0">
        <w:t>CONTEXT MODIFICATION RESPONSE</w:t>
      </w:r>
      <w:bookmarkEnd w:id="8736"/>
      <w:bookmarkEnd w:id="8737"/>
      <w:bookmarkEnd w:id="8738"/>
      <w:bookmarkEnd w:id="8739"/>
      <w:bookmarkEnd w:id="8740"/>
      <w:bookmarkEnd w:id="8741"/>
      <w:bookmarkEnd w:id="8742"/>
      <w:bookmarkEnd w:id="8743"/>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44" w:name="_CR9_2_13_8"/>
      <w:bookmarkStart w:id="8745" w:name="_Toc99038652"/>
      <w:bookmarkStart w:id="8746" w:name="_Toc99730915"/>
      <w:bookmarkStart w:id="8747" w:name="_Toc105511044"/>
      <w:bookmarkStart w:id="8748" w:name="_Toc105927576"/>
      <w:bookmarkStart w:id="8749" w:name="_Toc106110116"/>
      <w:bookmarkStart w:id="8750" w:name="_Toc113835553"/>
      <w:bookmarkStart w:id="8751" w:name="_Toc120124401"/>
      <w:bookmarkStart w:id="8752" w:name="_Toc209694869"/>
      <w:bookmarkEnd w:id="8744"/>
      <w:r w:rsidRPr="00DA11D0">
        <w:t>9.2.</w:t>
      </w:r>
      <w:r>
        <w:t>13</w:t>
      </w:r>
      <w:r w:rsidRPr="00DA11D0">
        <w:t>.8</w:t>
      </w:r>
      <w:r w:rsidRPr="00DA11D0">
        <w:tab/>
      </w:r>
      <w:r w:rsidRPr="00DA11D0">
        <w:rPr>
          <w:lang w:eastAsia="zh-CN"/>
        </w:rPr>
        <w:t xml:space="preserve">BROADCAST </w:t>
      </w:r>
      <w:r w:rsidRPr="00DA11D0">
        <w:t>CONTEXT MODIFICATION FAILURE</w:t>
      </w:r>
      <w:bookmarkEnd w:id="8745"/>
      <w:bookmarkEnd w:id="8746"/>
      <w:bookmarkEnd w:id="8747"/>
      <w:bookmarkEnd w:id="8748"/>
      <w:bookmarkEnd w:id="8749"/>
      <w:bookmarkEnd w:id="8750"/>
      <w:bookmarkEnd w:id="8751"/>
      <w:bookmarkEnd w:id="8752"/>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53" w:name="_CR9_2_13_9"/>
      <w:bookmarkStart w:id="8754" w:name="_Toc209694870"/>
      <w:bookmarkEnd w:id="8753"/>
      <w:r w:rsidRPr="00E53D33">
        <w:t>9.2.13.</w:t>
      </w:r>
      <w:r>
        <w:t>9</w:t>
      </w:r>
      <w:r w:rsidRPr="00E53D33">
        <w:tab/>
        <w:t>BROADCAST TRANSPORT RESOURCE REQUEST</w:t>
      </w:r>
      <w:bookmarkEnd w:id="8754"/>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55" w:name="_CR9_2_14"/>
      <w:bookmarkStart w:id="8756" w:name="_Toc99038653"/>
      <w:bookmarkStart w:id="8757" w:name="_Toc99730916"/>
      <w:bookmarkStart w:id="8758" w:name="_Toc105511045"/>
      <w:bookmarkStart w:id="8759" w:name="_Toc105927577"/>
      <w:bookmarkStart w:id="8760" w:name="_Toc106110117"/>
      <w:bookmarkStart w:id="8761" w:name="_Toc113835554"/>
      <w:bookmarkStart w:id="8762" w:name="_Toc120124402"/>
      <w:bookmarkStart w:id="8763" w:name="_Toc209694871"/>
      <w:bookmarkEnd w:id="8755"/>
      <w:r w:rsidRPr="00DA11D0">
        <w:t>9.2.</w:t>
      </w:r>
      <w:r>
        <w:t>14</w:t>
      </w:r>
      <w:r w:rsidRPr="00DA11D0">
        <w:tab/>
      </w:r>
      <w:r>
        <w:t>Multicast</w:t>
      </w:r>
      <w:r w:rsidRPr="00DA11D0">
        <w:t xml:space="preserve"> Context Management messages</w:t>
      </w:r>
      <w:bookmarkEnd w:id="8756"/>
      <w:bookmarkEnd w:id="8757"/>
      <w:bookmarkEnd w:id="8758"/>
      <w:bookmarkEnd w:id="8759"/>
      <w:bookmarkEnd w:id="8760"/>
      <w:bookmarkEnd w:id="8761"/>
      <w:bookmarkEnd w:id="8762"/>
      <w:bookmarkEnd w:id="8763"/>
    </w:p>
    <w:p w14:paraId="14A84B75" w14:textId="77777777" w:rsidR="00E50798" w:rsidRPr="00DA11D0" w:rsidRDefault="00E50798" w:rsidP="00E50798">
      <w:pPr>
        <w:pStyle w:val="Heading4"/>
        <w:keepNext w:val="0"/>
        <w:keepLines w:val="0"/>
        <w:widowControl w:val="0"/>
      </w:pPr>
      <w:bookmarkStart w:id="8764" w:name="_CR9_2_14_1"/>
      <w:bookmarkStart w:id="8765" w:name="_Toc99038654"/>
      <w:bookmarkStart w:id="8766" w:name="_Toc99730917"/>
      <w:bookmarkStart w:id="8767" w:name="_Toc105511046"/>
      <w:bookmarkStart w:id="8768" w:name="_Toc105927578"/>
      <w:bookmarkStart w:id="8769" w:name="_Toc106110118"/>
      <w:bookmarkStart w:id="8770" w:name="_Toc113835555"/>
      <w:bookmarkStart w:id="8771" w:name="_Toc120124403"/>
      <w:bookmarkStart w:id="8772" w:name="_Toc209694872"/>
      <w:bookmarkEnd w:id="8764"/>
      <w:r w:rsidRPr="00DA11D0">
        <w:t>9.2.</w:t>
      </w:r>
      <w:r>
        <w:t>14</w:t>
      </w:r>
      <w:r w:rsidRPr="00DA11D0">
        <w:t>.</w:t>
      </w:r>
      <w:r>
        <w:t>1</w:t>
      </w:r>
      <w:r w:rsidRPr="00DA11D0">
        <w:tab/>
        <w:t>MULTICAST GROUP PAGING</w:t>
      </w:r>
      <w:bookmarkEnd w:id="8765"/>
      <w:bookmarkEnd w:id="8766"/>
      <w:bookmarkEnd w:id="8767"/>
      <w:bookmarkEnd w:id="8768"/>
      <w:bookmarkEnd w:id="8769"/>
      <w:bookmarkEnd w:id="8770"/>
      <w:bookmarkEnd w:id="8771"/>
      <w:bookmarkEnd w:id="8772"/>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73" w:name="_CR9_2_14_2"/>
      <w:bookmarkStart w:id="8774" w:name="_Toc99038655"/>
      <w:bookmarkStart w:id="8775" w:name="_Toc99730918"/>
      <w:bookmarkStart w:id="8776" w:name="_Toc105511047"/>
      <w:bookmarkStart w:id="8777" w:name="_Toc105927579"/>
      <w:bookmarkStart w:id="8778" w:name="_Toc106110119"/>
      <w:bookmarkStart w:id="8779" w:name="_Toc113835556"/>
      <w:bookmarkStart w:id="8780" w:name="_Toc120124404"/>
      <w:bookmarkStart w:id="8781" w:name="_Toc209694873"/>
      <w:bookmarkEnd w:id="8773"/>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74"/>
      <w:bookmarkEnd w:id="8775"/>
      <w:bookmarkEnd w:id="8776"/>
      <w:bookmarkEnd w:id="8777"/>
      <w:bookmarkEnd w:id="8778"/>
      <w:bookmarkEnd w:id="8779"/>
      <w:bookmarkEnd w:id="8780"/>
      <w:bookmarkEnd w:id="8781"/>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82" w:name="_CR9_2_14_3"/>
      <w:bookmarkStart w:id="8783" w:name="_Toc99038656"/>
      <w:bookmarkStart w:id="8784" w:name="_Toc99730919"/>
      <w:bookmarkStart w:id="8785" w:name="_Toc105511048"/>
      <w:bookmarkStart w:id="8786" w:name="_Toc105927580"/>
      <w:bookmarkStart w:id="8787" w:name="_Toc106110120"/>
      <w:bookmarkStart w:id="8788" w:name="_Toc113835557"/>
      <w:bookmarkStart w:id="8789" w:name="_Toc120124405"/>
      <w:bookmarkStart w:id="8790" w:name="_Toc209694874"/>
      <w:bookmarkEnd w:id="8782"/>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83"/>
      <w:bookmarkEnd w:id="8784"/>
      <w:bookmarkEnd w:id="8785"/>
      <w:bookmarkEnd w:id="8786"/>
      <w:bookmarkEnd w:id="8787"/>
      <w:bookmarkEnd w:id="8788"/>
      <w:bookmarkEnd w:id="8789"/>
      <w:bookmarkEnd w:id="8790"/>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91" w:name="_CR9_2_14_4"/>
      <w:bookmarkStart w:id="8792" w:name="_Toc99038657"/>
      <w:bookmarkStart w:id="8793" w:name="_Toc99730920"/>
      <w:bookmarkStart w:id="8794" w:name="_Toc105511049"/>
      <w:bookmarkStart w:id="8795" w:name="_Toc105927581"/>
      <w:bookmarkStart w:id="8796" w:name="_Toc106110121"/>
      <w:bookmarkStart w:id="8797" w:name="_Toc113835558"/>
      <w:bookmarkStart w:id="8798" w:name="_Toc120124406"/>
      <w:bookmarkStart w:id="8799" w:name="_Toc209694875"/>
      <w:bookmarkEnd w:id="8791"/>
      <w:r w:rsidRPr="00DA11D0">
        <w:t>9.2.</w:t>
      </w:r>
      <w:r>
        <w:t>14</w:t>
      </w:r>
      <w:r w:rsidRPr="00DA11D0">
        <w:t>.</w:t>
      </w:r>
      <w:r>
        <w:t>4</w:t>
      </w:r>
      <w:r w:rsidRPr="00DA11D0">
        <w:tab/>
        <w:t>MULTI</w:t>
      </w:r>
      <w:r w:rsidRPr="00DA11D0">
        <w:rPr>
          <w:lang w:eastAsia="zh-CN"/>
        </w:rPr>
        <w:t xml:space="preserve">CAST </w:t>
      </w:r>
      <w:r w:rsidRPr="00DA11D0">
        <w:t>CONTEXT SETUP FAILURE</w:t>
      </w:r>
      <w:bookmarkEnd w:id="8792"/>
      <w:bookmarkEnd w:id="8793"/>
      <w:bookmarkEnd w:id="8794"/>
      <w:bookmarkEnd w:id="8795"/>
      <w:bookmarkEnd w:id="8796"/>
      <w:bookmarkEnd w:id="8797"/>
      <w:bookmarkEnd w:id="8798"/>
      <w:bookmarkEnd w:id="8799"/>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00" w:name="_CR9_2_14_5"/>
      <w:bookmarkStart w:id="8801" w:name="_Toc99038658"/>
      <w:bookmarkStart w:id="8802" w:name="_Toc99730921"/>
      <w:bookmarkStart w:id="8803" w:name="_Toc105511050"/>
      <w:bookmarkStart w:id="8804" w:name="_Toc105927582"/>
      <w:bookmarkStart w:id="8805" w:name="_Toc106110122"/>
      <w:bookmarkStart w:id="8806" w:name="_Toc113835559"/>
      <w:bookmarkStart w:id="8807" w:name="_Toc120124407"/>
      <w:bookmarkStart w:id="8808" w:name="_Toc209694876"/>
      <w:bookmarkEnd w:id="8800"/>
      <w:r w:rsidRPr="00DA11D0">
        <w:t>9.2.</w:t>
      </w:r>
      <w:r>
        <w:t>14</w:t>
      </w:r>
      <w:r w:rsidRPr="00DA11D0">
        <w:t>.</w:t>
      </w:r>
      <w:r>
        <w:t>5</w:t>
      </w:r>
      <w:r w:rsidRPr="00DA11D0">
        <w:tab/>
        <w:t>MULTI</w:t>
      </w:r>
      <w:r w:rsidRPr="00DA11D0">
        <w:rPr>
          <w:lang w:eastAsia="zh-CN"/>
        </w:rPr>
        <w:t xml:space="preserve">CAST </w:t>
      </w:r>
      <w:r w:rsidRPr="00DA11D0">
        <w:t>CONTEXT RELEASE COMMAND</w:t>
      </w:r>
      <w:bookmarkEnd w:id="8801"/>
      <w:bookmarkEnd w:id="8802"/>
      <w:bookmarkEnd w:id="8803"/>
      <w:bookmarkEnd w:id="8804"/>
      <w:bookmarkEnd w:id="8805"/>
      <w:bookmarkEnd w:id="8806"/>
      <w:bookmarkEnd w:id="8807"/>
      <w:bookmarkEnd w:id="8808"/>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09" w:name="_CR9_2_14_6"/>
      <w:bookmarkStart w:id="8810" w:name="_Toc99038659"/>
      <w:bookmarkStart w:id="8811" w:name="_Toc99730922"/>
      <w:bookmarkStart w:id="8812" w:name="_Toc105511051"/>
      <w:bookmarkStart w:id="8813" w:name="_Toc105927583"/>
      <w:bookmarkStart w:id="8814" w:name="_Toc106110123"/>
      <w:bookmarkStart w:id="8815" w:name="_Toc113835560"/>
      <w:bookmarkStart w:id="8816" w:name="_Toc120124408"/>
      <w:bookmarkStart w:id="8817" w:name="_Toc209694877"/>
      <w:bookmarkEnd w:id="8809"/>
      <w:r w:rsidRPr="00DA11D0">
        <w:t>9.2.</w:t>
      </w:r>
      <w:r>
        <w:t>14</w:t>
      </w:r>
      <w:r w:rsidRPr="00DA11D0">
        <w:t>.</w:t>
      </w:r>
      <w:r>
        <w:t>6</w:t>
      </w:r>
      <w:r w:rsidRPr="00DA11D0">
        <w:tab/>
        <w:t>MULTI</w:t>
      </w:r>
      <w:r w:rsidRPr="00DA11D0">
        <w:rPr>
          <w:lang w:eastAsia="zh-CN"/>
        </w:rPr>
        <w:t xml:space="preserve">CAST </w:t>
      </w:r>
      <w:r w:rsidRPr="00DA11D0">
        <w:t>CONTEXT RELEASE COMPLETE</w:t>
      </w:r>
      <w:bookmarkEnd w:id="8810"/>
      <w:bookmarkEnd w:id="8811"/>
      <w:bookmarkEnd w:id="8812"/>
      <w:bookmarkEnd w:id="8813"/>
      <w:bookmarkEnd w:id="8814"/>
      <w:bookmarkEnd w:id="8815"/>
      <w:bookmarkEnd w:id="8816"/>
      <w:bookmarkEnd w:id="8817"/>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18" w:name="_CR9_2_14_6a"/>
      <w:bookmarkStart w:id="8819" w:name="_Toc99038660"/>
      <w:bookmarkStart w:id="8820" w:name="_Toc99730923"/>
      <w:bookmarkStart w:id="8821" w:name="_Toc105511052"/>
      <w:bookmarkStart w:id="8822" w:name="_Toc105927584"/>
      <w:bookmarkStart w:id="8823" w:name="_Toc106110124"/>
      <w:bookmarkStart w:id="8824" w:name="_Toc113835561"/>
      <w:bookmarkStart w:id="8825" w:name="_Toc120124409"/>
      <w:bookmarkStart w:id="8826" w:name="_Toc209694878"/>
      <w:bookmarkEnd w:id="8818"/>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19"/>
      <w:bookmarkEnd w:id="8820"/>
      <w:bookmarkEnd w:id="8821"/>
      <w:bookmarkEnd w:id="8822"/>
      <w:bookmarkEnd w:id="8823"/>
      <w:bookmarkEnd w:id="8824"/>
      <w:bookmarkEnd w:id="8825"/>
      <w:bookmarkEnd w:id="8826"/>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27" w:name="_CR9_2_14_7"/>
      <w:bookmarkStart w:id="8828" w:name="_Toc99038661"/>
      <w:bookmarkStart w:id="8829" w:name="_Toc99730924"/>
      <w:bookmarkStart w:id="8830" w:name="_Toc105511053"/>
      <w:bookmarkStart w:id="8831" w:name="_Toc105927585"/>
      <w:bookmarkStart w:id="8832" w:name="_Toc106110125"/>
      <w:bookmarkStart w:id="8833" w:name="_Toc113835562"/>
      <w:bookmarkStart w:id="8834" w:name="_Toc120124410"/>
      <w:bookmarkStart w:id="8835" w:name="_Toc209694879"/>
      <w:bookmarkEnd w:id="8827"/>
      <w:r w:rsidRPr="00DA11D0">
        <w:t>9.2.</w:t>
      </w:r>
      <w:r>
        <w:t>14</w:t>
      </w:r>
      <w:r w:rsidRPr="00DA11D0">
        <w:t>.</w:t>
      </w:r>
      <w:r>
        <w:t>7</w:t>
      </w:r>
      <w:r w:rsidRPr="00DA11D0">
        <w:tab/>
        <w:t>MULTI</w:t>
      </w:r>
      <w:r w:rsidRPr="00DA11D0">
        <w:rPr>
          <w:lang w:eastAsia="zh-CN"/>
        </w:rPr>
        <w:t xml:space="preserve">CAST </w:t>
      </w:r>
      <w:r w:rsidRPr="00DA11D0">
        <w:t>CONTEXT MODIFICATION REQUEST</w:t>
      </w:r>
      <w:bookmarkEnd w:id="8828"/>
      <w:bookmarkEnd w:id="8829"/>
      <w:bookmarkEnd w:id="8830"/>
      <w:bookmarkEnd w:id="8831"/>
      <w:bookmarkEnd w:id="8832"/>
      <w:bookmarkEnd w:id="8833"/>
      <w:bookmarkEnd w:id="8834"/>
      <w:bookmarkEnd w:id="8835"/>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36" w:name="_CR9_2_14_8"/>
      <w:bookmarkStart w:id="8837" w:name="_Toc99038662"/>
      <w:bookmarkStart w:id="8838" w:name="_Toc99730925"/>
      <w:bookmarkStart w:id="8839" w:name="_Toc105511054"/>
      <w:bookmarkStart w:id="8840" w:name="_Toc105927586"/>
      <w:bookmarkStart w:id="8841" w:name="_Toc106110126"/>
      <w:bookmarkStart w:id="8842" w:name="_Toc113835563"/>
      <w:bookmarkStart w:id="8843" w:name="_Toc120124411"/>
      <w:bookmarkStart w:id="8844" w:name="_Toc209694880"/>
      <w:bookmarkEnd w:id="8836"/>
      <w:r w:rsidRPr="00DA11D0">
        <w:t>9.2.</w:t>
      </w:r>
      <w:r>
        <w:t>14</w:t>
      </w:r>
      <w:r w:rsidRPr="00DA11D0">
        <w:t>.</w:t>
      </w:r>
      <w:r>
        <w:t>8</w:t>
      </w:r>
      <w:r w:rsidRPr="00DA11D0">
        <w:tab/>
        <w:t>MULTICAST</w:t>
      </w:r>
      <w:r w:rsidRPr="00DA11D0">
        <w:rPr>
          <w:lang w:eastAsia="zh-CN"/>
        </w:rPr>
        <w:t xml:space="preserve"> </w:t>
      </w:r>
      <w:r w:rsidRPr="00DA11D0">
        <w:t>CONTEXT MODIFICATION RESPONSE</w:t>
      </w:r>
      <w:bookmarkEnd w:id="8837"/>
      <w:bookmarkEnd w:id="8838"/>
      <w:bookmarkEnd w:id="8839"/>
      <w:bookmarkEnd w:id="8840"/>
      <w:bookmarkEnd w:id="8841"/>
      <w:bookmarkEnd w:id="8842"/>
      <w:bookmarkEnd w:id="8843"/>
      <w:bookmarkEnd w:id="8844"/>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45" w:name="_CR9_2_14_9"/>
      <w:bookmarkStart w:id="8846" w:name="_Toc99038663"/>
      <w:bookmarkStart w:id="8847" w:name="_Toc99730926"/>
      <w:bookmarkStart w:id="8848" w:name="_Toc105511055"/>
      <w:bookmarkStart w:id="8849" w:name="_Toc105927587"/>
      <w:bookmarkStart w:id="8850" w:name="_Toc106110127"/>
      <w:bookmarkStart w:id="8851" w:name="_Toc113835564"/>
      <w:bookmarkStart w:id="8852" w:name="_Toc120124412"/>
      <w:bookmarkStart w:id="8853" w:name="_Toc209694881"/>
      <w:bookmarkEnd w:id="8845"/>
      <w:r w:rsidRPr="00F85EA2">
        <w:t>9.2.</w:t>
      </w:r>
      <w:r>
        <w:t>14</w:t>
      </w:r>
      <w:r w:rsidRPr="00F85EA2">
        <w:t>.</w:t>
      </w:r>
      <w:r>
        <w:t>9</w:t>
      </w:r>
      <w:r w:rsidRPr="00F85EA2">
        <w:tab/>
        <w:t>MULTI</w:t>
      </w:r>
      <w:r w:rsidRPr="00F85EA2">
        <w:rPr>
          <w:lang w:eastAsia="zh-CN"/>
        </w:rPr>
        <w:t xml:space="preserve">CAST </w:t>
      </w:r>
      <w:r w:rsidRPr="00F85EA2">
        <w:t>CONTEXT MODIFICATION FAILURE</w:t>
      </w:r>
      <w:bookmarkEnd w:id="8846"/>
      <w:bookmarkEnd w:id="8847"/>
      <w:bookmarkEnd w:id="8848"/>
      <w:bookmarkEnd w:id="8849"/>
      <w:bookmarkEnd w:id="8850"/>
      <w:bookmarkEnd w:id="8851"/>
      <w:bookmarkEnd w:id="8852"/>
      <w:bookmarkEnd w:id="8853"/>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54" w:name="_CR9_2_14_10"/>
      <w:bookmarkStart w:id="8855" w:name="_Toc99038664"/>
      <w:bookmarkStart w:id="8856" w:name="_Toc99730927"/>
      <w:bookmarkStart w:id="8857" w:name="_Toc105511056"/>
      <w:bookmarkStart w:id="8858" w:name="_Toc105927588"/>
      <w:bookmarkStart w:id="8859" w:name="_Toc106110128"/>
      <w:bookmarkStart w:id="8860" w:name="_Toc113835565"/>
      <w:bookmarkStart w:id="8861" w:name="_Toc120124413"/>
      <w:bookmarkStart w:id="8862" w:name="_Toc209694882"/>
      <w:bookmarkEnd w:id="8854"/>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55"/>
      <w:bookmarkEnd w:id="8856"/>
      <w:bookmarkEnd w:id="8857"/>
      <w:bookmarkEnd w:id="8858"/>
      <w:bookmarkEnd w:id="8859"/>
      <w:bookmarkEnd w:id="8860"/>
      <w:bookmarkEnd w:id="8861"/>
      <w:bookmarkEnd w:id="8862"/>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63" w:name="_CR9_2_14_11"/>
      <w:bookmarkStart w:id="8864" w:name="_Toc99038665"/>
      <w:bookmarkStart w:id="8865" w:name="_Toc99730928"/>
      <w:bookmarkStart w:id="8866" w:name="_Toc105511057"/>
      <w:bookmarkStart w:id="8867" w:name="_Toc105927589"/>
      <w:bookmarkStart w:id="8868" w:name="_Toc106110129"/>
      <w:bookmarkStart w:id="8869" w:name="_Toc113835566"/>
      <w:bookmarkStart w:id="8870" w:name="_Toc120124414"/>
      <w:bookmarkStart w:id="8871" w:name="_Toc209694883"/>
      <w:bookmarkEnd w:id="8863"/>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64"/>
      <w:bookmarkEnd w:id="8865"/>
      <w:bookmarkEnd w:id="8866"/>
      <w:bookmarkEnd w:id="8867"/>
      <w:bookmarkEnd w:id="8868"/>
      <w:bookmarkEnd w:id="8869"/>
      <w:bookmarkEnd w:id="8870"/>
      <w:bookmarkEnd w:id="8871"/>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72" w:name="_CR9_2_14_12"/>
      <w:bookmarkStart w:id="8873" w:name="_Toc99038666"/>
      <w:bookmarkStart w:id="8874" w:name="_Toc99730929"/>
      <w:bookmarkStart w:id="8875" w:name="_Toc105511058"/>
      <w:bookmarkStart w:id="8876" w:name="_Toc105927590"/>
      <w:bookmarkStart w:id="8877" w:name="_Toc106110130"/>
      <w:bookmarkStart w:id="8878" w:name="_Toc113835567"/>
      <w:bookmarkStart w:id="8879" w:name="_Toc120124415"/>
      <w:bookmarkStart w:id="8880" w:name="_Toc209694884"/>
      <w:bookmarkEnd w:id="8872"/>
      <w:r w:rsidRPr="00F85EA2">
        <w:t>9.2.</w:t>
      </w:r>
      <w:r>
        <w:t>14</w:t>
      </w:r>
      <w:r w:rsidRPr="00F85EA2">
        <w:t>.</w:t>
      </w:r>
      <w:r>
        <w:t>12</w:t>
      </w:r>
      <w:r w:rsidRPr="00F85EA2">
        <w:tab/>
        <w:t>MULTI</w:t>
      </w:r>
      <w:r w:rsidRPr="00F85EA2">
        <w:rPr>
          <w:lang w:eastAsia="zh-CN"/>
        </w:rPr>
        <w:t>CAST DISTRIBUTION</w:t>
      </w:r>
      <w:r w:rsidRPr="00F85EA2">
        <w:t xml:space="preserve"> SETUP FAILURE</w:t>
      </w:r>
      <w:bookmarkEnd w:id="8873"/>
      <w:bookmarkEnd w:id="8874"/>
      <w:bookmarkEnd w:id="8875"/>
      <w:bookmarkEnd w:id="8876"/>
      <w:bookmarkEnd w:id="8877"/>
      <w:bookmarkEnd w:id="8878"/>
      <w:bookmarkEnd w:id="8879"/>
      <w:bookmarkEnd w:id="8880"/>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81" w:name="_CR9_2_14_13"/>
      <w:bookmarkStart w:id="8882" w:name="_Toc99038667"/>
      <w:bookmarkStart w:id="8883" w:name="_Toc99730930"/>
      <w:bookmarkStart w:id="8884" w:name="_Toc105511059"/>
      <w:bookmarkStart w:id="8885" w:name="_Toc105927591"/>
      <w:bookmarkStart w:id="8886" w:name="_Toc106110131"/>
      <w:bookmarkStart w:id="8887" w:name="_Toc113835568"/>
      <w:bookmarkStart w:id="8888" w:name="_Toc120124416"/>
      <w:bookmarkStart w:id="8889" w:name="_Toc209694885"/>
      <w:bookmarkEnd w:id="8881"/>
      <w:r w:rsidRPr="00F85EA2">
        <w:t>9.2.</w:t>
      </w:r>
      <w:r>
        <w:t>14</w:t>
      </w:r>
      <w:r w:rsidRPr="00F85EA2">
        <w:t>.</w:t>
      </w:r>
      <w:r>
        <w:t>13</w:t>
      </w:r>
      <w:r w:rsidRPr="00F85EA2">
        <w:tab/>
        <w:t>MULTI</w:t>
      </w:r>
      <w:r w:rsidRPr="00F85EA2">
        <w:rPr>
          <w:lang w:eastAsia="zh-CN"/>
        </w:rPr>
        <w:t>CAST DISTRIBUTION</w:t>
      </w:r>
      <w:r w:rsidRPr="00F85EA2">
        <w:t xml:space="preserve"> RELEASE COMMAND</w:t>
      </w:r>
      <w:bookmarkEnd w:id="8882"/>
      <w:bookmarkEnd w:id="8883"/>
      <w:bookmarkEnd w:id="8884"/>
      <w:bookmarkEnd w:id="8885"/>
      <w:bookmarkEnd w:id="8886"/>
      <w:bookmarkEnd w:id="8887"/>
      <w:bookmarkEnd w:id="8888"/>
      <w:bookmarkEnd w:id="8889"/>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90" w:name="_CR9_2_14_14"/>
      <w:bookmarkStart w:id="8891" w:name="_Toc99038668"/>
      <w:bookmarkStart w:id="8892" w:name="_Toc99730931"/>
      <w:bookmarkStart w:id="8893" w:name="_Toc105511060"/>
      <w:bookmarkStart w:id="8894" w:name="_Toc105927592"/>
      <w:bookmarkStart w:id="8895" w:name="_Toc106110132"/>
      <w:bookmarkStart w:id="8896" w:name="_Toc113835569"/>
      <w:bookmarkStart w:id="8897" w:name="_Toc120124417"/>
      <w:bookmarkStart w:id="8898" w:name="_Toc209694886"/>
      <w:bookmarkEnd w:id="8890"/>
      <w:r w:rsidRPr="00F85EA2">
        <w:t>9.2.</w:t>
      </w:r>
      <w:r>
        <w:t>14</w:t>
      </w:r>
      <w:r w:rsidRPr="00F85EA2">
        <w:t>.</w:t>
      </w:r>
      <w:r>
        <w:t>14</w:t>
      </w:r>
      <w:r w:rsidRPr="00F85EA2">
        <w:tab/>
        <w:t>MULTI</w:t>
      </w:r>
      <w:r w:rsidRPr="00F85EA2">
        <w:rPr>
          <w:lang w:eastAsia="zh-CN"/>
        </w:rPr>
        <w:t>CAST DISTRIBUTION</w:t>
      </w:r>
      <w:r w:rsidRPr="00F85EA2">
        <w:t xml:space="preserve"> RELEASE COMPLETE</w:t>
      </w:r>
      <w:bookmarkEnd w:id="8891"/>
      <w:bookmarkEnd w:id="8892"/>
      <w:bookmarkEnd w:id="8893"/>
      <w:bookmarkEnd w:id="8894"/>
      <w:bookmarkEnd w:id="8895"/>
      <w:bookmarkEnd w:id="8896"/>
      <w:bookmarkEnd w:id="8897"/>
      <w:bookmarkEnd w:id="8898"/>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899" w:name="_CR9_2_14_15"/>
      <w:bookmarkStart w:id="8900" w:name="_Toc209694887"/>
      <w:bookmarkEnd w:id="8899"/>
      <w:r w:rsidRPr="00E53D33">
        <w:t>9.2.14.</w:t>
      </w:r>
      <w:r>
        <w:t>15</w:t>
      </w:r>
      <w:r w:rsidRPr="00E53D33">
        <w:tab/>
      </w:r>
      <w:bookmarkStart w:id="8901" w:name="_Hlk148034290"/>
      <w:r w:rsidRPr="00E53D33">
        <w:t>MULTI</w:t>
      </w:r>
      <w:r w:rsidRPr="00E53D33">
        <w:rPr>
          <w:lang w:eastAsia="zh-CN"/>
        </w:rPr>
        <w:t xml:space="preserve">CAST </w:t>
      </w:r>
      <w:r w:rsidRPr="00E53D33">
        <w:t>CONTEXT NOTIFICATION</w:t>
      </w:r>
      <w:bookmarkEnd w:id="8901"/>
      <w:r w:rsidRPr="00E53D33">
        <w:t xml:space="preserve"> INDICATION</w:t>
      </w:r>
      <w:bookmarkEnd w:id="8900"/>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02" w:name="_CR9_2_14_16"/>
      <w:bookmarkStart w:id="8903" w:name="_Toc209694888"/>
      <w:bookmarkEnd w:id="8902"/>
      <w:r w:rsidRPr="00E53D33">
        <w:t>9.2.14.</w:t>
      </w:r>
      <w:r>
        <w:t>16</w:t>
      </w:r>
      <w:r w:rsidRPr="00E53D33">
        <w:tab/>
        <w:t>MULTI</w:t>
      </w:r>
      <w:r w:rsidRPr="00E53D33">
        <w:rPr>
          <w:lang w:eastAsia="zh-CN"/>
        </w:rPr>
        <w:t xml:space="preserve">CAST </w:t>
      </w:r>
      <w:r w:rsidRPr="00E53D33">
        <w:t>CONTEXT NOTIFICATION CONFIRM</w:t>
      </w:r>
      <w:bookmarkEnd w:id="8903"/>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04" w:name="_CR9_2_14_17"/>
      <w:bookmarkStart w:id="8905" w:name="_Toc209694889"/>
      <w:bookmarkEnd w:id="8904"/>
      <w:r w:rsidRPr="00E53D33">
        <w:t>9.2.14.</w:t>
      </w:r>
      <w:r>
        <w:t>17</w:t>
      </w:r>
      <w:r w:rsidRPr="00E53D33">
        <w:tab/>
        <w:t>MULTI</w:t>
      </w:r>
      <w:r w:rsidRPr="00E53D33">
        <w:rPr>
          <w:lang w:eastAsia="zh-CN"/>
        </w:rPr>
        <w:t xml:space="preserve">CAST </w:t>
      </w:r>
      <w:r w:rsidRPr="00E53D33">
        <w:t>CONTEXT NOTIFICATION REFUSE</w:t>
      </w:r>
      <w:bookmarkEnd w:id="8905"/>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06" w:name="_CR9_2_14_18"/>
      <w:bookmarkStart w:id="8907" w:name="_Toc209694890"/>
      <w:bookmarkEnd w:id="8906"/>
      <w:r w:rsidRPr="00E53D33">
        <w:t>9.2.14.</w:t>
      </w:r>
      <w:r>
        <w:t>18</w:t>
      </w:r>
      <w:r w:rsidRPr="00E53D33">
        <w:tab/>
        <w:t>MULTI</w:t>
      </w:r>
      <w:r w:rsidRPr="00E53D33">
        <w:rPr>
          <w:lang w:eastAsia="zh-CN"/>
        </w:rPr>
        <w:t xml:space="preserve">CAST </w:t>
      </w:r>
      <w:r w:rsidRPr="00E53D33">
        <w:t>COMMON CONFIGURATION REQUEST</w:t>
      </w:r>
      <w:bookmarkEnd w:id="8907"/>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08" w:name="_CR9_2_14_19"/>
      <w:bookmarkStart w:id="8909" w:name="_Toc209694891"/>
      <w:bookmarkEnd w:id="8908"/>
      <w:r w:rsidRPr="00E53D33">
        <w:t>9.2.14.</w:t>
      </w:r>
      <w:r>
        <w:t>19</w:t>
      </w:r>
      <w:r w:rsidRPr="00E53D33">
        <w:tab/>
        <w:t>MULTI</w:t>
      </w:r>
      <w:r w:rsidRPr="00E53D33">
        <w:rPr>
          <w:lang w:eastAsia="zh-CN"/>
        </w:rPr>
        <w:t xml:space="preserve">CAST </w:t>
      </w:r>
      <w:r w:rsidRPr="00E53D33">
        <w:t xml:space="preserve">COMMON CONFIGURATION </w:t>
      </w:r>
      <w:r>
        <w:t>RESPONSE</w:t>
      </w:r>
      <w:bookmarkEnd w:id="8909"/>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10" w:name="_CR9_2_14_20"/>
      <w:bookmarkStart w:id="8911" w:name="_Toc209694892"/>
      <w:bookmarkEnd w:id="8910"/>
      <w:r w:rsidRPr="00E53D33">
        <w:t>9.2.14.</w:t>
      </w:r>
      <w:r>
        <w:t>20</w:t>
      </w:r>
      <w:r w:rsidRPr="00E53D33">
        <w:tab/>
        <w:t>MULTI</w:t>
      </w:r>
      <w:r w:rsidRPr="00E53D33">
        <w:rPr>
          <w:lang w:eastAsia="zh-CN"/>
        </w:rPr>
        <w:t>CAST COMMON CONFIGURATION</w:t>
      </w:r>
      <w:r w:rsidRPr="00E53D33">
        <w:t xml:space="preserve"> REFUSE</w:t>
      </w:r>
      <w:bookmarkEnd w:id="8911"/>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12" w:name="_CR9_2_15"/>
      <w:bookmarkStart w:id="8913" w:name="_Toc99038669"/>
      <w:bookmarkStart w:id="8914" w:name="_Toc99730932"/>
      <w:bookmarkStart w:id="8915" w:name="_Toc105511061"/>
      <w:bookmarkStart w:id="8916" w:name="_Toc105927593"/>
      <w:bookmarkStart w:id="8917" w:name="_Toc106110133"/>
      <w:bookmarkStart w:id="8918" w:name="_Toc113835570"/>
      <w:bookmarkStart w:id="8919" w:name="_Toc120124418"/>
      <w:bookmarkStart w:id="8920" w:name="_Toc209694893"/>
      <w:bookmarkEnd w:id="8912"/>
      <w:r w:rsidRPr="00DE13F4">
        <w:rPr>
          <w:noProof/>
        </w:rPr>
        <w:t>9.2.</w:t>
      </w:r>
      <w:r>
        <w:rPr>
          <w:noProof/>
        </w:rPr>
        <w:t>15</w:t>
      </w:r>
      <w:r w:rsidRPr="00DE13F4">
        <w:rPr>
          <w:noProof/>
        </w:rPr>
        <w:tab/>
        <w:t>PDC Measurement Reporting messages</w:t>
      </w:r>
      <w:bookmarkEnd w:id="8913"/>
      <w:bookmarkEnd w:id="8914"/>
      <w:bookmarkEnd w:id="8915"/>
      <w:bookmarkEnd w:id="8916"/>
      <w:bookmarkEnd w:id="8917"/>
      <w:bookmarkEnd w:id="8918"/>
      <w:bookmarkEnd w:id="8919"/>
      <w:bookmarkEnd w:id="8920"/>
    </w:p>
    <w:p w14:paraId="2B4EEF54" w14:textId="77777777" w:rsidR="00E50798" w:rsidRPr="00D82E9E" w:rsidRDefault="00E50798" w:rsidP="00E50798">
      <w:pPr>
        <w:pStyle w:val="Heading4"/>
        <w:keepNext w:val="0"/>
        <w:keepLines w:val="0"/>
        <w:widowControl w:val="0"/>
        <w:rPr>
          <w:noProof/>
        </w:rPr>
      </w:pPr>
      <w:bookmarkStart w:id="8921" w:name="_CR9_2_15_1"/>
      <w:bookmarkStart w:id="8922" w:name="_Toc99038670"/>
      <w:bookmarkStart w:id="8923" w:name="_Toc99730933"/>
      <w:bookmarkStart w:id="8924" w:name="_Toc105511062"/>
      <w:bookmarkStart w:id="8925" w:name="_Toc105927594"/>
      <w:bookmarkStart w:id="8926" w:name="_Toc106110134"/>
      <w:bookmarkStart w:id="8927" w:name="_Toc113835571"/>
      <w:bookmarkStart w:id="8928" w:name="_Toc120124419"/>
      <w:bookmarkStart w:id="8929" w:name="_Toc209694894"/>
      <w:bookmarkEnd w:id="8921"/>
      <w:r w:rsidRPr="00DE13F4">
        <w:rPr>
          <w:noProof/>
        </w:rPr>
        <w:t>9.2.</w:t>
      </w:r>
      <w:r>
        <w:rPr>
          <w:noProof/>
        </w:rPr>
        <w:t>15</w:t>
      </w:r>
      <w:r w:rsidRPr="00DE13F4">
        <w:rPr>
          <w:noProof/>
        </w:rPr>
        <w:t>.1</w:t>
      </w:r>
      <w:r w:rsidRPr="00DE13F4">
        <w:rPr>
          <w:noProof/>
        </w:rPr>
        <w:tab/>
        <w:t>PDC MEASUREMENT INITIATION REQUEST</w:t>
      </w:r>
      <w:bookmarkEnd w:id="8922"/>
      <w:bookmarkEnd w:id="8923"/>
      <w:bookmarkEnd w:id="8924"/>
      <w:bookmarkEnd w:id="8925"/>
      <w:bookmarkEnd w:id="8926"/>
      <w:bookmarkEnd w:id="8927"/>
      <w:bookmarkEnd w:id="8928"/>
      <w:bookmarkEnd w:id="8929"/>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7525305B"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2EBD10CA" w:rsidR="00E50798" w:rsidRPr="00DE13F4" w:rsidRDefault="00E50798" w:rsidP="007F5078">
            <w:pPr>
              <w:pStyle w:val="TAL"/>
              <w:keepNext w:val="0"/>
              <w:keepLines w:val="0"/>
              <w:widowControl w:val="0"/>
              <w:rPr>
                <w:noProof/>
              </w:rPr>
            </w:pPr>
            <w:r w:rsidRPr="00DE13F4">
              <w:rPr>
                <w:noProof/>
              </w:rPr>
              <w:t xml:space="preserve">ENUMERATED (OnDemand, Periodic, </w:t>
            </w:r>
            <w:r w:rsidR="00BC7C0D">
              <w:rPr>
                <w:noProof/>
              </w:rPr>
              <w:t>...</w:t>
            </w:r>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2639E76E"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r w:rsidR="00BC7C0D">
              <w:rPr>
                <w:noProof/>
                <w:lang w:val="sv-SE"/>
              </w:rPr>
              <w:t>...</w:t>
            </w:r>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16703CD5" w:rsidR="00E50798" w:rsidRPr="00DE13F4" w:rsidRDefault="00E50798" w:rsidP="007F5078">
            <w:pPr>
              <w:pStyle w:val="TAL"/>
              <w:keepNext w:val="0"/>
              <w:keepLines w:val="0"/>
              <w:widowControl w:val="0"/>
              <w:rPr>
                <w:noProof/>
              </w:rPr>
            </w:pPr>
            <w:r w:rsidRPr="00DE13F4">
              <w:rPr>
                <w:noProof/>
              </w:rPr>
              <w:t xml:space="preserve">ENUMERATED (NR PDC TADV, gNB RX-TX, </w:t>
            </w:r>
            <w:r w:rsidR="00BC7C0D">
              <w:rPr>
                <w:noProof/>
              </w:rPr>
              <w:t>...</w:t>
            </w:r>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30" w:name="_CR9_2_15_2"/>
      <w:bookmarkStart w:id="8931" w:name="_Toc99038671"/>
      <w:bookmarkStart w:id="8932" w:name="_Toc99730934"/>
      <w:bookmarkStart w:id="8933" w:name="_Toc105511063"/>
      <w:bookmarkStart w:id="8934" w:name="_Toc105927595"/>
      <w:bookmarkStart w:id="8935" w:name="_Toc106110135"/>
      <w:bookmarkStart w:id="8936" w:name="_Toc113835572"/>
      <w:bookmarkStart w:id="8937" w:name="_Toc120124420"/>
      <w:bookmarkStart w:id="8938" w:name="_Toc209694895"/>
      <w:bookmarkEnd w:id="8930"/>
      <w:r w:rsidRPr="00DE13F4">
        <w:rPr>
          <w:noProof/>
        </w:rPr>
        <w:t>9.2.</w:t>
      </w:r>
      <w:r>
        <w:rPr>
          <w:noProof/>
        </w:rPr>
        <w:t>15</w:t>
      </w:r>
      <w:r w:rsidRPr="00DE13F4">
        <w:rPr>
          <w:noProof/>
        </w:rPr>
        <w:t>.2</w:t>
      </w:r>
      <w:r w:rsidRPr="00DE13F4">
        <w:rPr>
          <w:noProof/>
        </w:rPr>
        <w:tab/>
        <w:t>PDC MEASUREMENT INITIATION RESPONSE</w:t>
      </w:r>
      <w:bookmarkEnd w:id="8931"/>
      <w:bookmarkEnd w:id="8932"/>
      <w:bookmarkEnd w:id="8933"/>
      <w:bookmarkEnd w:id="8934"/>
      <w:bookmarkEnd w:id="8935"/>
      <w:bookmarkEnd w:id="8936"/>
      <w:bookmarkEnd w:id="8937"/>
      <w:bookmarkEnd w:id="8938"/>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6ADA70FF"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39" w:name="_CR9_2_15_3"/>
      <w:bookmarkStart w:id="8940" w:name="_Toc99038672"/>
      <w:bookmarkStart w:id="8941" w:name="_Toc99730935"/>
      <w:bookmarkStart w:id="8942" w:name="_Toc105511064"/>
      <w:bookmarkStart w:id="8943" w:name="_Toc105927596"/>
      <w:bookmarkStart w:id="8944" w:name="_Toc106110136"/>
      <w:bookmarkStart w:id="8945" w:name="_Toc113835573"/>
      <w:bookmarkStart w:id="8946" w:name="_Toc120124421"/>
      <w:bookmarkStart w:id="8947" w:name="_Toc209694896"/>
      <w:bookmarkEnd w:id="8939"/>
      <w:r w:rsidRPr="00DE13F4">
        <w:rPr>
          <w:noProof/>
        </w:rPr>
        <w:t>9.2.</w:t>
      </w:r>
      <w:r>
        <w:rPr>
          <w:noProof/>
        </w:rPr>
        <w:t>15</w:t>
      </w:r>
      <w:r w:rsidRPr="00DE13F4">
        <w:rPr>
          <w:noProof/>
        </w:rPr>
        <w:t>.3</w:t>
      </w:r>
      <w:r w:rsidRPr="00DE13F4">
        <w:rPr>
          <w:noProof/>
        </w:rPr>
        <w:tab/>
        <w:t>PDC MEASUREMENT INITIATION FAILURE</w:t>
      </w:r>
      <w:bookmarkEnd w:id="8940"/>
      <w:bookmarkEnd w:id="8941"/>
      <w:bookmarkEnd w:id="8942"/>
      <w:bookmarkEnd w:id="8943"/>
      <w:bookmarkEnd w:id="8944"/>
      <w:bookmarkEnd w:id="8945"/>
      <w:bookmarkEnd w:id="8946"/>
      <w:bookmarkEnd w:id="8947"/>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592DDAA0"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r w:rsidR="00BC7C0D">
              <w:rPr>
                <w:noProof/>
                <w:lang w:eastAsia="zh-CN"/>
              </w:rPr>
              <w:t>...</w:t>
            </w:r>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48" w:name="_CR9_2_15_4"/>
      <w:bookmarkStart w:id="8949" w:name="_Toc99038673"/>
      <w:bookmarkStart w:id="8950" w:name="_Toc99730936"/>
      <w:bookmarkStart w:id="8951" w:name="_Toc105511065"/>
      <w:bookmarkStart w:id="8952" w:name="_Toc105927597"/>
      <w:bookmarkStart w:id="8953" w:name="_Toc106110137"/>
      <w:bookmarkStart w:id="8954" w:name="_Toc113835574"/>
      <w:bookmarkStart w:id="8955" w:name="_Toc120124422"/>
      <w:bookmarkStart w:id="8956" w:name="_Toc209694897"/>
      <w:bookmarkEnd w:id="8948"/>
      <w:r w:rsidRPr="00433357">
        <w:rPr>
          <w:noProof/>
        </w:rPr>
        <w:t>9.2.</w:t>
      </w:r>
      <w:r>
        <w:rPr>
          <w:noProof/>
        </w:rPr>
        <w:t>15</w:t>
      </w:r>
      <w:r w:rsidRPr="00433357">
        <w:rPr>
          <w:noProof/>
        </w:rPr>
        <w:t>.4</w:t>
      </w:r>
      <w:r w:rsidRPr="00433357">
        <w:rPr>
          <w:noProof/>
        </w:rPr>
        <w:tab/>
        <w:t>PDC MEASUREMENT REPORT</w:t>
      </w:r>
      <w:bookmarkEnd w:id="8949"/>
      <w:bookmarkEnd w:id="8950"/>
      <w:bookmarkEnd w:id="8951"/>
      <w:bookmarkEnd w:id="8952"/>
      <w:bookmarkEnd w:id="8953"/>
      <w:bookmarkEnd w:id="8954"/>
      <w:bookmarkEnd w:id="8955"/>
      <w:bookmarkEnd w:id="895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4F290CDB" w:rsidR="00E50798" w:rsidRPr="00433357" w:rsidRDefault="00E50798" w:rsidP="007F5078">
            <w:pPr>
              <w:pStyle w:val="TAL"/>
              <w:keepNext w:val="0"/>
              <w:keepLines w:val="0"/>
              <w:widowControl w:val="0"/>
              <w:rPr>
                <w:noProof/>
              </w:rPr>
            </w:pPr>
            <w:r w:rsidRPr="00433357">
              <w:rPr>
                <w:noProof/>
              </w:rPr>
              <w:t xml:space="preserve">INTEGER (1..16, </w:t>
            </w:r>
            <w:r w:rsidR="00BC7C0D">
              <w:rPr>
                <w:noProof/>
              </w:rPr>
              <w:t>...</w:t>
            </w:r>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57" w:name="_CR9_2_15_5"/>
      <w:bookmarkStart w:id="8958" w:name="_Toc105511066"/>
      <w:bookmarkStart w:id="8959" w:name="_Toc105927598"/>
      <w:bookmarkStart w:id="8960" w:name="_Toc106110138"/>
      <w:bookmarkStart w:id="8961" w:name="_Toc113835575"/>
      <w:bookmarkStart w:id="8962" w:name="_Toc120124423"/>
      <w:bookmarkStart w:id="8963" w:name="_Toc209694898"/>
      <w:bookmarkStart w:id="8964" w:name="_Toc99038674"/>
      <w:bookmarkStart w:id="8965" w:name="_Toc99730937"/>
      <w:bookmarkEnd w:id="895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58"/>
      <w:bookmarkEnd w:id="8959"/>
      <w:bookmarkEnd w:id="8960"/>
      <w:bookmarkEnd w:id="8961"/>
      <w:bookmarkEnd w:id="8962"/>
      <w:bookmarkEnd w:id="8963"/>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74DF1A80"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66" w:name="_CR9_2_15_6"/>
      <w:bookmarkStart w:id="8967" w:name="_Toc105511067"/>
      <w:bookmarkStart w:id="8968" w:name="_Toc105927599"/>
      <w:bookmarkStart w:id="8969" w:name="_Toc106110139"/>
      <w:bookmarkStart w:id="8970" w:name="_Toc113835576"/>
      <w:bookmarkStart w:id="8971" w:name="_Toc120124424"/>
      <w:bookmarkStart w:id="8972" w:name="_Toc209694899"/>
      <w:bookmarkEnd w:id="896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67"/>
      <w:bookmarkEnd w:id="8968"/>
      <w:bookmarkEnd w:id="8969"/>
      <w:bookmarkEnd w:id="8970"/>
      <w:bookmarkEnd w:id="8971"/>
      <w:bookmarkEnd w:id="8972"/>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2E08A4C0"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73" w:name="_CR9_2_16"/>
      <w:bookmarkStart w:id="8974" w:name="_Toc105511068"/>
      <w:bookmarkStart w:id="8975" w:name="_Toc105927600"/>
      <w:bookmarkStart w:id="8976" w:name="_Toc106110140"/>
      <w:bookmarkStart w:id="8977" w:name="_Toc113835577"/>
      <w:bookmarkStart w:id="8978" w:name="_Toc120124425"/>
      <w:bookmarkStart w:id="8979" w:name="_Toc209694900"/>
      <w:bookmarkEnd w:id="8973"/>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64"/>
      <w:bookmarkEnd w:id="8965"/>
      <w:bookmarkEnd w:id="8974"/>
      <w:bookmarkEnd w:id="8975"/>
      <w:bookmarkEnd w:id="8976"/>
      <w:bookmarkEnd w:id="8977"/>
      <w:bookmarkEnd w:id="8978"/>
      <w:bookmarkEnd w:id="8979"/>
    </w:p>
    <w:p w14:paraId="13A2D0C7" w14:textId="77777777" w:rsidR="00E50798" w:rsidRPr="0013380C" w:rsidRDefault="00E50798" w:rsidP="00E50798">
      <w:pPr>
        <w:pStyle w:val="Heading4"/>
        <w:keepNext w:val="0"/>
        <w:keepLines w:val="0"/>
        <w:widowControl w:val="0"/>
        <w:rPr>
          <w:lang w:eastAsia="zh-CN"/>
        </w:rPr>
      </w:pPr>
      <w:bookmarkStart w:id="8980" w:name="_CR9_2_16_1"/>
      <w:bookmarkStart w:id="8981" w:name="_Toc99038675"/>
      <w:bookmarkStart w:id="8982" w:name="_Toc99730938"/>
      <w:bookmarkStart w:id="8983" w:name="_Toc105511069"/>
      <w:bookmarkStart w:id="8984" w:name="_Toc105927601"/>
      <w:bookmarkStart w:id="8985" w:name="_Toc106110141"/>
      <w:bookmarkStart w:id="8986" w:name="_Toc113835578"/>
      <w:bookmarkStart w:id="8987" w:name="_Toc120124426"/>
      <w:bookmarkStart w:id="8988" w:name="_Toc209694901"/>
      <w:bookmarkEnd w:id="8980"/>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81"/>
      <w:bookmarkEnd w:id="8982"/>
      <w:bookmarkEnd w:id="8983"/>
      <w:bookmarkEnd w:id="8984"/>
      <w:bookmarkEnd w:id="8985"/>
      <w:bookmarkEnd w:id="8986"/>
      <w:bookmarkEnd w:id="8987"/>
      <w:bookmarkEnd w:id="8988"/>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89" w:name="_CR9_2_16_2"/>
      <w:bookmarkStart w:id="8990" w:name="_Toc209694902"/>
      <w:bookmarkEnd w:id="8989"/>
      <w:r>
        <w:t>9.2.16.2</w:t>
      </w:r>
      <w:r>
        <w:tab/>
        <w:t>QOE INFORMATION TRANSFER CONTROL</w:t>
      </w:r>
      <w:bookmarkEnd w:id="8990"/>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91" w:name="_CR9_2_17"/>
      <w:bookmarkStart w:id="8992" w:name="_Toc209694903"/>
      <w:bookmarkStart w:id="8993" w:name="_Hlk152236514"/>
      <w:bookmarkEnd w:id="8991"/>
      <w:r>
        <w:rPr>
          <w:rFonts w:eastAsia="SimSun"/>
          <w:lang w:val="en-US" w:eastAsia="zh-CN"/>
        </w:rPr>
        <w:t>9.2.17</w:t>
      </w:r>
      <w:r>
        <w:rPr>
          <w:rFonts w:eastAsia="SimSun"/>
          <w:lang w:val="en-US" w:eastAsia="zh-CN"/>
        </w:rPr>
        <w:tab/>
        <w:t>Timing Synchronisation Status Reporting Messages</w:t>
      </w:r>
      <w:bookmarkEnd w:id="8992"/>
    </w:p>
    <w:p w14:paraId="2E7EACF2" w14:textId="77777777" w:rsidR="00E50798" w:rsidRDefault="00E50798" w:rsidP="00E50798">
      <w:pPr>
        <w:pStyle w:val="Heading4"/>
        <w:keepNext w:val="0"/>
        <w:keepLines w:val="0"/>
        <w:widowControl w:val="0"/>
        <w:rPr>
          <w:rFonts w:eastAsia="SimSun"/>
          <w:lang w:val="en-US" w:eastAsia="zh-CN"/>
        </w:rPr>
      </w:pPr>
      <w:bookmarkStart w:id="8994" w:name="_CR9_2_17_1"/>
      <w:bookmarkStart w:id="8995" w:name="_Toc209694904"/>
      <w:bookmarkEnd w:id="8994"/>
      <w:r>
        <w:rPr>
          <w:rFonts w:eastAsia="SimSun"/>
          <w:lang w:val="en-US" w:eastAsia="zh-CN"/>
        </w:rPr>
        <w:t>9.2.17.1</w:t>
      </w:r>
      <w:r>
        <w:rPr>
          <w:rFonts w:eastAsia="SimSun"/>
          <w:lang w:val="en-US" w:eastAsia="zh-CN"/>
        </w:rPr>
        <w:tab/>
        <w:t>TIMING SYNCHRONISATION STATUS REQUEST</w:t>
      </w:r>
      <w:bookmarkEnd w:id="8995"/>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1CA52428"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r w:rsidR="00BC7C0D">
              <w:rPr>
                <w:rFonts w:eastAsia="MS Mincho"/>
                <w:lang w:val="en-US" w:eastAsia="zh-CN"/>
              </w:rPr>
              <w:t>...</w:t>
            </w:r>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96" w:name="_CR9_2_17_2"/>
      <w:bookmarkStart w:id="8997" w:name="_Toc209694905"/>
      <w:bookmarkEnd w:id="8996"/>
      <w:r>
        <w:rPr>
          <w:rFonts w:eastAsia="SimSun"/>
          <w:lang w:val="en-US" w:eastAsia="zh-CN"/>
        </w:rPr>
        <w:t>9.2.17.2</w:t>
      </w:r>
      <w:r>
        <w:rPr>
          <w:rFonts w:eastAsia="SimSun"/>
          <w:lang w:val="en-US" w:eastAsia="zh-CN"/>
        </w:rPr>
        <w:tab/>
        <w:t>TIMING SYNCHRONISATION STATUS RESPONSE</w:t>
      </w:r>
      <w:bookmarkEnd w:id="8997"/>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0668D42C" w:rsidR="00E50798" w:rsidRDefault="00A93C7D" w:rsidP="006C6A3D">
            <w:pPr>
              <w:pStyle w:val="TAC"/>
              <w:rPr>
                <w:rFonts w:eastAsia="SimSun"/>
                <w:lang w:val="en-US" w:eastAsia="zh-CN"/>
              </w:rPr>
            </w:pPr>
            <w:r>
              <w:rPr>
                <w:rFonts w:eastAsia="SimSun"/>
                <w:lang w:val="en-US" w:eastAsia="zh-CN"/>
              </w:rPr>
              <w:t>reject</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98" w:name="_CR9_2_17_3"/>
      <w:bookmarkStart w:id="8999" w:name="_Toc209694906"/>
      <w:bookmarkEnd w:id="8998"/>
      <w:r>
        <w:rPr>
          <w:rFonts w:eastAsia="SimSun"/>
          <w:lang w:val="en-US" w:eastAsia="zh-CN"/>
        </w:rPr>
        <w:t>9.2.17.3</w:t>
      </w:r>
      <w:r>
        <w:rPr>
          <w:rFonts w:eastAsia="SimSun"/>
          <w:lang w:val="en-US" w:eastAsia="zh-CN"/>
        </w:rPr>
        <w:tab/>
        <w:t>TIMING SYNCHRONISATION STATUS FAILURE</w:t>
      </w:r>
      <w:bookmarkEnd w:id="8999"/>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7EA053F4" w:rsidR="00E50798" w:rsidRDefault="00A93C7D" w:rsidP="006C6A3D">
            <w:pPr>
              <w:pStyle w:val="TAC"/>
              <w:rPr>
                <w:rFonts w:eastAsia="SimSun"/>
                <w:lang w:val="en-US" w:eastAsia="zh-CN"/>
              </w:rPr>
            </w:pPr>
            <w:r>
              <w:rPr>
                <w:rFonts w:eastAsia="SimSun"/>
                <w:lang w:val="en-US" w:eastAsia="zh-CN"/>
              </w:rPr>
              <w:t>reject</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00" w:name="_CR9_2_17_4"/>
      <w:bookmarkStart w:id="9001" w:name="_Toc209694907"/>
      <w:bookmarkEnd w:id="9000"/>
      <w:r>
        <w:rPr>
          <w:rFonts w:eastAsia="SimSun"/>
          <w:lang w:val="en-US" w:eastAsia="zh-CN"/>
        </w:rPr>
        <w:t>9.2.17.4</w:t>
      </w:r>
      <w:r>
        <w:rPr>
          <w:rFonts w:eastAsia="SimSun"/>
          <w:lang w:val="en-US" w:eastAsia="zh-CN"/>
        </w:rPr>
        <w:tab/>
        <w:t>TIMING SYNCHRONISATION STATUS REPORT</w:t>
      </w:r>
      <w:bookmarkEnd w:id="9001"/>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93"/>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9002" w:name="_Toc209694908"/>
      <w:r w:rsidRPr="001F7F78">
        <w:t>9.2.</w:t>
      </w:r>
      <w:r>
        <w:t>18</w:t>
      </w:r>
      <w:r w:rsidRPr="001F7F78">
        <w:tab/>
      </w:r>
      <w:r w:rsidRPr="001F7F78">
        <w:rPr>
          <w:rFonts w:hint="eastAsia"/>
        </w:rPr>
        <w:t>CLI</w:t>
      </w:r>
      <w:r w:rsidRPr="001F7F78">
        <w:t xml:space="preserve"> Indication Message</w:t>
      </w:r>
      <w:bookmarkEnd w:id="9002"/>
      <w:r w:rsidR="00B25F7E">
        <w:t>s</w:t>
      </w:r>
    </w:p>
    <w:p w14:paraId="17483058" w14:textId="67C1ABC7" w:rsidR="00396561" w:rsidRPr="001F7F78" w:rsidRDefault="00396561" w:rsidP="00396561">
      <w:pPr>
        <w:pStyle w:val="Heading4"/>
      </w:pPr>
      <w:bookmarkStart w:id="9003" w:name="_Toc209694909"/>
      <w:r w:rsidRPr="001F7F78">
        <w:t>9.2.</w:t>
      </w:r>
      <w:r>
        <w:t>18</w:t>
      </w:r>
      <w:r w:rsidRPr="001F7F78">
        <w:t>.1</w:t>
      </w:r>
      <w:r w:rsidRPr="001F7F78">
        <w:tab/>
        <w:t>CLI INDICATION</w:t>
      </w:r>
      <w:bookmarkEnd w:id="9003"/>
    </w:p>
    <w:p w14:paraId="47735564" w14:textId="0BE7E01E" w:rsidR="00396561" w:rsidRPr="001F7F78" w:rsidRDefault="00EB7434" w:rsidP="00396561">
      <w:pPr>
        <w:widowControl w:val="0"/>
        <w:rPr>
          <w:rFonts w:eastAsia="SimSun"/>
        </w:rPr>
      </w:pPr>
      <w:r>
        <w:rPr>
          <w:rFonts w:eastAsia="SimSun"/>
        </w:rPr>
        <w:t>This message is sent by gNB-DU or gNB-CU to report the results of the CLI measurements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r w:rsidRPr="001F7F78">
        <w:rPr>
          <w:rFonts w:eastAsia="SimSun"/>
          <w:lang w:val="fr-FR" w:eastAsia="en-US"/>
        </w:rPr>
        <w:t xml:space="preserve">gNB-DU </w:t>
      </w:r>
      <w:r w:rsidRPr="001F7F78">
        <w:rPr>
          <w:rFonts w:eastAsia="SimSun"/>
          <w:lang w:eastAsia="en-US"/>
        </w:rPr>
        <w:sym w:font="Symbol" w:char="F0AE"/>
      </w:r>
      <w:r w:rsidRPr="001F7F78">
        <w:rPr>
          <w:rFonts w:eastAsia="SimSun"/>
          <w:lang w:val="fr-FR" w:eastAsia="en-US"/>
        </w:rPr>
        <w:t xml:space="preserve"> gNB-CU and gNB-CU </w:t>
      </w:r>
      <w:r w:rsidRPr="001F7F78">
        <w:rPr>
          <w:rFonts w:eastAsia="SimSun"/>
          <w:lang w:eastAsia="en-US"/>
        </w:rPr>
        <w:sym w:font="Symbol" w:char="F0AE"/>
      </w:r>
      <w:r w:rsidRPr="001F7F78">
        <w:rPr>
          <w:rFonts w:eastAsia="SimSun"/>
          <w:lang w:val="fr-FR" w:eastAsia="en-US"/>
        </w:rPr>
        <w:t xml:space="preserve"> gNB-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rsidP="0099296B">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rsidP="0099296B">
            <w:pPr>
              <w:pStyle w:val="TAC"/>
              <w:rPr>
                <w:rFonts w:eastAsia="SimSun"/>
              </w:rPr>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rsidP="0099296B">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rsidP="0099296B">
            <w:pPr>
              <w:pStyle w:val="TAC"/>
              <w:rPr>
                <w:rFonts w:eastAsia="SimSun"/>
              </w:rPr>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r w:rsidR="00E57CAB">
              <w:rPr>
                <w:rFonts w:eastAsia="SimSun" w:hint="eastAsia"/>
                <w:b/>
                <w:bCs/>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r>
              <w:rPr>
                <w:rFonts w:eastAsia="SimSun"/>
                <w:i/>
                <w:lang w:val="en-US"/>
              </w:rPr>
              <w:t>0..</w:t>
            </w:r>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rsidP="0099296B">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rsidP="0099296B">
            <w:pPr>
              <w:pStyle w:val="TAC"/>
              <w:rPr>
                <w:rFonts w:eastAsia="SimSun"/>
              </w:rPr>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1 .. &lt; maxCellingNBDU</w:t>
            </w:r>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rsidP="0099296B">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rsidP="0099296B">
            <w:pPr>
              <w:pStyle w:val="TAC"/>
              <w:rPr>
                <w:rFonts w:eastAsia="SimSun"/>
              </w:rPr>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rsidP="0099296B">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rsidP="0099296B">
            <w:pPr>
              <w:pStyle w:val="TAC"/>
              <w:rPr>
                <w:rFonts w:eastAsia="SimSun"/>
              </w:rPr>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598D84D0"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r w:rsidR="00BC7C0D">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rsidP="0099296B">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rsidP="0099296B">
            <w:pPr>
              <w:pStyle w:val="TAC"/>
              <w:rPr>
                <w:rFonts w:eastAsia="SimSun"/>
              </w:rPr>
            </w:pPr>
          </w:p>
        </w:tc>
      </w:tr>
      <w:tr w:rsidR="00396561" w:rsidRPr="001F7F78"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1F7F78" w:rsidRDefault="00396561" w:rsidP="00403897">
            <w:pPr>
              <w:pStyle w:val="TAL"/>
              <w:ind w:leftChars="100" w:left="200"/>
              <w:rPr>
                <w:rFonts w:eastAsia="SimSun"/>
              </w:rPr>
            </w:pPr>
            <w:r w:rsidRPr="001F7F78">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252CF5F5" w:rsidR="00396561" w:rsidRPr="001F7F78" w:rsidRDefault="00396561" w:rsidP="00403897">
            <w:pPr>
              <w:pStyle w:val="TAL"/>
              <w:rPr>
                <w:rFonts w:eastAsia="SimSun"/>
              </w:rPr>
            </w:pPr>
            <w:r w:rsidRPr="001F7F78">
              <w:rPr>
                <w:rFonts w:eastAsia="SimSun"/>
              </w:rPr>
              <w:t xml:space="preserve">INTEGER (1..64, </w:t>
            </w:r>
            <w:r w:rsidR="00BC7C0D">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1F7F78" w:rsidRDefault="00396561" w:rsidP="00403897">
            <w:pPr>
              <w:pStyle w:val="TAL"/>
              <w:rPr>
                <w:rFonts w:eastAsia="SimSun"/>
              </w:rPr>
            </w:pPr>
            <w:r w:rsidRPr="001F7F78">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1F7F78" w:rsidRDefault="00396561" w:rsidP="0099296B">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1F7F78" w:rsidRDefault="00396561" w:rsidP="0099296B">
            <w:pPr>
              <w:pStyle w:val="TAC"/>
              <w:rPr>
                <w:rFonts w:eastAsia="SimSun"/>
              </w:rPr>
            </w:pPr>
          </w:p>
        </w:tc>
      </w:tr>
      <w:tr w:rsidR="00E57CAB" w:rsidRPr="001F7F78"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1F7F78" w:rsidRDefault="00E57CAB" w:rsidP="00E57CAB">
            <w:pPr>
              <w:pStyle w:val="TAL"/>
              <w:ind w:leftChars="100" w:left="200"/>
              <w:rPr>
                <w:rFonts w:eastAsia="SimSun"/>
                <w:lang w:eastAsia="zh-CN"/>
              </w:rPr>
            </w:pPr>
            <w:r w:rsidRPr="001F7F78">
              <w:rPr>
                <w:rFonts w:eastAsia="SimSun"/>
                <w:lang w:eastAsia="zh-CN"/>
              </w:rPr>
              <w:t xml:space="preserve">&gt;&gt;CLI Mitigation </w:t>
            </w:r>
            <w:r w:rsidRPr="001F7F78">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1F7F78" w:rsidRDefault="00E57CAB" w:rsidP="00E57CAB">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1F7F78"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48E47C0A" w:rsidR="00E57CAB" w:rsidRPr="001F7F78" w:rsidRDefault="00E57CAB" w:rsidP="00E57CAB">
            <w:pPr>
              <w:pStyle w:val="TAL"/>
              <w:rPr>
                <w:rFonts w:eastAsia="SimSun"/>
                <w:color w:val="993366"/>
              </w:rPr>
            </w:pPr>
            <w:r w:rsidRPr="001F7F78">
              <w:rPr>
                <w:rFonts w:eastAsia="SimSun"/>
              </w:rPr>
              <w:t xml:space="preserve">ENUMERATED (true, </w:t>
            </w:r>
            <w:r>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06D4B3F" w14:textId="007762C7" w:rsidR="00E57CAB" w:rsidRPr="001F7F78" w:rsidRDefault="00E57CAB" w:rsidP="00E57CAB">
            <w:pPr>
              <w:pStyle w:val="TAL"/>
              <w:rPr>
                <w:rFonts w:eastAsia="SimSun"/>
              </w:rPr>
            </w:pPr>
            <w:r>
              <w:rPr>
                <w:rFonts w:eastAsia="SimSun"/>
                <w:lang w:eastAsia="zh-CN"/>
              </w:rPr>
              <w:t>I</w:t>
            </w:r>
            <w:r>
              <w:rPr>
                <w:rFonts w:eastAsia="SimSun" w:hint="eastAsia"/>
                <w:lang w:eastAsia="zh-CN"/>
              </w:rPr>
              <w:t>ndicates</w:t>
            </w:r>
            <w:r>
              <w:rPr>
                <w:rFonts w:eastAsia="SimSun"/>
              </w:rPr>
              <w:t xml:space="preserve"> </w:t>
            </w:r>
            <w:r>
              <w:rPr>
                <w:rFonts w:eastAsia="SimSun" w:hint="eastAsia"/>
                <w:lang w:val="en-US" w:eastAsia="zh-CN"/>
              </w:rPr>
              <w:t>the need for</w:t>
            </w:r>
            <w:r>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1F7F78" w:rsidRDefault="00E57CAB" w:rsidP="0099296B">
            <w:pPr>
              <w:pStyle w:val="TAC"/>
              <w:rPr>
                <w:rFonts w:eastAsia="SimSun"/>
                <w:lang w:eastAsia="zh-CN"/>
              </w:rPr>
            </w:pPr>
            <w:r>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1F7F78" w:rsidRDefault="00E57CAB" w:rsidP="0099296B">
            <w:pPr>
              <w:pStyle w:val="TAC"/>
              <w:rPr>
                <w:rFonts w:eastAsia="SimSun"/>
              </w:rPr>
            </w:pPr>
          </w:p>
        </w:tc>
      </w:tr>
      <w:tr w:rsidR="00E57CAB" w:rsidRPr="001F7F78"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1F7F78" w:rsidRDefault="00E57CAB" w:rsidP="00E57CAB">
            <w:pPr>
              <w:pStyle w:val="TAL"/>
              <w:rPr>
                <w:rFonts w:eastAsia="SimSun"/>
                <w:lang w:eastAsia="zh-CN"/>
              </w:rPr>
            </w:pPr>
            <w:r w:rsidRPr="001F7F78">
              <w:rPr>
                <w:lang w:eastAsia="zh-CN"/>
              </w:rPr>
              <w:t>SRS Resource Indication</w:t>
            </w:r>
            <w:r w:rsidRPr="001F7F78"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1F7F78" w:rsidRDefault="00E57CAB" w:rsidP="00E57CAB">
            <w:pPr>
              <w:pStyle w:val="TAL"/>
              <w:rPr>
                <w:rFonts w:eastAsia="SimSun"/>
                <w:lang w:eastAsia="zh-CN"/>
              </w:rPr>
            </w:pPr>
            <w:r w:rsidRPr="001F7F78">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1F7F78"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7F152948" w:rsidR="00E57CAB" w:rsidRPr="001F7F78" w:rsidRDefault="00E57CAB" w:rsidP="00E57CAB">
            <w:pPr>
              <w:pStyle w:val="TAL"/>
              <w:rPr>
                <w:rFonts w:eastAsia="SimSun"/>
              </w:rPr>
            </w:pPr>
            <w:r w:rsidRPr="001F7F78">
              <w:t xml:space="preserve">ENUMERATED (true, </w:t>
            </w:r>
            <w:r>
              <w:t>...</w:t>
            </w:r>
            <w:r w:rsidRPr="001F7F78">
              <w:t>)</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1F7F78" w:rsidRDefault="00E57CAB" w:rsidP="00E57CAB">
            <w:pPr>
              <w:pStyle w:val="TAL"/>
              <w:rPr>
                <w:rFonts w:eastAsia="SimSun"/>
                <w:lang w:eastAsia="zh-CN"/>
              </w:rPr>
            </w:pPr>
            <w:r w:rsidRPr="001F7F78">
              <w:rPr>
                <w:lang w:eastAsia="zh-CN"/>
              </w:rPr>
              <w:t>I</w:t>
            </w:r>
            <w:r w:rsidRPr="001F7F78">
              <w:rPr>
                <w:rFonts w:hint="eastAsia"/>
                <w:lang w:eastAsia="zh-CN"/>
              </w:rPr>
              <w:t>ndicate</w:t>
            </w:r>
            <w:r>
              <w:rPr>
                <w:lang w:eastAsia="zh-CN"/>
              </w:rPr>
              <w:t>s</w:t>
            </w:r>
            <w:r w:rsidRPr="001F7F78">
              <w:rPr>
                <w:rFonts w:hint="eastAsia"/>
                <w:lang w:eastAsia="zh-CN"/>
              </w:rPr>
              <w:t xml:space="preserve"> </w:t>
            </w:r>
            <w:r>
              <w:rPr>
                <w:lang w:eastAsia="zh-CN"/>
              </w:rPr>
              <w:t xml:space="preserve">that </w:t>
            </w:r>
            <w:r w:rsidRPr="001F7F78">
              <w:rPr>
                <w:lang w:eastAsia="zh-CN"/>
              </w:rPr>
              <w:t>SRS</w:t>
            </w:r>
            <w:r w:rsidRPr="001F7F78">
              <w:rPr>
                <w:rFonts w:hint="eastAsia"/>
                <w:lang w:eastAsia="zh-CN"/>
              </w:rPr>
              <w:t xml:space="preserve"> </w:t>
            </w:r>
            <w:r w:rsidRPr="001F7F78">
              <w:rPr>
                <w:lang w:eastAsia="zh-CN"/>
              </w:rPr>
              <w:t>Resource configuration information</w:t>
            </w:r>
            <w:r>
              <w:rPr>
                <w:lang w:eastAsia="zh-CN"/>
              </w:rPr>
              <w:t xml:space="preserve"> is needed</w:t>
            </w:r>
            <w:r w:rsidRPr="001F7F78">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1F7F78" w:rsidRDefault="00E57CAB" w:rsidP="0099296B">
            <w:pPr>
              <w:pStyle w:val="TAC"/>
              <w:rPr>
                <w:rFonts w:eastAsia="SimSun"/>
                <w:lang w:eastAsia="zh-CN"/>
              </w:rPr>
            </w:pPr>
            <w:r w:rsidRPr="001F7F78">
              <w:rPr>
                <w:rFonts w:eastAsia="SimSun" w:hint="eastAsia"/>
                <w:lang w:eastAsia="zh-CN"/>
              </w:rPr>
              <w:t>Y</w:t>
            </w:r>
            <w:r w:rsidRPr="001F7F78">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1F7F78" w:rsidRDefault="00E57CAB" w:rsidP="0099296B">
            <w:pPr>
              <w:pStyle w:val="TAC"/>
              <w:rPr>
                <w:rFonts w:eastAsia="SimSun"/>
                <w:lang w:eastAsia="zh-CN"/>
              </w:rPr>
            </w:pPr>
            <w:r w:rsidRPr="001F7F78">
              <w:rPr>
                <w:rFonts w:eastAsia="SimSun" w:hint="eastAsia"/>
                <w:lang w:eastAsia="zh-CN"/>
              </w:rPr>
              <w:t>i</w:t>
            </w:r>
            <w:r w:rsidRPr="001F7F78">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r w:rsidRPr="001F7F78">
              <w:t>maxCellingNBDU</w:t>
            </w:r>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Maximum no. cells that can be served by a gNB-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04" w:name="_CR9_3"/>
      <w:bookmarkStart w:id="9005" w:name="_Toc99038676"/>
      <w:bookmarkStart w:id="9006" w:name="_Toc99730939"/>
      <w:bookmarkStart w:id="9007" w:name="_Toc105511070"/>
      <w:bookmarkStart w:id="9008" w:name="_Toc105927602"/>
      <w:bookmarkStart w:id="9009" w:name="_Toc106110142"/>
      <w:bookmarkStart w:id="9010" w:name="_Toc113835579"/>
      <w:bookmarkStart w:id="9011" w:name="_Toc120124427"/>
      <w:bookmarkStart w:id="9012" w:name="_Toc209694910"/>
      <w:bookmarkEnd w:id="9004"/>
      <w:r w:rsidRPr="00EA5FA7">
        <w:t>9.3</w:t>
      </w:r>
      <w:r w:rsidRPr="00EA5FA7">
        <w:tab/>
        <w:t>Information Element Definitions</w:t>
      </w:r>
      <w:bookmarkEnd w:id="8128"/>
      <w:bookmarkEnd w:id="8129"/>
      <w:bookmarkEnd w:id="8130"/>
      <w:bookmarkEnd w:id="8131"/>
      <w:bookmarkEnd w:id="8572"/>
      <w:bookmarkEnd w:id="8573"/>
      <w:bookmarkEnd w:id="8574"/>
      <w:bookmarkEnd w:id="8575"/>
      <w:bookmarkEnd w:id="8576"/>
      <w:bookmarkEnd w:id="8577"/>
      <w:bookmarkEnd w:id="8578"/>
      <w:bookmarkEnd w:id="9005"/>
      <w:bookmarkEnd w:id="9006"/>
      <w:bookmarkEnd w:id="9007"/>
      <w:bookmarkEnd w:id="9008"/>
      <w:bookmarkEnd w:id="9009"/>
      <w:bookmarkEnd w:id="9010"/>
      <w:bookmarkEnd w:id="9011"/>
      <w:bookmarkEnd w:id="9012"/>
    </w:p>
    <w:p w14:paraId="623A29BB" w14:textId="77777777" w:rsidR="00E50798" w:rsidRPr="00EA5FA7" w:rsidRDefault="00E50798" w:rsidP="00E50798">
      <w:pPr>
        <w:pStyle w:val="Heading3"/>
        <w:keepNext w:val="0"/>
        <w:keepLines w:val="0"/>
        <w:widowControl w:val="0"/>
      </w:pPr>
      <w:bookmarkStart w:id="9013" w:name="_CR9_3_1"/>
      <w:bookmarkStart w:id="9014" w:name="_Toc20955904"/>
      <w:bookmarkStart w:id="9015" w:name="_Toc29893022"/>
      <w:bookmarkStart w:id="9016" w:name="_Toc36556959"/>
      <w:bookmarkStart w:id="9017" w:name="_Toc45832407"/>
      <w:bookmarkStart w:id="9018" w:name="_Toc51763687"/>
      <w:bookmarkStart w:id="9019" w:name="_Toc64448856"/>
      <w:bookmarkStart w:id="9020" w:name="_Toc66289515"/>
      <w:bookmarkStart w:id="9021" w:name="_Toc74154628"/>
      <w:bookmarkStart w:id="9022" w:name="_Toc81383372"/>
      <w:bookmarkStart w:id="9023" w:name="_Toc88658005"/>
      <w:bookmarkStart w:id="9024" w:name="_Toc97910917"/>
      <w:bookmarkStart w:id="9025" w:name="_Toc99038677"/>
      <w:bookmarkStart w:id="9026" w:name="_Toc99730940"/>
      <w:bookmarkStart w:id="9027" w:name="_Toc105511071"/>
      <w:bookmarkStart w:id="9028" w:name="_Toc105927603"/>
      <w:bookmarkStart w:id="9029" w:name="_Toc106110143"/>
      <w:bookmarkStart w:id="9030" w:name="_Toc113835580"/>
      <w:bookmarkStart w:id="9031" w:name="_Toc120124428"/>
      <w:bookmarkStart w:id="9032" w:name="_Toc209694911"/>
      <w:bookmarkEnd w:id="9013"/>
      <w:r w:rsidRPr="00EA5FA7">
        <w:t>9.3.1</w:t>
      </w:r>
      <w:r w:rsidRPr="009E6EC2">
        <w:tab/>
      </w:r>
      <w:r w:rsidRPr="00EA5FA7">
        <w:t>Radio Network Layer Related IEs</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6C5FDD46" w14:textId="77777777" w:rsidR="00E50798" w:rsidRPr="00EA5FA7" w:rsidRDefault="00E50798" w:rsidP="00E50798">
      <w:pPr>
        <w:pStyle w:val="Heading4"/>
        <w:keepNext w:val="0"/>
        <w:keepLines w:val="0"/>
        <w:widowControl w:val="0"/>
      </w:pPr>
      <w:bookmarkStart w:id="9033" w:name="_CR9_3_1_1"/>
      <w:bookmarkStart w:id="9034" w:name="_Toc20955905"/>
      <w:bookmarkStart w:id="9035" w:name="_Toc29893023"/>
      <w:bookmarkStart w:id="9036" w:name="_Toc36556960"/>
      <w:bookmarkStart w:id="9037" w:name="_Toc45832408"/>
      <w:bookmarkStart w:id="9038" w:name="_Toc51763688"/>
      <w:bookmarkStart w:id="9039" w:name="_Toc64448857"/>
      <w:bookmarkStart w:id="9040" w:name="_Toc66289516"/>
      <w:bookmarkStart w:id="9041" w:name="_Toc74154629"/>
      <w:bookmarkStart w:id="9042" w:name="_Toc81383373"/>
      <w:bookmarkStart w:id="9043" w:name="_Toc88658006"/>
      <w:bookmarkStart w:id="9044" w:name="_Toc97910918"/>
      <w:bookmarkStart w:id="9045" w:name="_Toc99038678"/>
      <w:bookmarkStart w:id="9046" w:name="_Toc99730941"/>
      <w:bookmarkStart w:id="9047" w:name="_Toc105511072"/>
      <w:bookmarkStart w:id="9048" w:name="_Toc105927604"/>
      <w:bookmarkStart w:id="9049" w:name="_Toc106110144"/>
      <w:bookmarkStart w:id="9050" w:name="_Toc113835581"/>
      <w:bookmarkStart w:id="9051" w:name="_Toc120124429"/>
      <w:bookmarkStart w:id="9052" w:name="_Toc209694912"/>
      <w:bookmarkEnd w:id="9033"/>
      <w:r w:rsidRPr="00EA5FA7">
        <w:t>9.3.1.1</w:t>
      </w:r>
      <w:r w:rsidRPr="00EA5FA7">
        <w:tab/>
        <w:t>Message Type</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53" w:name="_CR9_3_1_2"/>
      <w:bookmarkStart w:id="9054" w:name="_Toc20955906"/>
      <w:bookmarkStart w:id="9055" w:name="_Toc29893024"/>
      <w:bookmarkStart w:id="9056" w:name="_Toc36556961"/>
      <w:bookmarkStart w:id="9057" w:name="_Toc45832409"/>
      <w:bookmarkStart w:id="9058" w:name="_Toc51763689"/>
      <w:bookmarkStart w:id="9059" w:name="_Toc64448858"/>
      <w:bookmarkStart w:id="9060" w:name="_Toc66289517"/>
      <w:bookmarkStart w:id="9061" w:name="_Toc74154630"/>
      <w:bookmarkStart w:id="9062" w:name="_Toc81383374"/>
      <w:bookmarkStart w:id="9063" w:name="_Toc88658007"/>
      <w:bookmarkStart w:id="9064" w:name="_Toc97910919"/>
      <w:bookmarkStart w:id="9065" w:name="_Toc99038679"/>
      <w:bookmarkStart w:id="9066" w:name="_Toc99730942"/>
      <w:bookmarkStart w:id="9067" w:name="_Toc105511073"/>
      <w:bookmarkStart w:id="9068" w:name="_Toc105927605"/>
      <w:bookmarkStart w:id="9069" w:name="_Toc106110145"/>
      <w:bookmarkStart w:id="9070" w:name="_Toc113835582"/>
      <w:bookmarkStart w:id="9071" w:name="_Toc120124430"/>
      <w:bookmarkStart w:id="9072" w:name="_Toc209694913"/>
      <w:bookmarkEnd w:id="9053"/>
      <w:r w:rsidRPr="00EA5FA7">
        <w:rPr>
          <w:lang w:eastAsia="zh-CN"/>
        </w:rPr>
        <w:t>9.3.1.2</w:t>
      </w:r>
      <w:r w:rsidRPr="00EA5FA7">
        <w:rPr>
          <w:lang w:eastAsia="zh-CN"/>
        </w:rPr>
        <w:tab/>
      </w:r>
      <w:r w:rsidRPr="00EA5FA7">
        <w:rPr>
          <w:rFonts w:cs="Arial"/>
          <w:szCs w:val="24"/>
        </w:rPr>
        <w:t>Cause</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73" w:name="_Hlk40304981"/>
            <w:r w:rsidRPr="00356814">
              <w:rPr>
                <w:lang w:eastAsia="ja-JP"/>
              </w:rPr>
              <w:t>gNB-CU</w:t>
            </w:r>
            <w:r w:rsidRPr="00B31D95">
              <w:rPr>
                <w:lang w:eastAsia="ja-JP"/>
              </w:rPr>
              <w:t xml:space="preserve"> Cell Capacity Exceeded</w:t>
            </w:r>
            <w:bookmarkEnd w:id="9073"/>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74" w:name="_CR9_3_1_3"/>
      <w:bookmarkStart w:id="9075" w:name="_Toc20955907"/>
      <w:bookmarkStart w:id="9076" w:name="_Toc29893025"/>
      <w:bookmarkStart w:id="9077" w:name="_Toc36556962"/>
      <w:bookmarkStart w:id="9078" w:name="_Toc45832410"/>
      <w:bookmarkStart w:id="9079" w:name="_Toc51763690"/>
      <w:bookmarkStart w:id="9080" w:name="_Toc64448859"/>
      <w:bookmarkStart w:id="9081" w:name="_Toc66289518"/>
      <w:bookmarkStart w:id="9082" w:name="_Toc74154631"/>
      <w:bookmarkStart w:id="9083" w:name="_Toc81383375"/>
      <w:bookmarkStart w:id="9084" w:name="_Toc88658008"/>
      <w:bookmarkStart w:id="9085" w:name="_Toc97910920"/>
      <w:bookmarkStart w:id="9086" w:name="_Toc99038680"/>
      <w:bookmarkStart w:id="9087" w:name="_Toc99730943"/>
      <w:bookmarkStart w:id="9088" w:name="_Toc105511074"/>
      <w:bookmarkStart w:id="9089" w:name="_Toc105927606"/>
      <w:bookmarkStart w:id="9090" w:name="_Toc106110146"/>
      <w:bookmarkStart w:id="9091" w:name="_Toc113835583"/>
      <w:bookmarkStart w:id="9092" w:name="_Toc120124431"/>
      <w:bookmarkStart w:id="9093" w:name="_Toc209694914"/>
      <w:bookmarkEnd w:id="9074"/>
      <w:r w:rsidRPr="00EA5FA7">
        <w:rPr>
          <w:rFonts w:eastAsia="Batang"/>
          <w:lang w:eastAsia="zh-CN"/>
        </w:rPr>
        <w:t>9.3.1.3</w:t>
      </w:r>
      <w:r w:rsidRPr="00EA5FA7">
        <w:rPr>
          <w:rFonts w:eastAsia="Batang"/>
          <w:lang w:eastAsia="zh-CN"/>
        </w:rPr>
        <w:tab/>
      </w:r>
      <w:r w:rsidRPr="00EA5FA7">
        <w:t>Criticality Diagnostic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94" w:name="_CR9_3_1_4"/>
      <w:bookmarkStart w:id="9095" w:name="_Toc20955908"/>
      <w:bookmarkStart w:id="9096" w:name="_Toc29893026"/>
      <w:bookmarkStart w:id="9097" w:name="_Toc36556963"/>
      <w:bookmarkStart w:id="9098" w:name="_Toc45832411"/>
      <w:bookmarkStart w:id="9099" w:name="_Toc51763691"/>
      <w:bookmarkStart w:id="9100" w:name="_Toc64448860"/>
      <w:bookmarkStart w:id="9101" w:name="_Toc66289519"/>
      <w:bookmarkStart w:id="9102" w:name="_Toc74154632"/>
      <w:bookmarkStart w:id="9103" w:name="_Toc81383376"/>
      <w:bookmarkStart w:id="9104" w:name="_Toc88658009"/>
      <w:bookmarkStart w:id="9105" w:name="_Toc97910921"/>
      <w:bookmarkStart w:id="9106" w:name="_Toc99038681"/>
      <w:bookmarkStart w:id="9107" w:name="_Toc99730944"/>
      <w:bookmarkStart w:id="9108" w:name="_Toc105511075"/>
      <w:bookmarkStart w:id="9109" w:name="_Toc105927607"/>
      <w:bookmarkStart w:id="9110" w:name="_Toc106110147"/>
      <w:bookmarkStart w:id="9111" w:name="_Toc113835584"/>
      <w:bookmarkStart w:id="9112" w:name="_Toc120124432"/>
      <w:bookmarkStart w:id="9113" w:name="_Toc209694915"/>
      <w:bookmarkEnd w:id="9094"/>
      <w:r w:rsidRPr="00EA5FA7">
        <w:t>9.3.1.4</w:t>
      </w:r>
      <w:r w:rsidRPr="00EA5FA7">
        <w:tab/>
        <w:t>gNB-CU UE F1AP ID</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14" w:name="_CR9_3_1_5"/>
      <w:bookmarkStart w:id="9115" w:name="_Toc20955909"/>
      <w:bookmarkStart w:id="9116" w:name="_Toc29893027"/>
      <w:bookmarkStart w:id="9117" w:name="_Toc36556964"/>
      <w:bookmarkStart w:id="9118" w:name="_Toc45832412"/>
      <w:bookmarkStart w:id="9119" w:name="_Toc51763692"/>
      <w:bookmarkStart w:id="9120" w:name="_Toc64448861"/>
      <w:bookmarkStart w:id="9121" w:name="_Toc66289520"/>
      <w:bookmarkStart w:id="9122" w:name="_Toc74154633"/>
      <w:bookmarkStart w:id="9123" w:name="_Toc81383377"/>
      <w:bookmarkStart w:id="9124" w:name="_Toc88658010"/>
      <w:bookmarkStart w:id="9125" w:name="_Toc97910922"/>
      <w:bookmarkStart w:id="9126" w:name="_Toc99038682"/>
      <w:bookmarkStart w:id="9127" w:name="_Toc99730945"/>
      <w:bookmarkStart w:id="9128" w:name="_Toc105511076"/>
      <w:bookmarkStart w:id="9129" w:name="_Toc105927608"/>
      <w:bookmarkStart w:id="9130" w:name="_Toc106110148"/>
      <w:bookmarkStart w:id="9131" w:name="_Toc113835585"/>
      <w:bookmarkStart w:id="9132" w:name="_Toc120124433"/>
      <w:bookmarkStart w:id="9133" w:name="_Toc209694916"/>
      <w:bookmarkEnd w:id="9114"/>
      <w:r w:rsidRPr="00EA5FA7">
        <w:t>9.3.1.5</w:t>
      </w:r>
      <w:r w:rsidRPr="00EA5FA7">
        <w:tab/>
        <w:t>gNB-DU UE F1AP ID</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34" w:name="_CR9_3_1_6"/>
      <w:bookmarkStart w:id="9135" w:name="_Toc20955910"/>
      <w:bookmarkStart w:id="9136" w:name="_Toc29893028"/>
      <w:bookmarkStart w:id="9137" w:name="_Toc36556965"/>
      <w:bookmarkStart w:id="9138" w:name="_Toc45832413"/>
      <w:bookmarkStart w:id="9139" w:name="_Toc51763693"/>
      <w:bookmarkStart w:id="9140" w:name="_Toc64448862"/>
      <w:bookmarkStart w:id="9141" w:name="_Toc66289521"/>
      <w:bookmarkStart w:id="9142" w:name="_Toc74154634"/>
      <w:bookmarkStart w:id="9143" w:name="_Toc81383378"/>
      <w:bookmarkStart w:id="9144" w:name="_Toc88658011"/>
      <w:bookmarkStart w:id="9145" w:name="_Toc97910923"/>
      <w:bookmarkStart w:id="9146" w:name="_Toc99038683"/>
      <w:bookmarkStart w:id="9147" w:name="_Toc99730946"/>
      <w:bookmarkStart w:id="9148" w:name="_Toc105511077"/>
      <w:bookmarkStart w:id="9149" w:name="_Toc105927609"/>
      <w:bookmarkStart w:id="9150" w:name="_Toc106110149"/>
      <w:bookmarkStart w:id="9151" w:name="_Toc113835586"/>
      <w:bookmarkStart w:id="9152" w:name="_Toc120124434"/>
      <w:bookmarkStart w:id="9153" w:name="_Toc209694917"/>
      <w:bookmarkEnd w:id="9134"/>
      <w:r w:rsidRPr="00EA5FA7">
        <w:rPr>
          <w:rFonts w:eastAsia="Batang"/>
        </w:rPr>
        <w:t>9.3.1.6</w:t>
      </w:r>
      <w:r w:rsidRPr="00EA5FA7">
        <w:rPr>
          <w:rFonts w:eastAsia="Batang"/>
        </w:rPr>
        <w:tab/>
        <w:t>RRC-Container</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54" w:name="_CR9_3_1_7"/>
      <w:bookmarkStart w:id="9155" w:name="_Toc20955911"/>
      <w:bookmarkStart w:id="9156" w:name="_Toc29893029"/>
      <w:bookmarkStart w:id="9157" w:name="_Toc36556966"/>
      <w:bookmarkStart w:id="9158" w:name="_Toc45832414"/>
      <w:bookmarkStart w:id="9159" w:name="_Toc51763694"/>
      <w:bookmarkStart w:id="9160" w:name="_Toc64448863"/>
      <w:bookmarkStart w:id="9161" w:name="_Toc66289522"/>
      <w:bookmarkStart w:id="9162" w:name="_Toc74154635"/>
      <w:bookmarkStart w:id="9163" w:name="_Toc81383379"/>
      <w:bookmarkStart w:id="9164" w:name="_Toc88658012"/>
      <w:bookmarkStart w:id="9165" w:name="_Toc97910924"/>
      <w:bookmarkStart w:id="9166" w:name="_Toc99038684"/>
      <w:bookmarkStart w:id="9167" w:name="_Toc99730947"/>
      <w:bookmarkStart w:id="9168" w:name="_Toc105511078"/>
      <w:bookmarkStart w:id="9169" w:name="_Toc105927610"/>
      <w:bookmarkStart w:id="9170" w:name="_Toc106110150"/>
      <w:bookmarkStart w:id="9171" w:name="_Toc113835587"/>
      <w:bookmarkStart w:id="9172" w:name="_Toc120124435"/>
      <w:bookmarkStart w:id="9173" w:name="_Toc209694918"/>
      <w:bookmarkEnd w:id="9154"/>
      <w:r w:rsidRPr="00EA5FA7">
        <w:t>9.3.1.7</w:t>
      </w:r>
      <w:r w:rsidRPr="00EA5FA7">
        <w:tab/>
        <w:t>SRB ID</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74" w:name="_CR9_3_1_8"/>
      <w:bookmarkStart w:id="9175" w:name="_Toc20955912"/>
      <w:bookmarkStart w:id="9176" w:name="_Toc29893030"/>
      <w:bookmarkStart w:id="9177" w:name="_Toc36556967"/>
      <w:bookmarkStart w:id="9178" w:name="_Toc45832415"/>
      <w:bookmarkStart w:id="9179" w:name="_Toc51763695"/>
      <w:bookmarkStart w:id="9180" w:name="_Toc64448864"/>
      <w:bookmarkStart w:id="9181" w:name="_Toc66289523"/>
      <w:bookmarkStart w:id="9182" w:name="_Toc74154636"/>
      <w:bookmarkStart w:id="9183" w:name="_Toc81383380"/>
      <w:bookmarkStart w:id="9184" w:name="_Toc88658013"/>
      <w:bookmarkStart w:id="9185" w:name="_Toc97910925"/>
      <w:bookmarkStart w:id="9186" w:name="_Toc99038685"/>
      <w:bookmarkStart w:id="9187" w:name="_Toc99730948"/>
      <w:bookmarkStart w:id="9188" w:name="_Toc105511079"/>
      <w:bookmarkStart w:id="9189" w:name="_Toc105927611"/>
      <w:bookmarkStart w:id="9190" w:name="_Toc106110151"/>
      <w:bookmarkStart w:id="9191" w:name="_Toc113835588"/>
      <w:bookmarkStart w:id="9192" w:name="_Toc120124436"/>
      <w:bookmarkStart w:id="9193" w:name="_Toc209694919"/>
      <w:bookmarkEnd w:id="9174"/>
      <w:r w:rsidRPr="00EA5FA7">
        <w:t>9.3.1.8</w:t>
      </w:r>
      <w:r w:rsidRPr="00EA5FA7">
        <w:tab/>
        <w:t>DRB I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94" w:name="_CR9_3_1_9"/>
      <w:bookmarkStart w:id="9195" w:name="_Toc20955913"/>
      <w:bookmarkStart w:id="9196" w:name="_Toc29893031"/>
      <w:bookmarkStart w:id="9197" w:name="_Toc36556968"/>
      <w:bookmarkStart w:id="9198" w:name="_Toc45832416"/>
      <w:bookmarkStart w:id="9199" w:name="_Toc51763696"/>
      <w:bookmarkStart w:id="9200" w:name="_Toc64448865"/>
      <w:bookmarkStart w:id="9201" w:name="_Toc66289524"/>
      <w:bookmarkStart w:id="9202" w:name="_Toc74154637"/>
      <w:bookmarkStart w:id="9203" w:name="_Toc81383381"/>
      <w:bookmarkStart w:id="9204" w:name="_Toc88658014"/>
      <w:bookmarkStart w:id="9205" w:name="_Toc97910926"/>
      <w:bookmarkStart w:id="9206" w:name="_Toc99038686"/>
      <w:bookmarkStart w:id="9207" w:name="_Toc99730949"/>
      <w:bookmarkStart w:id="9208" w:name="_Toc105511080"/>
      <w:bookmarkStart w:id="9209" w:name="_Toc105927612"/>
      <w:bookmarkStart w:id="9210" w:name="_Toc106110152"/>
      <w:bookmarkStart w:id="9211" w:name="_Toc113835589"/>
      <w:bookmarkStart w:id="9212" w:name="_Toc120124437"/>
      <w:bookmarkStart w:id="9213" w:name="_Toc209694920"/>
      <w:bookmarkEnd w:id="9194"/>
      <w:r w:rsidRPr="00EA5FA7">
        <w:t>9.3.1.9</w:t>
      </w:r>
      <w:r w:rsidRPr="00EA5FA7">
        <w:tab/>
        <w:t>gNB-DU ID</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14" w:name="_CR9_3_1_10"/>
      <w:bookmarkStart w:id="9215" w:name="_Toc20955914"/>
      <w:bookmarkStart w:id="9216" w:name="_Toc29893032"/>
      <w:bookmarkStart w:id="9217" w:name="_Toc36556969"/>
      <w:bookmarkStart w:id="9218" w:name="_Toc45832417"/>
      <w:bookmarkStart w:id="9219" w:name="_Toc51763697"/>
      <w:bookmarkStart w:id="9220" w:name="_Toc64448866"/>
      <w:bookmarkStart w:id="9221" w:name="_Toc66289525"/>
      <w:bookmarkStart w:id="9222" w:name="_Toc74154638"/>
      <w:bookmarkStart w:id="9223" w:name="_Toc81383382"/>
      <w:bookmarkStart w:id="9224" w:name="_Toc88658015"/>
      <w:bookmarkStart w:id="9225" w:name="_Toc97910927"/>
      <w:bookmarkStart w:id="9226" w:name="_Toc99038687"/>
      <w:bookmarkStart w:id="9227" w:name="_Toc99730950"/>
      <w:bookmarkStart w:id="9228" w:name="_Toc105511081"/>
      <w:bookmarkStart w:id="9229" w:name="_Toc105927613"/>
      <w:bookmarkStart w:id="9230" w:name="_Toc106110153"/>
      <w:bookmarkStart w:id="9231" w:name="_Toc113835590"/>
      <w:bookmarkStart w:id="9232" w:name="_Toc120124438"/>
      <w:bookmarkStart w:id="9233" w:name="_Toc209694921"/>
      <w:bookmarkEnd w:id="9214"/>
      <w:r w:rsidRPr="00EA5FA7">
        <w:t>9.3.1.10</w:t>
      </w:r>
      <w:r w:rsidRPr="00EA5FA7">
        <w:tab/>
        <w:t>Served Cell Information</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34" w:name="_Hlk175992268"/>
            <w:r w:rsidRPr="00487F09">
              <w:rPr>
                <w:rFonts w:cs="Arial"/>
                <w:szCs w:val="18"/>
                <w:lang w:eastAsia="ja-JP"/>
              </w:rPr>
              <w:t>This IE is ignored</w:t>
            </w:r>
            <w:bookmarkEnd w:id="9234"/>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3C86FE53"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maxnoofNR-UChannelIDs, </w:t>
            </w:r>
            <w:r w:rsidR="00BC7C0D">
              <w:rPr>
                <w:rFonts w:cs="Arial"/>
                <w:szCs w:val="18"/>
                <w:lang w:eastAsia="ja-JP"/>
              </w:rPr>
              <w:t>...</w:t>
            </w:r>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21D77924"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r w:rsidR="00BC7C0D">
              <w:rPr>
                <w:rFonts w:cs="Arial"/>
                <w:szCs w:val="18"/>
                <w:lang w:eastAsia="ja-JP"/>
              </w:rPr>
              <w:t>...</w:t>
            </w:r>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624F1C63"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r w:rsidR="00BC7C0D">
              <w:rPr>
                <w:rFonts w:cs="Arial"/>
                <w:lang w:eastAsia="ja-JP"/>
              </w:rPr>
              <w:t>...</w:t>
            </w:r>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1000F8A8" w:rsidR="00396561" w:rsidRPr="00E63240" w:rsidRDefault="00396561" w:rsidP="00396561">
            <w:pPr>
              <w:pStyle w:val="TAL"/>
              <w:keepNext w:val="0"/>
              <w:keepLines w:val="0"/>
              <w:widowControl w:val="0"/>
              <w:rPr>
                <w:rFonts w:cs="Arial"/>
                <w:lang w:eastAsia="ja-JP"/>
              </w:rPr>
            </w:pPr>
            <w:r w:rsidRPr="00CA4FD7">
              <w:t xml:space="preserve">ENUMERATED (true, </w:t>
            </w:r>
            <w:r w:rsidR="00BC7C0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barringExemptEmergency</w:t>
            </w:r>
            <w:r w:rsidR="004E7A41" w:rsidRPr="00857F09">
              <w:rPr>
                <w:i/>
                <w:lang w:val="en-US" w:eastAsia="zh-CN"/>
              </w:rPr>
              <w:t>Call</w:t>
            </w:r>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r w:rsidR="00A42B65">
              <w:rPr>
                <w:lang w:val="en-US" w:eastAsia="zh-CN"/>
              </w:rPr>
              <w:t xml:space="preserve">TS </w:t>
            </w:r>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656159B1" w:rsidR="00BE7ECD" w:rsidRDefault="00BE7ECD" w:rsidP="00BE7ECD">
            <w:pPr>
              <w:pStyle w:val="TAL"/>
              <w:keepNext w:val="0"/>
              <w:keepLines w:val="0"/>
              <w:widowControl w:val="0"/>
              <w:rPr>
                <w:lang w:val="en-US" w:eastAsia="zh-CN"/>
              </w:rPr>
            </w:pPr>
            <w:r w:rsidRPr="00D07165">
              <w:rPr>
                <w:lang w:val="en-US"/>
              </w:rPr>
              <w:t xml:space="preserve">Includes the </w:t>
            </w:r>
            <w:r>
              <w:rPr>
                <w:i/>
                <w:iCs/>
                <w:lang w:val="en-US"/>
              </w:rPr>
              <w:t>OD</w:t>
            </w:r>
            <w:r w:rsidRPr="00C863F6">
              <w:rPr>
                <w:i/>
                <w:iCs/>
                <w:lang w:val="en-US"/>
              </w:rPr>
              <w:t>-SIB1-Config</w:t>
            </w:r>
            <w:r>
              <w:rPr>
                <w:lang w:val="en-US"/>
              </w:rPr>
              <w:t xml:space="preserve"> IE contained in the SIB26 message</w:t>
            </w:r>
            <w:r w:rsidRPr="00D07165">
              <w:rPr>
                <w:lang w:val="en-US"/>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35" w:name="_CR9_3_1_11"/>
      <w:bookmarkStart w:id="9236" w:name="_Toc20955915"/>
      <w:bookmarkStart w:id="9237" w:name="_Toc29893033"/>
      <w:bookmarkStart w:id="9238" w:name="_Toc36556970"/>
      <w:bookmarkStart w:id="9239" w:name="_Toc45832418"/>
      <w:bookmarkStart w:id="9240" w:name="_Toc51763698"/>
      <w:bookmarkStart w:id="9241" w:name="_Toc64448867"/>
      <w:bookmarkStart w:id="9242" w:name="_Toc66289526"/>
      <w:bookmarkStart w:id="9243" w:name="_Toc74154639"/>
      <w:bookmarkStart w:id="9244" w:name="_Toc81383383"/>
      <w:bookmarkStart w:id="9245" w:name="_Toc88658016"/>
      <w:bookmarkStart w:id="9246" w:name="_Toc97910928"/>
      <w:bookmarkStart w:id="9247" w:name="_Toc99038688"/>
      <w:bookmarkStart w:id="9248" w:name="_Toc99730951"/>
      <w:bookmarkStart w:id="9249" w:name="_Toc105511082"/>
      <w:bookmarkStart w:id="9250" w:name="_Toc105927614"/>
      <w:bookmarkStart w:id="9251" w:name="_Toc106110154"/>
      <w:bookmarkStart w:id="9252" w:name="_Toc113835591"/>
      <w:bookmarkStart w:id="9253" w:name="_Toc120124439"/>
      <w:bookmarkStart w:id="9254" w:name="_Toc209694922"/>
      <w:bookmarkEnd w:id="9235"/>
      <w:r w:rsidRPr="00EA5FA7">
        <w:t>9.3.</w:t>
      </w:r>
      <w:r w:rsidRPr="00EA5FA7">
        <w:rPr>
          <w:lang w:eastAsia="zh-CN"/>
        </w:rPr>
        <w:t>1</w:t>
      </w:r>
      <w:r w:rsidRPr="00EA5FA7">
        <w:t>.11</w:t>
      </w:r>
      <w:r w:rsidRPr="00EA5FA7">
        <w:tab/>
        <w:t>Transmission Action I</w:t>
      </w:r>
      <w:r w:rsidRPr="00EA5FA7">
        <w:rPr>
          <w:lang w:eastAsia="zh-CN"/>
        </w:rPr>
        <w:t>ndicator</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55" w:name="_CR9_3_1_12"/>
      <w:bookmarkStart w:id="9256" w:name="_Toc20955916"/>
      <w:bookmarkStart w:id="9257" w:name="_Toc29893034"/>
      <w:bookmarkStart w:id="9258" w:name="_Toc36556971"/>
      <w:bookmarkStart w:id="9259" w:name="_Toc45832419"/>
      <w:bookmarkStart w:id="9260" w:name="_Toc51763699"/>
      <w:bookmarkStart w:id="9261" w:name="_Toc64448868"/>
      <w:bookmarkStart w:id="9262" w:name="_Toc66289527"/>
      <w:bookmarkStart w:id="9263" w:name="_Toc74154640"/>
      <w:bookmarkStart w:id="9264" w:name="_Toc81383384"/>
      <w:bookmarkStart w:id="9265" w:name="_Toc88658017"/>
      <w:bookmarkStart w:id="9266" w:name="_Toc97910929"/>
      <w:bookmarkStart w:id="9267" w:name="_Toc99038689"/>
      <w:bookmarkStart w:id="9268" w:name="_Toc99730952"/>
      <w:bookmarkStart w:id="9269" w:name="_Toc105511083"/>
      <w:bookmarkStart w:id="9270" w:name="_Toc105927615"/>
      <w:bookmarkStart w:id="9271" w:name="_Toc106110155"/>
      <w:bookmarkStart w:id="9272" w:name="_Toc113835592"/>
      <w:bookmarkStart w:id="9273" w:name="_Toc120124440"/>
      <w:bookmarkStart w:id="9274" w:name="_Toc209694923"/>
      <w:bookmarkEnd w:id="9255"/>
      <w:r w:rsidRPr="00EA5FA7">
        <w:rPr>
          <w:lang w:eastAsia="zh-CN"/>
        </w:rPr>
        <w:t>9.3.1.12</w:t>
      </w:r>
      <w:r w:rsidRPr="00EA5FA7">
        <w:rPr>
          <w:lang w:eastAsia="zh-CN"/>
        </w:rPr>
        <w:tab/>
        <w:t>NR CGI</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75" w:name="_CR9_3_1_13"/>
      <w:bookmarkStart w:id="9276" w:name="_Toc20955917"/>
      <w:bookmarkStart w:id="9277" w:name="_Toc29893035"/>
      <w:bookmarkStart w:id="9278" w:name="_Toc36556972"/>
      <w:bookmarkStart w:id="9279" w:name="_Toc45832420"/>
      <w:bookmarkStart w:id="9280" w:name="_Toc51763700"/>
      <w:bookmarkStart w:id="9281" w:name="_Toc64448869"/>
      <w:bookmarkStart w:id="9282" w:name="_Toc66289528"/>
      <w:bookmarkStart w:id="9283" w:name="_Toc74154641"/>
      <w:bookmarkStart w:id="9284" w:name="_Toc81383385"/>
      <w:bookmarkStart w:id="9285" w:name="_Toc88658018"/>
      <w:bookmarkStart w:id="9286" w:name="_Toc97910930"/>
      <w:bookmarkStart w:id="9287" w:name="_Toc99038690"/>
      <w:bookmarkStart w:id="9288" w:name="_Toc99730953"/>
      <w:bookmarkStart w:id="9289" w:name="_Toc105511084"/>
      <w:bookmarkStart w:id="9290" w:name="_Toc105927616"/>
      <w:bookmarkStart w:id="9291" w:name="_Toc106110156"/>
      <w:bookmarkStart w:id="9292" w:name="_Toc113835593"/>
      <w:bookmarkStart w:id="9293" w:name="_Toc120124441"/>
      <w:bookmarkStart w:id="9294" w:name="_Toc209694924"/>
      <w:bookmarkEnd w:id="9275"/>
      <w:r w:rsidRPr="00EA5FA7">
        <w:t>9.3.1.13</w:t>
      </w:r>
      <w:r w:rsidRPr="00EA5FA7">
        <w:tab/>
        <w:t>Time To wait</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95" w:name="_CR9_3_1_14"/>
      <w:bookmarkStart w:id="9296" w:name="_Toc20955918"/>
      <w:bookmarkStart w:id="9297" w:name="_Toc29893036"/>
      <w:bookmarkStart w:id="9298" w:name="_Toc36556973"/>
      <w:bookmarkStart w:id="9299" w:name="_Toc45832421"/>
      <w:bookmarkStart w:id="9300" w:name="_Toc51763701"/>
      <w:bookmarkStart w:id="9301" w:name="_Toc64448870"/>
      <w:bookmarkStart w:id="9302" w:name="_Toc66289529"/>
      <w:bookmarkStart w:id="9303" w:name="_Toc74154642"/>
      <w:bookmarkStart w:id="9304" w:name="_Toc81383386"/>
      <w:bookmarkStart w:id="9305" w:name="_Toc88658019"/>
      <w:bookmarkStart w:id="9306" w:name="_Toc97910931"/>
      <w:bookmarkStart w:id="9307" w:name="_Toc99038691"/>
      <w:bookmarkStart w:id="9308" w:name="_Toc99730954"/>
      <w:bookmarkStart w:id="9309" w:name="_Toc105511085"/>
      <w:bookmarkStart w:id="9310" w:name="_Toc105927617"/>
      <w:bookmarkStart w:id="9311" w:name="_Toc106110157"/>
      <w:bookmarkStart w:id="9312" w:name="_Toc113835594"/>
      <w:bookmarkStart w:id="9313" w:name="_Toc120124442"/>
      <w:bookmarkStart w:id="9314" w:name="_Toc209694925"/>
      <w:bookmarkEnd w:id="9295"/>
      <w:r w:rsidRPr="00EA5FA7">
        <w:rPr>
          <w:lang w:eastAsia="zh-CN"/>
        </w:rPr>
        <w:t>9.3.1.14</w:t>
      </w:r>
      <w:r w:rsidRPr="00EA5FA7">
        <w:rPr>
          <w:lang w:eastAsia="zh-CN"/>
        </w:rPr>
        <w:tab/>
        <w:t>PLMN Identity</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15" w:name="_CR9_3_1_15"/>
      <w:bookmarkStart w:id="9316" w:name="_Toc20955919"/>
      <w:bookmarkStart w:id="9317" w:name="_Toc29893037"/>
      <w:bookmarkStart w:id="9318" w:name="_Toc36556974"/>
      <w:bookmarkStart w:id="9319" w:name="_Toc45832422"/>
      <w:bookmarkStart w:id="9320" w:name="_Toc51763702"/>
      <w:bookmarkStart w:id="9321" w:name="_Toc64448871"/>
      <w:bookmarkStart w:id="9322" w:name="_Toc66289530"/>
      <w:bookmarkStart w:id="9323" w:name="_Toc74154643"/>
      <w:bookmarkStart w:id="9324" w:name="_Toc81383387"/>
      <w:bookmarkStart w:id="9325" w:name="_Toc88658020"/>
      <w:bookmarkStart w:id="9326" w:name="_Toc97910932"/>
      <w:bookmarkStart w:id="9327" w:name="_Toc99038692"/>
      <w:bookmarkStart w:id="9328" w:name="_Toc99730955"/>
      <w:bookmarkStart w:id="9329" w:name="_Toc105511086"/>
      <w:bookmarkStart w:id="9330" w:name="_Toc105927618"/>
      <w:bookmarkStart w:id="9331" w:name="_Toc106110158"/>
      <w:bookmarkStart w:id="9332" w:name="_Toc113835595"/>
      <w:bookmarkStart w:id="9333" w:name="_Toc120124443"/>
      <w:bookmarkStart w:id="9334" w:name="_Toc209694926"/>
      <w:bookmarkEnd w:id="9315"/>
      <w:r w:rsidRPr="00EA5FA7">
        <w:rPr>
          <w:lang w:eastAsia="zh-CN"/>
        </w:rPr>
        <w:t>9.3.1.15</w:t>
      </w:r>
      <w:r w:rsidRPr="00EA5FA7">
        <w:rPr>
          <w:lang w:eastAsia="zh-CN"/>
        </w:rPr>
        <w:tab/>
        <w:t>Transmission Bandwidth</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35" w:name="_CR9_3_1_16"/>
      <w:bookmarkStart w:id="9336" w:name="_Toc20955920"/>
      <w:bookmarkStart w:id="9337" w:name="_Toc29893038"/>
      <w:bookmarkStart w:id="9338" w:name="_Toc36556975"/>
      <w:bookmarkStart w:id="9339" w:name="_Toc45832423"/>
      <w:bookmarkStart w:id="9340" w:name="_Toc51763703"/>
      <w:bookmarkStart w:id="9341" w:name="_Toc64448872"/>
      <w:bookmarkStart w:id="9342" w:name="_Toc66289531"/>
      <w:bookmarkStart w:id="9343" w:name="_Toc74154644"/>
      <w:bookmarkStart w:id="9344" w:name="_Toc81383388"/>
      <w:bookmarkStart w:id="9345" w:name="_Toc88658021"/>
      <w:bookmarkStart w:id="9346" w:name="_Toc97910933"/>
      <w:bookmarkStart w:id="9347" w:name="_Toc99038693"/>
      <w:bookmarkStart w:id="9348" w:name="_Toc99730956"/>
      <w:bookmarkStart w:id="9349" w:name="_Toc105511087"/>
      <w:bookmarkStart w:id="9350" w:name="_Toc105927619"/>
      <w:bookmarkStart w:id="9351" w:name="_Toc106110159"/>
      <w:bookmarkStart w:id="9352" w:name="_Toc113835596"/>
      <w:bookmarkStart w:id="9353" w:name="_Toc120124444"/>
      <w:bookmarkStart w:id="9354" w:name="_Toc209694927"/>
      <w:bookmarkEnd w:id="9335"/>
      <w:r w:rsidRPr="00EA5FA7">
        <w:t>9.3.1.16</w:t>
      </w:r>
      <w:r w:rsidRPr="00EA5FA7">
        <w:tab/>
        <w:t>Void</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55" w:name="_CR9_3_1_17"/>
      <w:bookmarkStart w:id="9356" w:name="_Toc20955921"/>
      <w:bookmarkStart w:id="9357" w:name="_Toc29893039"/>
      <w:bookmarkStart w:id="9358" w:name="_Toc36556976"/>
      <w:bookmarkStart w:id="9359" w:name="_Toc45832424"/>
      <w:bookmarkStart w:id="9360" w:name="_Toc51763704"/>
      <w:bookmarkStart w:id="9361" w:name="_Toc64448873"/>
      <w:bookmarkStart w:id="9362" w:name="_Toc66289532"/>
      <w:bookmarkStart w:id="9363" w:name="_Toc74154645"/>
      <w:bookmarkStart w:id="9364" w:name="_Toc81383389"/>
      <w:bookmarkStart w:id="9365" w:name="_Toc88658022"/>
      <w:bookmarkStart w:id="9366" w:name="_Toc97910934"/>
      <w:bookmarkStart w:id="9367" w:name="_Toc99038694"/>
      <w:bookmarkStart w:id="9368" w:name="_Toc99730957"/>
      <w:bookmarkStart w:id="9369" w:name="_Toc105511088"/>
      <w:bookmarkStart w:id="9370" w:name="_Toc105927620"/>
      <w:bookmarkStart w:id="9371" w:name="_Toc106110160"/>
      <w:bookmarkStart w:id="9372" w:name="_Toc113835597"/>
      <w:bookmarkStart w:id="9373" w:name="_Toc120124445"/>
      <w:bookmarkStart w:id="9374" w:name="_Toc209694928"/>
      <w:bookmarkEnd w:id="9355"/>
      <w:r w:rsidRPr="00EA5FA7">
        <w:t>9.3.1.17</w:t>
      </w:r>
      <w:r w:rsidRPr="00EA5FA7">
        <w:tab/>
        <w:t>NR Frequency Info</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75" w:name="OLE_LINK111"/>
            <w:r w:rsidRPr="00EA5FA7">
              <w:rPr>
                <w:rFonts w:cs="Arial"/>
              </w:rPr>
              <w:t xml:space="preserve">NR Frequency Band </w:t>
            </w:r>
            <w:bookmarkEnd w:id="9375"/>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76" w:name="OLE_LINK152"/>
            <w:bookmarkStart w:id="9377" w:name="OLE_LINK153"/>
            <w:r w:rsidRPr="00EA5FA7">
              <w:rPr>
                <w:lang w:eastAsia="ja-JP"/>
              </w:rPr>
              <w:t>maxnoofNrCellBands</w:t>
            </w:r>
            <w:bookmarkEnd w:id="9376"/>
            <w:bookmarkEnd w:id="9377"/>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78" w:name="_CR9_3_1_18"/>
      <w:bookmarkStart w:id="9379" w:name="_Toc20955922"/>
      <w:bookmarkStart w:id="9380" w:name="_Toc29893040"/>
      <w:bookmarkStart w:id="9381" w:name="_Toc36556977"/>
      <w:bookmarkStart w:id="9382" w:name="_Toc45832425"/>
      <w:bookmarkStart w:id="9383" w:name="_Toc51763705"/>
      <w:bookmarkStart w:id="9384" w:name="_Toc64448874"/>
      <w:bookmarkStart w:id="9385" w:name="_Toc66289533"/>
      <w:bookmarkStart w:id="9386" w:name="_Toc74154646"/>
      <w:bookmarkStart w:id="9387" w:name="_Toc81383390"/>
      <w:bookmarkStart w:id="9388" w:name="_Toc88658023"/>
      <w:bookmarkStart w:id="9389" w:name="_Toc97910935"/>
      <w:bookmarkStart w:id="9390" w:name="_Toc99038695"/>
      <w:bookmarkStart w:id="9391" w:name="_Toc99730958"/>
      <w:bookmarkStart w:id="9392" w:name="_Toc105511089"/>
      <w:bookmarkStart w:id="9393" w:name="_Toc105927621"/>
      <w:bookmarkStart w:id="9394" w:name="_Toc106110161"/>
      <w:bookmarkStart w:id="9395" w:name="_Toc113835598"/>
      <w:bookmarkStart w:id="9396" w:name="_Toc120124446"/>
      <w:bookmarkStart w:id="9397" w:name="_Toc209694929"/>
      <w:bookmarkEnd w:id="9378"/>
      <w:r w:rsidRPr="00EA5FA7">
        <w:rPr>
          <w:lang w:eastAsia="zh-CN"/>
        </w:rPr>
        <w:t>9.3.1.18</w:t>
      </w:r>
      <w:r w:rsidRPr="00EA5FA7">
        <w:rPr>
          <w:lang w:eastAsia="zh-CN"/>
        </w:rPr>
        <w:tab/>
        <w:t>gNB-DU System Information</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98" w:name="_CR9_3_1_19"/>
      <w:bookmarkStart w:id="9399" w:name="_Toc20955923"/>
      <w:bookmarkStart w:id="9400" w:name="_Toc29893041"/>
      <w:bookmarkStart w:id="9401" w:name="_Toc36556978"/>
      <w:bookmarkStart w:id="9402" w:name="_Toc45832426"/>
      <w:bookmarkStart w:id="9403" w:name="_Toc51763706"/>
      <w:bookmarkStart w:id="9404" w:name="_Toc64448875"/>
      <w:bookmarkStart w:id="9405" w:name="_Toc66289534"/>
      <w:bookmarkStart w:id="9406" w:name="_Toc74154647"/>
      <w:bookmarkStart w:id="9407" w:name="_Toc81383391"/>
      <w:bookmarkStart w:id="9408" w:name="_Toc88658024"/>
      <w:bookmarkStart w:id="9409" w:name="_Toc97910936"/>
      <w:bookmarkStart w:id="9410" w:name="_Toc99038696"/>
      <w:bookmarkStart w:id="9411" w:name="_Toc99730959"/>
      <w:bookmarkStart w:id="9412" w:name="_Toc105511090"/>
      <w:bookmarkStart w:id="9413" w:name="_Toc105927622"/>
      <w:bookmarkStart w:id="9414" w:name="_Toc106110162"/>
      <w:bookmarkStart w:id="9415" w:name="_Toc113835599"/>
      <w:bookmarkStart w:id="9416" w:name="_Toc120124447"/>
      <w:bookmarkStart w:id="9417" w:name="_Toc209694930"/>
      <w:bookmarkEnd w:id="9398"/>
      <w:r w:rsidRPr="00EA5FA7">
        <w:t>9.3.1.19</w:t>
      </w:r>
      <w:r w:rsidRPr="00EA5FA7">
        <w:tab/>
        <w:t>E-UTRAN Qo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18" w:name="_CR9_3_1_20"/>
      <w:bookmarkStart w:id="9419" w:name="_Toc20955924"/>
      <w:bookmarkStart w:id="9420" w:name="_Toc29893042"/>
      <w:bookmarkStart w:id="9421" w:name="_Toc36556979"/>
      <w:bookmarkStart w:id="9422" w:name="_Toc45832427"/>
      <w:bookmarkStart w:id="9423" w:name="_Toc51763707"/>
      <w:bookmarkStart w:id="9424" w:name="_Toc64448876"/>
      <w:bookmarkStart w:id="9425" w:name="_Toc66289535"/>
      <w:bookmarkStart w:id="9426" w:name="_Toc74154648"/>
      <w:bookmarkStart w:id="9427" w:name="_Toc81383392"/>
      <w:bookmarkStart w:id="9428" w:name="_Toc88658025"/>
      <w:bookmarkStart w:id="9429" w:name="_Toc97910937"/>
      <w:bookmarkStart w:id="9430" w:name="_Toc99038697"/>
      <w:bookmarkStart w:id="9431" w:name="_Toc99730960"/>
      <w:bookmarkStart w:id="9432" w:name="_Toc105511091"/>
      <w:bookmarkStart w:id="9433" w:name="_Toc105927623"/>
      <w:bookmarkStart w:id="9434" w:name="_Toc106110163"/>
      <w:bookmarkStart w:id="9435" w:name="_Toc113835600"/>
      <w:bookmarkStart w:id="9436" w:name="_Toc120124448"/>
      <w:bookmarkStart w:id="9437" w:name="_Toc209694931"/>
      <w:bookmarkEnd w:id="9418"/>
      <w:r w:rsidRPr="00EA5FA7">
        <w:t>9.3.1.20</w:t>
      </w:r>
      <w:r w:rsidRPr="00EA5FA7">
        <w:tab/>
        <w:t>Allocation and Retention Priority</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38" w:name="_CR9_3_1_21"/>
      <w:bookmarkStart w:id="9439" w:name="_Toc20955925"/>
      <w:bookmarkStart w:id="9440" w:name="_Toc29893043"/>
      <w:bookmarkStart w:id="9441" w:name="_Toc36556980"/>
      <w:bookmarkStart w:id="9442" w:name="_Toc45832428"/>
      <w:bookmarkStart w:id="9443" w:name="_Toc51763708"/>
      <w:bookmarkStart w:id="9444" w:name="_Toc64448877"/>
      <w:bookmarkStart w:id="9445" w:name="_Toc66289536"/>
      <w:bookmarkStart w:id="9446" w:name="_Toc74154649"/>
      <w:bookmarkStart w:id="9447" w:name="_Toc81383393"/>
      <w:bookmarkStart w:id="9448" w:name="_Toc88658026"/>
      <w:bookmarkStart w:id="9449" w:name="_Toc97910938"/>
      <w:bookmarkStart w:id="9450" w:name="_Toc99038698"/>
      <w:bookmarkStart w:id="9451" w:name="_Toc99730961"/>
      <w:bookmarkStart w:id="9452" w:name="_Toc105511092"/>
      <w:bookmarkStart w:id="9453" w:name="_Toc105927624"/>
      <w:bookmarkStart w:id="9454" w:name="_Toc106110164"/>
      <w:bookmarkStart w:id="9455" w:name="_Toc113835601"/>
      <w:bookmarkStart w:id="9456" w:name="_Toc120124449"/>
      <w:bookmarkStart w:id="9457" w:name="_Toc209694932"/>
      <w:bookmarkEnd w:id="9438"/>
      <w:r w:rsidRPr="00EA5FA7">
        <w:t>9.3.1.21</w:t>
      </w:r>
      <w:r w:rsidRPr="00EA5FA7">
        <w:tab/>
        <w:t>GBR QoS Information</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58" w:name="_CR9_3_1_22"/>
      <w:bookmarkStart w:id="9459" w:name="_Toc20955926"/>
      <w:bookmarkStart w:id="9460" w:name="_Toc29893044"/>
      <w:bookmarkStart w:id="9461" w:name="_Toc36556981"/>
      <w:bookmarkStart w:id="9462" w:name="_Toc45832429"/>
      <w:bookmarkStart w:id="9463" w:name="_Toc51763709"/>
      <w:bookmarkStart w:id="9464" w:name="_Toc64448878"/>
      <w:bookmarkStart w:id="9465" w:name="_Toc66289537"/>
      <w:bookmarkStart w:id="9466" w:name="_Toc74154650"/>
      <w:bookmarkStart w:id="9467" w:name="_Toc81383394"/>
      <w:bookmarkStart w:id="9468" w:name="_Toc88658027"/>
      <w:bookmarkStart w:id="9469" w:name="_Toc97910939"/>
      <w:bookmarkStart w:id="9470" w:name="_Toc99038699"/>
      <w:bookmarkStart w:id="9471" w:name="_Toc99730962"/>
      <w:bookmarkStart w:id="9472" w:name="_Toc105511093"/>
      <w:bookmarkStart w:id="9473" w:name="_Toc105927625"/>
      <w:bookmarkStart w:id="9474" w:name="_Toc106110165"/>
      <w:bookmarkStart w:id="9475" w:name="_Toc113835602"/>
      <w:bookmarkStart w:id="9476" w:name="_Toc120124450"/>
      <w:bookmarkStart w:id="9477" w:name="_Toc209694933"/>
      <w:bookmarkEnd w:id="9458"/>
      <w:r w:rsidRPr="00EA5FA7">
        <w:rPr>
          <w:lang w:eastAsia="zh-CN"/>
        </w:rPr>
        <w:t>9.3.1.22</w:t>
      </w:r>
      <w:r w:rsidRPr="00EA5FA7">
        <w:rPr>
          <w:lang w:eastAsia="zh-CN"/>
        </w:rPr>
        <w:tab/>
        <w:t>Bit Rat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78" w:name="_CR9_3_1_23"/>
      <w:bookmarkStart w:id="9479" w:name="_Toc20955927"/>
      <w:bookmarkStart w:id="9480" w:name="_Toc29893045"/>
      <w:bookmarkStart w:id="9481" w:name="_Toc36556982"/>
      <w:bookmarkStart w:id="9482" w:name="_Toc45832430"/>
      <w:bookmarkStart w:id="9483" w:name="_Toc51763710"/>
      <w:bookmarkStart w:id="9484" w:name="_Toc64448879"/>
      <w:bookmarkStart w:id="9485" w:name="_Toc66289538"/>
      <w:bookmarkStart w:id="9486" w:name="_Toc74154651"/>
      <w:bookmarkStart w:id="9487" w:name="_Toc81383395"/>
      <w:bookmarkStart w:id="9488" w:name="_Toc88658028"/>
      <w:bookmarkStart w:id="9489" w:name="_Toc97910940"/>
      <w:bookmarkStart w:id="9490" w:name="_Toc99038700"/>
      <w:bookmarkStart w:id="9491" w:name="_Toc99730963"/>
      <w:bookmarkStart w:id="9492" w:name="_Toc105511094"/>
      <w:bookmarkStart w:id="9493" w:name="_Toc105927626"/>
      <w:bookmarkStart w:id="9494" w:name="_Toc106110166"/>
      <w:bookmarkStart w:id="9495" w:name="_Toc113835603"/>
      <w:bookmarkStart w:id="9496" w:name="_Toc120124451"/>
      <w:bookmarkStart w:id="9497" w:name="_Toc209694934"/>
      <w:bookmarkEnd w:id="9478"/>
      <w:r w:rsidRPr="00EA5FA7">
        <w:rPr>
          <w:lang w:eastAsia="zh-CN"/>
        </w:rPr>
        <w:t>9.3.1.23</w:t>
      </w:r>
      <w:r w:rsidRPr="00EA5FA7">
        <w:rPr>
          <w:lang w:eastAsia="zh-CN"/>
        </w:rPr>
        <w:tab/>
        <w:t>Transaction ID</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98" w:name="_Hlk8869947"/>
      <w:r w:rsidRPr="00EA5FA7">
        <w:rPr>
          <w:lang w:eastAsia="zh-CN"/>
        </w:rPr>
        <w:t xml:space="preserve">The Transaction ID may identify </w:t>
      </w:r>
      <w:r w:rsidRPr="00EA5FA7">
        <w:t>more than one interface instance.</w:t>
      </w:r>
      <w:bookmarkEnd w:id="9498"/>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499" w:name="_CR9_3_1_24"/>
      <w:bookmarkStart w:id="9500" w:name="_Toc20955928"/>
      <w:bookmarkStart w:id="9501" w:name="_Toc29893046"/>
      <w:bookmarkStart w:id="9502" w:name="_Toc36556983"/>
      <w:bookmarkStart w:id="9503" w:name="_Toc45832431"/>
      <w:bookmarkStart w:id="9504" w:name="_Toc51763711"/>
      <w:bookmarkStart w:id="9505" w:name="_Toc64448880"/>
      <w:bookmarkStart w:id="9506" w:name="_Toc66289539"/>
      <w:bookmarkStart w:id="9507" w:name="_Toc74154652"/>
      <w:bookmarkStart w:id="9508" w:name="_Toc81383396"/>
      <w:bookmarkStart w:id="9509" w:name="_Toc88658029"/>
      <w:bookmarkStart w:id="9510" w:name="_Toc97910941"/>
      <w:bookmarkStart w:id="9511" w:name="_Toc99038701"/>
      <w:bookmarkStart w:id="9512" w:name="_Toc99730964"/>
      <w:bookmarkStart w:id="9513" w:name="_Toc105511095"/>
      <w:bookmarkStart w:id="9514" w:name="_Toc105927627"/>
      <w:bookmarkStart w:id="9515" w:name="_Toc106110167"/>
      <w:bookmarkStart w:id="9516" w:name="_Toc113835604"/>
      <w:bookmarkStart w:id="9517" w:name="_Toc120124452"/>
      <w:bookmarkStart w:id="9518" w:name="_Toc209694935"/>
      <w:bookmarkEnd w:id="9499"/>
      <w:r w:rsidRPr="00EA5FA7">
        <w:rPr>
          <w:lang w:eastAsia="zh-CN"/>
        </w:rPr>
        <w:t>9.3.1.24</w:t>
      </w:r>
      <w:r w:rsidRPr="00EA5FA7">
        <w:rPr>
          <w:lang w:eastAsia="zh-CN"/>
        </w:rPr>
        <w:tab/>
        <w:t>DRX Cycle</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19" w:name="_CR9_3_1_25"/>
      <w:bookmarkStart w:id="9520" w:name="_Toc20955929"/>
      <w:bookmarkStart w:id="9521" w:name="_Toc29893047"/>
      <w:bookmarkStart w:id="9522" w:name="_Toc36556984"/>
      <w:bookmarkStart w:id="9523" w:name="_Toc45832432"/>
      <w:bookmarkStart w:id="9524" w:name="_Toc51763712"/>
      <w:bookmarkStart w:id="9525" w:name="_Toc64448881"/>
      <w:bookmarkStart w:id="9526" w:name="_Toc66289540"/>
      <w:bookmarkStart w:id="9527" w:name="_Toc74154653"/>
      <w:bookmarkStart w:id="9528" w:name="_Toc81383397"/>
      <w:bookmarkStart w:id="9529" w:name="_Toc88658030"/>
      <w:bookmarkStart w:id="9530" w:name="_Toc97910942"/>
      <w:bookmarkStart w:id="9531" w:name="_Toc99038702"/>
      <w:bookmarkStart w:id="9532" w:name="_Toc99730965"/>
      <w:bookmarkStart w:id="9533" w:name="_Toc105511096"/>
      <w:bookmarkStart w:id="9534" w:name="_Toc105927628"/>
      <w:bookmarkStart w:id="9535" w:name="_Toc106110168"/>
      <w:bookmarkStart w:id="9536" w:name="_Toc113835605"/>
      <w:bookmarkStart w:id="9537" w:name="_Toc120124453"/>
      <w:bookmarkStart w:id="9538" w:name="_Toc209694936"/>
      <w:bookmarkStart w:id="9539" w:name="_Hlk114050823"/>
      <w:bookmarkEnd w:id="9519"/>
      <w:r w:rsidRPr="00EA5FA7">
        <w:rPr>
          <w:lang w:eastAsia="zh-CN"/>
        </w:rPr>
        <w:t>9.3.1.25</w:t>
      </w:r>
      <w:r w:rsidRPr="00EA5FA7">
        <w:rPr>
          <w:lang w:eastAsia="zh-CN"/>
        </w:rPr>
        <w:tab/>
        <w:t>CU to DU RRC Information</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bookmarkEnd w:id="9539"/>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40" w:name="_Hlk507487182"/>
            <w:r w:rsidRPr="00EA5FA7">
              <w:rPr>
                <w:lang w:eastAsia="zh-CN"/>
              </w:rPr>
              <w:t>UE-CapabilityRAT-ContainerList</w:t>
            </w:r>
            <w:bookmarkEnd w:id="9540"/>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62BADAD4"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r w:rsidR="00BC7C0D">
              <w:rPr>
                <w:rFonts w:cs="Arial"/>
                <w:szCs w:val="18"/>
                <w:lang w:eastAsia="ja-JP"/>
              </w:rPr>
              <w:t>...</w:t>
            </w:r>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3569D6B3"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41" w:name="_CR9_3_1_26"/>
      <w:bookmarkStart w:id="9542" w:name="_Hlk145619040"/>
      <w:bookmarkStart w:id="9543" w:name="_Toc20955930"/>
      <w:bookmarkStart w:id="9544" w:name="_Toc29893048"/>
      <w:bookmarkStart w:id="9545" w:name="_Toc36556985"/>
      <w:bookmarkStart w:id="9546" w:name="_Toc45832433"/>
      <w:bookmarkStart w:id="9547" w:name="_Toc51763713"/>
      <w:bookmarkStart w:id="9548" w:name="_Toc64448882"/>
      <w:bookmarkStart w:id="9549" w:name="_Toc66289541"/>
      <w:bookmarkStart w:id="9550" w:name="_Toc74154654"/>
      <w:bookmarkStart w:id="9551" w:name="_Toc81383398"/>
      <w:bookmarkStart w:id="9552" w:name="_Toc88658031"/>
      <w:bookmarkStart w:id="9553" w:name="_Toc97910943"/>
      <w:bookmarkStart w:id="9554" w:name="_Toc99038703"/>
      <w:bookmarkStart w:id="9555" w:name="_Toc99730966"/>
      <w:bookmarkStart w:id="9556" w:name="_Toc105511097"/>
      <w:bookmarkStart w:id="9557" w:name="_Toc105927629"/>
      <w:bookmarkStart w:id="9558" w:name="_Toc106110169"/>
      <w:bookmarkStart w:id="9559" w:name="_Toc113835606"/>
      <w:bookmarkStart w:id="9560" w:name="_Toc120124454"/>
      <w:bookmarkStart w:id="9561" w:name="_Toc209694937"/>
      <w:bookmarkEnd w:id="9541"/>
      <w:r w:rsidRPr="00EA5FA7">
        <w:rPr>
          <w:lang w:eastAsia="zh-CN"/>
        </w:rPr>
        <w:t>9.3.1.26</w:t>
      </w:r>
      <w:bookmarkEnd w:id="9542"/>
      <w:r w:rsidRPr="00EA5FA7">
        <w:rPr>
          <w:lang w:eastAsia="zh-CN"/>
        </w:rPr>
        <w:tab/>
        <w:t>DU to CU RRC Information</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62" w:name="_Hlk103682388"/>
            <w:r>
              <w:rPr>
                <w:rFonts w:cs="Arial"/>
                <w:lang w:eastAsia="zh-CN"/>
              </w:rPr>
              <w:t>SL-RLC-ChannelToAddModList</w:t>
            </w:r>
            <w:bookmarkEnd w:id="9562"/>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385E6925"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63" w:name="_CR9_3_1_27"/>
      <w:bookmarkStart w:id="9564" w:name="_Toc20955931"/>
      <w:bookmarkStart w:id="9565" w:name="_Toc29893049"/>
      <w:bookmarkStart w:id="9566" w:name="_Toc36556986"/>
      <w:bookmarkStart w:id="9567" w:name="_Toc45832434"/>
      <w:bookmarkStart w:id="9568" w:name="_Toc51763714"/>
      <w:bookmarkStart w:id="9569" w:name="_Toc64448883"/>
      <w:bookmarkStart w:id="9570" w:name="_Toc66289542"/>
      <w:bookmarkStart w:id="9571" w:name="_Toc74154655"/>
      <w:bookmarkStart w:id="9572" w:name="_Toc81383399"/>
      <w:bookmarkStart w:id="9573" w:name="_Toc88658032"/>
      <w:bookmarkStart w:id="9574" w:name="_Toc97910944"/>
      <w:bookmarkStart w:id="9575" w:name="_Toc99038704"/>
      <w:bookmarkStart w:id="9576" w:name="_Toc99730967"/>
      <w:bookmarkStart w:id="9577" w:name="_Toc105511098"/>
      <w:bookmarkStart w:id="9578" w:name="_Toc105927630"/>
      <w:bookmarkStart w:id="9579" w:name="_Toc106110170"/>
      <w:bookmarkStart w:id="9580" w:name="_Toc113835607"/>
      <w:bookmarkStart w:id="9581" w:name="_Toc120124455"/>
      <w:bookmarkStart w:id="9582" w:name="_Toc209694938"/>
      <w:bookmarkEnd w:id="9563"/>
      <w:r w:rsidRPr="00EA5FA7">
        <w:rPr>
          <w:rFonts w:eastAsia="MS Mincho"/>
        </w:rPr>
        <w:t>9.3.1.27</w:t>
      </w:r>
      <w:r w:rsidRPr="00EA5FA7">
        <w:rPr>
          <w:rFonts w:eastAsia="MS Mincho"/>
        </w:rPr>
        <w:tab/>
      </w:r>
      <w:r w:rsidRPr="00EA5FA7">
        <w:rPr>
          <w:rFonts w:eastAsia="MS Mincho"/>
          <w:bCs/>
        </w:rPr>
        <w:t>RLC Mode</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83" w:name="_CR9_3_1_28"/>
      <w:bookmarkStart w:id="9584" w:name="_Toc20955932"/>
      <w:bookmarkStart w:id="9585" w:name="_Toc29893050"/>
      <w:bookmarkStart w:id="9586" w:name="_Toc36556987"/>
      <w:bookmarkStart w:id="9587" w:name="_Toc45832435"/>
      <w:bookmarkStart w:id="9588" w:name="_Toc51763715"/>
      <w:bookmarkStart w:id="9589" w:name="_Toc64448884"/>
      <w:bookmarkStart w:id="9590" w:name="_Toc66289543"/>
      <w:bookmarkStart w:id="9591" w:name="_Toc74154656"/>
      <w:bookmarkStart w:id="9592" w:name="_Toc81383400"/>
      <w:bookmarkStart w:id="9593" w:name="_Toc88658033"/>
      <w:bookmarkStart w:id="9594" w:name="_Toc97910945"/>
      <w:bookmarkStart w:id="9595" w:name="_Toc99038705"/>
      <w:bookmarkStart w:id="9596" w:name="_Toc99730968"/>
      <w:bookmarkStart w:id="9597" w:name="_Toc105511099"/>
      <w:bookmarkStart w:id="9598" w:name="_Toc105927631"/>
      <w:bookmarkStart w:id="9599" w:name="_Toc106110171"/>
      <w:bookmarkStart w:id="9600" w:name="_Toc113835608"/>
      <w:bookmarkStart w:id="9601" w:name="_Toc120124456"/>
      <w:bookmarkStart w:id="9602" w:name="_Toc209694939"/>
      <w:bookmarkEnd w:id="9583"/>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03" w:name="_CR9_3_1_29"/>
      <w:bookmarkStart w:id="9604" w:name="_Toc20955933"/>
      <w:bookmarkStart w:id="9605" w:name="_Toc29893051"/>
      <w:bookmarkStart w:id="9606" w:name="_Toc36556988"/>
      <w:bookmarkStart w:id="9607" w:name="_Toc45832436"/>
      <w:bookmarkStart w:id="9608" w:name="_Toc51763716"/>
      <w:bookmarkStart w:id="9609" w:name="_Toc64448885"/>
      <w:bookmarkStart w:id="9610" w:name="_Toc66289544"/>
      <w:bookmarkStart w:id="9611" w:name="_Toc74154657"/>
      <w:bookmarkStart w:id="9612" w:name="_Toc81383401"/>
      <w:bookmarkStart w:id="9613" w:name="_Toc88658034"/>
      <w:bookmarkStart w:id="9614" w:name="_Toc97910946"/>
      <w:bookmarkStart w:id="9615" w:name="_Toc99038706"/>
      <w:bookmarkStart w:id="9616" w:name="_Toc99730969"/>
      <w:bookmarkStart w:id="9617" w:name="_Toc105511100"/>
      <w:bookmarkStart w:id="9618" w:name="_Toc105927632"/>
      <w:bookmarkStart w:id="9619" w:name="_Toc106110172"/>
      <w:bookmarkStart w:id="9620" w:name="_Toc113835609"/>
      <w:bookmarkStart w:id="9621" w:name="_Toc120124457"/>
      <w:bookmarkStart w:id="9622" w:name="_Toc209694940"/>
      <w:bookmarkEnd w:id="9603"/>
      <w:r w:rsidRPr="00EA5FA7">
        <w:rPr>
          <w:rFonts w:eastAsia="Yu Mincho"/>
        </w:rPr>
        <w:t>9.3.1.29</w:t>
      </w:r>
      <w:r w:rsidRPr="00EA5FA7">
        <w:rPr>
          <w:rFonts w:eastAsia="Yu Mincho"/>
        </w:rPr>
        <w:tab/>
        <w:t>5GS TAC</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23" w:name="_CR9_3_1_29a"/>
      <w:bookmarkStart w:id="9624" w:name="_Toc20955934"/>
      <w:bookmarkStart w:id="9625" w:name="_Toc29893052"/>
      <w:bookmarkStart w:id="9626" w:name="_Toc36556989"/>
      <w:bookmarkStart w:id="9627" w:name="_Toc45832437"/>
      <w:bookmarkStart w:id="9628" w:name="_Toc51763717"/>
      <w:bookmarkStart w:id="9629" w:name="_Toc64448886"/>
      <w:bookmarkStart w:id="9630" w:name="_Toc66289545"/>
      <w:bookmarkStart w:id="9631" w:name="_Toc74154658"/>
      <w:bookmarkStart w:id="9632" w:name="_Toc81383402"/>
      <w:bookmarkStart w:id="9633" w:name="_Toc88658035"/>
      <w:bookmarkStart w:id="9634" w:name="_Toc97910947"/>
      <w:bookmarkStart w:id="9635" w:name="_Toc99038707"/>
      <w:bookmarkStart w:id="9636" w:name="_Toc99730970"/>
      <w:bookmarkStart w:id="9637" w:name="_Toc105511101"/>
      <w:bookmarkStart w:id="9638" w:name="_Toc105927633"/>
      <w:bookmarkStart w:id="9639" w:name="_Toc106110173"/>
      <w:bookmarkStart w:id="9640" w:name="_Toc113835610"/>
      <w:bookmarkStart w:id="9641" w:name="_Toc120124458"/>
      <w:bookmarkStart w:id="9642" w:name="_Toc209694941"/>
      <w:bookmarkEnd w:id="9623"/>
      <w:r w:rsidRPr="00EA5FA7">
        <w:rPr>
          <w:rFonts w:eastAsia="Yu Mincho"/>
        </w:rPr>
        <w:t>9.3.1.29a</w:t>
      </w:r>
      <w:r w:rsidRPr="00EA5FA7">
        <w:rPr>
          <w:rFonts w:eastAsia="Yu Mincho"/>
        </w:rPr>
        <w:tab/>
        <w:t>Configured EPS TAC</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43" w:name="_CR9_3_1_30"/>
      <w:bookmarkStart w:id="9644" w:name="_Toc20955935"/>
      <w:bookmarkStart w:id="9645" w:name="_Toc29893053"/>
      <w:bookmarkStart w:id="9646" w:name="_Toc36556990"/>
      <w:bookmarkStart w:id="9647" w:name="_Toc45832438"/>
      <w:bookmarkStart w:id="9648" w:name="_Toc51763718"/>
      <w:bookmarkStart w:id="9649" w:name="_Toc64448887"/>
      <w:bookmarkStart w:id="9650" w:name="_Toc66289546"/>
      <w:bookmarkStart w:id="9651" w:name="_Toc74154659"/>
      <w:bookmarkStart w:id="9652" w:name="_Toc81383403"/>
      <w:bookmarkStart w:id="9653" w:name="_Toc88658036"/>
      <w:bookmarkStart w:id="9654" w:name="_Toc97910948"/>
      <w:bookmarkStart w:id="9655" w:name="_Toc99038708"/>
      <w:bookmarkStart w:id="9656" w:name="_Toc99730971"/>
      <w:bookmarkStart w:id="9657" w:name="_Toc105511102"/>
      <w:bookmarkStart w:id="9658" w:name="_Toc105927634"/>
      <w:bookmarkStart w:id="9659" w:name="_Toc106110174"/>
      <w:bookmarkStart w:id="9660" w:name="_Toc113835611"/>
      <w:bookmarkStart w:id="9661" w:name="_Toc120124459"/>
      <w:bookmarkStart w:id="9662" w:name="_Toc209694942"/>
      <w:bookmarkEnd w:id="9643"/>
      <w:r w:rsidRPr="00EA5FA7">
        <w:t>9.3.1.30</w:t>
      </w:r>
      <w:r w:rsidRPr="00EA5FA7">
        <w:tab/>
        <w:t>RRC Reconfiguration Complete Indicator</w:t>
      </w:r>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63" w:name="_CR9_3_1_31"/>
      <w:bookmarkStart w:id="9664" w:name="_Toc20955936"/>
      <w:bookmarkStart w:id="9665" w:name="_Toc29893054"/>
      <w:bookmarkStart w:id="9666" w:name="_Toc36556991"/>
      <w:bookmarkStart w:id="9667" w:name="_Toc45832439"/>
      <w:bookmarkStart w:id="9668" w:name="_Toc51763719"/>
      <w:bookmarkStart w:id="9669" w:name="_Toc64448888"/>
      <w:bookmarkStart w:id="9670" w:name="_Toc66289547"/>
      <w:bookmarkStart w:id="9671" w:name="_Toc74154660"/>
      <w:bookmarkStart w:id="9672" w:name="_Toc81383404"/>
      <w:bookmarkStart w:id="9673" w:name="_Toc88658037"/>
      <w:bookmarkStart w:id="9674" w:name="_Toc97910949"/>
      <w:bookmarkStart w:id="9675" w:name="_Toc99038709"/>
      <w:bookmarkStart w:id="9676" w:name="_Toc99730972"/>
      <w:bookmarkStart w:id="9677" w:name="_Toc105511103"/>
      <w:bookmarkStart w:id="9678" w:name="_Toc105927635"/>
      <w:bookmarkStart w:id="9679" w:name="_Toc106110175"/>
      <w:bookmarkStart w:id="9680" w:name="_Toc113835612"/>
      <w:bookmarkStart w:id="9681" w:name="_Toc120124460"/>
      <w:bookmarkStart w:id="9682" w:name="_Toc209694943"/>
      <w:bookmarkEnd w:id="9663"/>
      <w:r w:rsidRPr="00EA5FA7">
        <w:rPr>
          <w:rFonts w:eastAsia="SimSun"/>
        </w:rPr>
        <w:t>9.3.1.31</w:t>
      </w:r>
      <w:r w:rsidRPr="00EA5FA7">
        <w:rPr>
          <w:rFonts w:eastAsia="SimSun"/>
        </w:rPr>
        <w:tab/>
        <w:t xml:space="preserve">UL </w:t>
      </w:r>
      <w:r w:rsidRPr="00EA5FA7">
        <w:rPr>
          <w:rFonts w:eastAsia="SimSun"/>
          <w:lang w:eastAsia="zh-CN"/>
        </w:rPr>
        <w:t>Configuration</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83" w:name="_CR9_3_1_32"/>
      <w:bookmarkStart w:id="9684" w:name="_Toc20955937"/>
      <w:bookmarkStart w:id="9685" w:name="_Toc29893055"/>
      <w:bookmarkStart w:id="9686" w:name="_Toc36556992"/>
      <w:bookmarkStart w:id="9687" w:name="_Toc45832440"/>
      <w:bookmarkStart w:id="9688" w:name="_Toc51763720"/>
      <w:bookmarkStart w:id="9689" w:name="_Toc64448889"/>
      <w:bookmarkStart w:id="9690" w:name="_Toc66289548"/>
      <w:bookmarkStart w:id="9691" w:name="_Toc74154661"/>
      <w:bookmarkStart w:id="9692" w:name="_Toc81383405"/>
      <w:bookmarkStart w:id="9693" w:name="_Toc88658038"/>
      <w:bookmarkStart w:id="9694" w:name="_Toc97910950"/>
      <w:bookmarkStart w:id="9695" w:name="_Toc99038710"/>
      <w:bookmarkStart w:id="9696" w:name="_Toc99730973"/>
      <w:bookmarkStart w:id="9697" w:name="_Toc105511104"/>
      <w:bookmarkStart w:id="9698" w:name="_Toc105927636"/>
      <w:bookmarkStart w:id="9699" w:name="_Toc106110176"/>
      <w:bookmarkStart w:id="9700" w:name="_Toc113835613"/>
      <w:bookmarkStart w:id="9701" w:name="_Toc120124461"/>
      <w:bookmarkStart w:id="9702" w:name="_Toc209694944"/>
      <w:bookmarkEnd w:id="9683"/>
      <w:r w:rsidRPr="00EA5FA7">
        <w:rPr>
          <w:lang w:eastAsia="zh-CN"/>
        </w:rPr>
        <w:t>9.3.1.32</w:t>
      </w:r>
      <w:r w:rsidRPr="00EA5FA7">
        <w:rPr>
          <w:lang w:eastAsia="zh-CN"/>
        </w:rPr>
        <w:tab/>
        <w:t>C-RNTI</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03" w:name="_CR9_3_1_33"/>
      <w:bookmarkStart w:id="9704" w:name="_Toc20955938"/>
      <w:bookmarkStart w:id="9705" w:name="_Toc29893056"/>
      <w:bookmarkStart w:id="9706" w:name="_Toc36556993"/>
      <w:bookmarkStart w:id="9707" w:name="_Toc45832441"/>
      <w:bookmarkStart w:id="9708" w:name="_Toc51763721"/>
      <w:bookmarkStart w:id="9709" w:name="_Toc64448890"/>
      <w:bookmarkStart w:id="9710" w:name="_Toc66289549"/>
      <w:bookmarkStart w:id="9711" w:name="_Toc74154662"/>
      <w:bookmarkStart w:id="9712" w:name="_Toc81383406"/>
      <w:bookmarkStart w:id="9713" w:name="_Toc88658039"/>
      <w:bookmarkStart w:id="9714" w:name="_Toc97910951"/>
      <w:bookmarkStart w:id="9715" w:name="_Toc99038711"/>
      <w:bookmarkStart w:id="9716" w:name="_Toc99730974"/>
      <w:bookmarkStart w:id="9717" w:name="_Toc105511105"/>
      <w:bookmarkStart w:id="9718" w:name="_Toc105927637"/>
      <w:bookmarkStart w:id="9719" w:name="_Toc106110177"/>
      <w:bookmarkStart w:id="9720" w:name="_Toc113835614"/>
      <w:bookmarkStart w:id="9721" w:name="_Toc120124462"/>
      <w:bookmarkStart w:id="9722" w:name="_Toc209694945"/>
      <w:bookmarkEnd w:id="9703"/>
      <w:r w:rsidRPr="00EA5FA7">
        <w:t>9.3.1.33</w:t>
      </w:r>
      <w:r w:rsidRPr="00EA5FA7">
        <w:tab/>
        <w:t>Cell UL Configured</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23" w:name="_CR9_3_1_34"/>
      <w:bookmarkStart w:id="9724" w:name="_Toc20955939"/>
      <w:bookmarkStart w:id="9725" w:name="_Toc29893057"/>
      <w:bookmarkStart w:id="9726" w:name="_Toc36556994"/>
      <w:bookmarkStart w:id="9727" w:name="_Toc45832442"/>
      <w:bookmarkStart w:id="9728" w:name="_Toc51763722"/>
      <w:bookmarkStart w:id="9729" w:name="_Toc64448891"/>
      <w:bookmarkStart w:id="9730" w:name="_Toc66289550"/>
      <w:bookmarkStart w:id="9731" w:name="_Toc74154663"/>
      <w:bookmarkStart w:id="9732" w:name="_Toc81383407"/>
      <w:bookmarkStart w:id="9733" w:name="_Toc88658040"/>
      <w:bookmarkStart w:id="9734" w:name="_Toc97910952"/>
      <w:bookmarkStart w:id="9735" w:name="_Toc99038712"/>
      <w:bookmarkStart w:id="9736" w:name="_Toc99730975"/>
      <w:bookmarkStart w:id="9737" w:name="_Toc105511106"/>
      <w:bookmarkStart w:id="9738" w:name="_Toc105927638"/>
      <w:bookmarkStart w:id="9739" w:name="_Toc106110178"/>
      <w:bookmarkStart w:id="9740" w:name="_Toc113835615"/>
      <w:bookmarkStart w:id="9741" w:name="_Toc120124463"/>
      <w:bookmarkStart w:id="9742" w:name="_Toc209694946"/>
      <w:bookmarkEnd w:id="9723"/>
      <w:r w:rsidRPr="00EA5FA7">
        <w:rPr>
          <w:lang w:eastAsia="zh-CN"/>
        </w:rPr>
        <w:t>9.3.1.34</w:t>
      </w:r>
      <w:r w:rsidRPr="00EA5FA7">
        <w:rPr>
          <w:lang w:eastAsia="zh-CN"/>
        </w:rPr>
        <w:tab/>
        <w:t>RAT-Frequency Priority Information</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43" w:name="_CR9_3_1_35"/>
      <w:bookmarkStart w:id="9744" w:name="_Toc20955940"/>
      <w:bookmarkStart w:id="9745" w:name="_Toc29893058"/>
      <w:bookmarkStart w:id="9746" w:name="_Toc36556995"/>
      <w:bookmarkStart w:id="9747" w:name="_Toc45832443"/>
      <w:bookmarkStart w:id="9748" w:name="_Toc51763723"/>
      <w:bookmarkStart w:id="9749" w:name="_Toc64448892"/>
      <w:bookmarkStart w:id="9750" w:name="_Toc66289551"/>
      <w:bookmarkStart w:id="9751" w:name="_Toc74154664"/>
      <w:bookmarkStart w:id="9752" w:name="_Toc81383408"/>
      <w:bookmarkStart w:id="9753" w:name="_Toc88658041"/>
      <w:bookmarkStart w:id="9754" w:name="_Toc97910953"/>
      <w:bookmarkStart w:id="9755" w:name="_Toc99038713"/>
      <w:bookmarkStart w:id="9756" w:name="_Toc99730976"/>
      <w:bookmarkStart w:id="9757" w:name="_Toc105511107"/>
      <w:bookmarkStart w:id="9758" w:name="_Toc105927639"/>
      <w:bookmarkStart w:id="9759" w:name="_Toc106110179"/>
      <w:bookmarkStart w:id="9760" w:name="_Toc113835616"/>
      <w:bookmarkStart w:id="9761" w:name="_Toc120124464"/>
      <w:bookmarkStart w:id="9762" w:name="_Toc209694947"/>
      <w:bookmarkEnd w:id="9743"/>
      <w:r w:rsidRPr="00EA5FA7">
        <w:rPr>
          <w:lang w:eastAsia="zh-CN"/>
        </w:rPr>
        <w:t>9.3.1.35</w:t>
      </w:r>
      <w:r w:rsidRPr="00EA5FA7">
        <w:rPr>
          <w:lang w:eastAsia="zh-CN"/>
        </w:rPr>
        <w:tab/>
        <w:t>LCID</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63" w:name="_CR9_3_1_36"/>
      <w:bookmarkStart w:id="9764" w:name="_Toc20955941"/>
      <w:bookmarkStart w:id="9765" w:name="_Toc29893059"/>
      <w:bookmarkStart w:id="9766" w:name="_Toc36556996"/>
      <w:bookmarkStart w:id="9767" w:name="_Toc45832444"/>
      <w:bookmarkStart w:id="9768" w:name="_Toc51763724"/>
      <w:bookmarkStart w:id="9769" w:name="_Toc64448893"/>
      <w:bookmarkStart w:id="9770" w:name="_Toc66289552"/>
      <w:bookmarkStart w:id="9771" w:name="_Toc74154665"/>
      <w:bookmarkStart w:id="9772" w:name="_Toc81383409"/>
      <w:bookmarkStart w:id="9773" w:name="_Toc88658042"/>
      <w:bookmarkStart w:id="9774" w:name="_Toc97910954"/>
      <w:bookmarkStart w:id="9775" w:name="_Toc99038714"/>
      <w:bookmarkStart w:id="9776" w:name="_Toc99730977"/>
      <w:bookmarkStart w:id="9777" w:name="_Toc105511108"/>
      <w:bookmarkStart w:id="9778" w:name="_Toc105927640"/>
      <w:bookmarkStart w:id="9779" w:name="_Toc106110180"/>
      <w:bookmarkStart w:id="9780" w:name="_Toc113835617"/>
      <w:bookmarkStart w:id="9781" w:name="_Toc120124465"/>
      <w:bookmarkStart w:id="9782" w:name="_Toc209694948"/>
      <w:bookmarkEnd w:id="9763"/>
      <w:r w:rsidRPr="00EA5FA7">
        <w:rPr>
          <w:lang w:eastAsia="zh-CN"/>
        </w:rPr>
        <w:t>9.3.1.36</w:t>
      </w:r>
      <w:r w:rsidRPr="00EA5FA7">
        <w:rPr>
          <w:lang w:eastAsia="zh-CN"/>
        </w:rPr>
        <w:tab/>
        <w:t xml:space="preserve">Duplication </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r>
        <w:rPr>
          <w:lang w:eastAsia="zh-CN"/>
        </w:rPr>
        <w:t>A</w:t>
      </w:r>
      <w:r w:rsidRPr="00EA5FA7">
        <w:rPr>
          <w:lang w:eastAsia="zh-CN"/>
        </w:rPr>
        <w:t>ctivation</w:t>
      </w:r>
      <w:bookmarkEnd w:id="9782"/>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83" w:name="_CR9_3_1_37"/>
      <w:bookmarkStart w:id="9784" w:name="_Toc20955942"/>
      <w:bookmarkStart w:id="9785" w:name="_Toc29893060"/>
      <w:bookmarkStart w:id="9786" w:name="_Toc36556997"/>
      <w:bookmarkStart w:id="9787" w:name="_Toc45832445"/>
      <w:bookmarkStart w:id="9788" w:name="_Toc51763725"/>
      <w:bookmarkStart w:id="9789" w:name="_Toc64448894"/>
      <w:bookmarkStart w:id="9790" w:name="_Toc66289553"/>
      <w:bookmarkStart w:id="9791" w:name="_Toc74154666"/>
      <w:bookmarkStart w:id="9792" w:name="_Toc81383410"/>
      <w:bookmarkStart w:id="9793" w:name="_Toc88658043"/>
      <w:bookmarkStart w:id="9794" w:name="_Toc97910955"/>
      <w:bookmarkStart w:id="9795" w:name="_Toc99038715"/>
      <w:bookmarkStart w:id="9796" w:name="_Toc99730978"/>
      <w:bookmarkStart w:id="9797" w:name="_Toc105511109"/>
      <w:bookmarkStart w:id="9798" w:name="_Toc105927641"/>
      <w:bookmarkStart w:id="9799" w:name="_Toc106110181"/>
      <w:bookmarkStart w:id="9800" w:name="_Toc113835618"/>
      <w:bookmarkStart w:id="9801" w:name="_Toc120124466"/>
      <w:bookmarkStart w:id="9802" w:name="_Toc209694949"/>
      <w:bookmarkEnd w:id="9783"/>
      <w:r w:rsidRPr="00EA5FA7">
        <w:rPr>
          <w:lang w:eastAsia="zh-CN"/>
        </w:rPr>
        <w:t>9.3.1.37</w:t>
      </w:r>
      <w:r w:rsidRPr="00EA5FA7">
        <w:rPr>
          <w:lang w:eastAsia="zh-CN"/>
        </w:rPr>
        <w:tab/>
        <w:t>Slice Support List</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03" w:name="_CR9_3_1_38"/>
      <w:bookmarkStart w:id="9804" w:name="_Toc20955943"/>
      <w:bookmarkStart w:id="9805" w:name="_Toc29893061"/>
      <w:bookmarkStart w:id="9806" w:name="_Toc36556998"/>
      <w:bookmarkStart w:id="9807" w:name="_Toc45832446"/>
      <w:bookmarkStart w:id="9808" w:name="_Toc51763726"/>
      <w:bookmarkStart w:id="9809" w:name="_Toc64448895"/>
      <w:bookmarkStart w:id="9810" w:name="_Toc66289554"/>
      <w:bookmarkStart w:id="9811" w:name="_Toc74154667"/>
      <w:bookmarkStart w:id="9812" w:name="_Toc81383411"/>
      <w:bookmarkStart w:id="9813" w:name="_Toc88658044"/>
      <w:bookmarkStart w:id="9814" w:name="_Toc97910956"/>
      <w:bookmarkStart w:id="9815" w:name="_Toc99038716"/>
      <w:bookmarkStart w:id="9816" w:name="_Toc99730979"/>
      <w:bookmarkStart w:id="9817" w:name="_Toc105511110"/>
      <w:bookmarkStart w:id="9818" w:name="_Toc105927642"/>
      <w:bookmarkStart w:id="9819" w:name="_Toc106110182"/>
      <w:bookmarkStart w:id="9820" w:name="_Toc113835619"/>
      <w:bookmarkStart w:id="9821" w:name="_Toc120124467"/>
      <w:bookmarkStart w:id="9822" w:name="_Toc209694950"/>
      <w:bookmarkEnd w:id="9803"/>
      <w:r w:rsidRPr="00EA5FA7">
        <w:rPr>
          <w:lang w:eastAsia="zh-CN"/>
        </w:rPr>
        <w:t>9.3.1.38</w:t>
      </w:r>
      <w:r w:rsidRPr="00EA5FA7">
        <w:rPr>
          <w:lang w:eastAsia="zh-CN"/>
        </w:rPr>
        <w:tab/>
        <w:t>S-NSSAI</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23" w:name="_CR9_3_1_39"/>
      <w:bookmarkStart w:id="9824" w:name="_Toc20955944"/>
      <w:bookmarkStart w:id="9825" w:name="_Toc29893062"/>
      <w:bookmarkStart w:id="9826" w:name="_Toc36556999"/>
      <w:bookmarkStart w:id="9827" w:name="_Toc45832447"/>
      <w:bookmarkStart w:id="9828" w:name="_Toc51763727"/>
      <w:bookmarkStart w:id="9829" w:name="_Toc64448896"/>
      <w:bookmarkStart w:id="9830" w:name="_Toc66289555"/>
      <w:bookmarkStart w:id="9831" w:name="_Toc74154668"/>
      <w:bookmarkStart w:id="9832" w:name="_Toc81383412"/>
      <w:bookmarkStart w:id="9833" w:name="_Toc88658045"/>
      <w:bookmarkStart w:id="9834" w:name="_Toc97910957"/>
      <w:bookmarkStart w:id="9835" w:name="_Toc99038717"/>
      <w:bookmarkStart w:id="9836" w:name="_Toc99730980"/>
      <w:bookmarkStart w:id="9837" w:name="_Toc105511111"/>
      <w:bookmarkStart w:id="9838" w:name="_Toc105927643"/>
      <w:bookmarkStart w:id="9839" w:name="_Toc106110183"/>
      <w:bookmarkStart w:id="9840" w:name="_Toc113835620"/>
      <w:bookmarkStart w:id="9841" w:name="_Toc120124468"/>
      <w:bookmarkStart w:id="9842" w:name="_Toc209694951"/>
      <w:bookmarkEnd w:id="9823"/>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43" w:name="OLE_LINK8"/>
            <w:r w:rsidRPr="00EA5FA7">
              <w:rPr>
                <w:lang w:eastAsia="ja-JP"/>
              </w:rPr>
              <w:t>&gt;&gt;Index Length 10</w:t>
            </w:r>
            <w:bookmarkEnd w:id="9843"/>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44" w:name="_CR9_3_1_40"/>
      <w:bookmarkStart w:id="9845" w:name="_Toc20955945"/>
      <w:bookmarkStart w:id="9846" w:name="_Toc29893063"/>
      <w:bookmarkStart w:id="9847" w:name="_Toc36557000"/>
      <w:bookmarkStart w:id="9848" w:name="_Toc45832448"/>
      <w:bookmarkStart w:id="9849" w:name="_Toc51763728"/>
      <w:bookmarkStart w:id="9850" w:name="_Toc64448897"/>
      <w:bookmarkStart w:id="9851" w:name="_Toc66289556"/>
      <w:bookmarkStart w:id="9852" w:name="_Toc74154669"/>
      <w:bookmarkStart w:id="9853" w:name="_Toc81383413"/>
      <w:bookmarkStart w:id="9854" w:name="_Toc88658046"/>
      <w:bookmarkStart w:id="9855" w:name="_Toc97910958"/>
      <w:bookmarkStart w:id="9856" w:name="_Toc99038718"/>
      <w:bookmarkStart w:id="9857" w:name="_Toc99730981"/>
      <w:bookmarkStart w:id="9858" w:name="_Toc105511112"/>
      <w:bookmarkStart w:id="9859" w:name="_Toc105927644"/>
      <w:bookmarkStart w:id="9860" w:name="_Toc106110184"/>
      <w:bookmarkStart w:id="9861" w:name="_Toc113835621"/>
      <w:bookmarkStart w:id="9862" w:name="_Toc120124469"/>
      <w:bookmarkStart w:id="9863" w:name="_Toc209694952"/>
      <w:bookmarkEnd w:id="9844"/>
      <w:r w:rsidRPr="00EA5FA7">
        <w:t>9.3.1.</w:t>
      </w:r>
      <w:r w:rsidRPr="00EA5FA7">
        <w:rPr>
          <w:lang w:eastAsia="zh-CN"/>
        </w:rPr>
        <w:t>40</w:t>
      </w:r>
      <w:r w:rsidRPr="00EA5FA7">
        <w:tab/>
      </w:r>
      <w:r w:rsidRPr="00EA5FA7">
        <w:rPr>
          <w:lang w:eastAsia="zh-CN"/>
        </w:rPr>
        <w:t>Paging DRX</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64" w:name="_CR9_3_1_41"/>
      <w:bookmarkStart w:id="9865" w:name="_Toc20955946"/>
      <w:bookmarkStart w:id="9866" w:name="_Toc29893064"/>
      <w:bookmarkStart w:id="9867" w:name="_Toc36557001"/>
      <w:bookmarkStart w:id="9868" w:name="_Toc45832449"/>
      <w:bookmarkStart w:id="9869" w:name="_Toc51763729"/>
      <w:bookmarkStart w:id="9870" w:name="_Toc64448898"/>
      <w:bookmarkStart w:id="9871" w:name="_Toc66289557"/>
      <w:bookmarkStart w:id="9872" w:name="_Toc74154670"/>
      <w:bookmarkStart w:id="9873" w:name="_Toc81383414"/>
      <w:bookmarkStart w:id="9874" w:name="_Toc88658047"/>
      <w:bookmarkStart w:id="9875" w:name="_Toc97910959"/>
      <w:bookmarkStart w:id="9876" w:name="_Toc99038719"/>
      <w:bookmarkStart w:id="9877" w:name="_Toc99730982"/>
      <w:bookmarkStart w:id="9878" w:name="_Toc105511113"/>
      <w:bookmarkStart w:id="9879" w:name="_Toc105927645"/>
      <w:bookmarkStart w:id="9880" w:name="_Toc106110185"/>
      <w:bookmarkStart w:id="9881" w:name="_Toc113835622"/>
      <w:bookmarkStart w:id="9882" w:name="_Toc120124470"/>
      <w:bookmarkStart w:id="9883" w:name="_Toc209694953"/>
      <w:bookmarkEnd w:id="9864"/>
      <w:r w:rsidRPr="00EA5FA7">
        <w:rPr>
          <w:lang w:eastAsia="zh-CN"/>
        </w:rPr>
        <w:t>9.3.1.41</w:t>
      </w:r>
      <w:r w:rsidRPr="00EA5FA7">
        <w:rPr>
          <w:lang w:eastAsia="zh-CN"/>
        </w:rPr>
        <w:tab/>
      </w:r>
      <w:r w:rsidRPr="00EA5FA7">
        <w:t>Paging Priority</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84" w:name="_CR9_3_1_42"/>
      <w:bookmarkStart w:id="9885" w:name="_Toc20955947"/>
      <w:bookmarkStart w:id="9886" w:name="_Toc29893065"/>
      <w:bookmarkStart w:id="9887" w:name="_Toc36557002"/>
      <w:bookmarkStart w:id="9888" w:name="_Toc45832450"/>
      <w:bookmarkStart w:id="9889" w:name="_Toc51763730"/>
      <w:bookmarkStart w:id="9890" w:name="_Toc64448899"/>
      <w:bookmarkStart w:id="9891" w:name="_Toc66289558"/>
      <w:bookmarkStart w:id="9892" w:name="_Toc74154671"/>
      <w:bookmarkStart w:id="9893" w:name="_Toc81383415"/>
      <w:bookmarkStart w:id="9894" w:name="_Toc88658048"/>
      <w:bookmarkStart w:id="9895" w:name="_Toc97910960"/>
      <w:bookmarkStart w:id="9896" w:name="_Toc99038720"/>
      <w:bookmarkStart w:id="9897" w:name="_Toc99730983"/>
      <w:bookmarkStart w:id="9898" w:name="_Toc105511114"/>
      <w:bookmarkStart w:id="9899" w:name="_Toc105927646"/>
      <w:bookmarkStart w:id="9900" w:name="_Toc106110186"/>
      <w:bookmarkStart w:id="9901" w:name="_Toc113835623"/>
      <w:bookmarkStart w:id="9902" w:name="_Toc120124471"/>
      <w:bookmarkStart w:id="9903" w:name="_Toc209694954"/>
      <w:bookmarkEnd w:id="9884"/>
      <w:r w:rsidRPr="00EA5FA7">
        <w:rPr>
          <w:lang w:eastAsia="zh-CN"/>
        </w:rPr>
        <w:t>9.3.1.42</w:t>
      </w:r>
      <w:r w:rsidRPr="00EA5FA7">
        <w:rPr>
          <w:lang w:eastAsia="zh-CN"/>
        </w:rPr>
        <w:tab/>
        <w:t>gNB-CU System Information</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18F47B4C" w:rsidR="00E50798" w:rsidRPr="00EA5FA7" w:rsidRDefault="00E50798" w:rsidP="007F5078">
            <w:pPr>
              <w:pStyle w:val="TAL"/>
              <w:keepNext w:val="0"/>
              <w:keepLines w:val="0"/>
              <w:widowControl w:val="0"/>
            </w:pPr>
            <w:r w:rsidRPr="00EA5FA7">
              <w:t xml:space="preserve">ENUMERATED (true, </w:t>
            </w:r>
            <w:r w:rsidR="00BC7C0D">
              <w:t>...</w:t>
            </w:r>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04" w:name="_CR9_3_1_43"/>
      <w:bookmarkStart w:id="9905" w:name="_Toc20955948"/>
      <w:bookmarkStart w:id="9906" w:name="_Toc29893066"/>
      <w:bookmarkStart w:id="9907" w:name="_Toc36557003"/>
      <w:bookmarkStart w:id="9908" w:name="_Toc45832451"/>
      <w:bookmarkStart w:id="9909" w:name="_Toc51763731"/>
      <w:bookmarkStart w:id="9910" w:name="_Toc64448900"/>
      <w:bookmarkStart w:id="9911" w:name="_Toc66289559"/>
      <w:bookmarkStart w:id="9912" w:name="_Toc74154672"/>
      <w:bookmarkStart w:id="9913" w:name="_Toc81383416"/>
      <w:bookmarkStart w:id="9914" w:name="_Toc88658049"/>
      <w:bookmarkStart w:id="9915" w:name="_Toc97910961"/>
      <w:bookmarkStart w:id="9916" w:name="_Toc99038721"/>
      <w:bookmarkStart w:id="9917" w:name="_Toc99730984"/>
      <w:bookmarkStart w:id="9918" w:name="_Toc105511115"/>
      <w:bookmarkStart w:id="9919" w:name="_Toc105927647"/>
      <w:bookmarkStart w:id="9920" w:name="_Toc106110187"/>
      <w:bookmarkStart w:id="9921" w:name="_Toc113835624"/>
      <w:bookmarkStart w:id="9922" w:name="_Toc120124472"/>
      <w:bookmarkStart w:id="9923" w:name="_Toc209694955"/>
      <w:bookmarkEnd w:id="9904"/>
      <w:r w:rsidRPr="00EA5FA7">
        <w:t>9.3.1.</w:t>
      </w:r>
      <w:r w:rsidRPr="00EA5FA7">
        <w:rPr>
          <w:lang w:eastAsia="zh-CN"/>
        </w:rPr>
        <w:t>43</w:t>
      </w:r>
      <w:r w:rsidRPr="00EA5FA7">
        <w:tab/>
      </w:r>
      <w:r w:rsidRPr="00EA5FA7">
        <w:rPr>
          <w:lang w:eastAsia="zh-CN"/>
        </w:rPr>
        <w:t>RAN UE Paging identity</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24" w:name="_CR9_3_1_44"/>
      <w:bookmarkStart w:id="9925" w:name="_Toc20955949"/>
      <w:bookmarkStart w:id="9926" w:name="_Toc29893067"/>
      <w:bookmarkStart w:id="9927" w:name="_Toc36557004"/>
      <w:bookmarkStart w:id="9928" w:name="_Toc45832452"/>
      <w:bookmarkStart w:id="9929" w:name="_Toc51763732"/>
      <w:bookmarkStart w:id="9930" w:name="_Toc64448901"/>
      <w:bookmarkStart w:id="9931" w:name="_Toc66289560"/>
      <w:bookmarkStart w:id="9932" w:name="_Toc74154673"/>
      <w:bookmarkStart w:id="9933" w:name="_Toc81383417"/>
      <w:bookmarkStart w:id="9934" w:name="_Toc88658050"/>
      <w:bookmarkStart w:id="9935" w:name="_Toc97910962"/>
      <w:bookmarkStart w:id="9936" w:name="_Toc99038722"/>
      <w:bookmarkStart w:id="9937" w:name="_Toc99730985"/>
      <w:bookmarkStart w:id="9938" w:name="_Toc105511116"/>
      <w:bookmarkStart w:id="9939" w:name="_Toc105927648"/>
      <w:bookmarkStart w:id="9940" w:name="_Toc106110188"/>
      <w:bookmarkStart w:id="9941" w:name="_Toc113835625"/>
      <w:bookmarkStart w:id="9942" w:name="_Toc120124473"/>
      <w:bookmarkStart w:id="9943" w:name="_Toc209694956"/>
      <w:bookmarkEnd w:id="9924"/>
      <w:r w:rsidRPr="00EA5FA7">
        <w:t>9.3.1.</w:t>
      </w:r>
      <w:r w:rsidRPr="00EA5FA7">
        <w:rPr>
          <w:lang w:eastAsia="zh-CN"/>
        </w:rPr>
        <w:t>44</w:t>
      </w:r>
      <w:r w:rsidRPr="00EA5FA7">
        <w:tab/>
      </w:r>
      <w:r w:rsidRPr="00EA5FA7">
        <w:rPr>
          <w:lang w:eastAsia="zh-CN"/>
        </w:rPr>
        <w:t>CN UE Paging Identity</w:t>
      </w:r>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44" w:name="_CR9_3_1_45"/>
      <w:bookmarkStart w:id="9945" w:name="_Toc20955950"/>
      <w:bookmarkStart w:id="9946" w:name="_Toc29893068"/>
      <w:bookmarkStart w:id="9947" w:name="_Toc36557005"/>
      <w:bookmarkStart w:id="9948" w:name="_Toc45832453"/>
      <w:bookmarkStart w:id="9949" w:name="_Toc51763733"/>
      <w:bookmarkStart w:id="9950" w:name="_Toc64448902"/>
      <w:bookmarkStart w:id="9951" w:name="_Toc66289561"/>
      <w:bookmarkStart w:id="9952" w:name="_Toc74154674"/>
      <w:bookmarkStart w:id="9953" w:name="_Toc81383418"/>
      <w:bookmarkStart w:id="9954" w:name="_Toc88658051"/>
      <w:bookmarkStart w:id="9955" w:name="_Toc97910963"/>
      <w:bookmarkStart w:id="9956" w:name="_Toc99038723"/>
      <w:bookmarkStart w:id="9957" w:name="_Toc99730986"/>
      <w:bookmarkStart w:id="9958" w:name="_Toc105511117"/>
      <w:bookmarkStart w:id="9959" w:name="_Toc105927649"/>
      <w:bookmarkStart w:id="9960" w:name="_Toc106110189"/>
      <w:bookmarkStart w:id="9961" w:name="_Toc113835626"/>
      <w:bookmarkStart w:id="9962" w:name="_Toc120124474"/>
      <w:bookmarkStart w:id="9963" w:name="_Toc209694957"/>
      <w:bookmarkEnd w:id="9944"/>
      <w:r w:rsidRPr="00EA5FA7">
        <w:rPr>
          <w:lang w:eastAsia="zh-CN"/>
        </w:rPr>
        <w:t>9.3.1.45</w:t>
      </w:r>
      <w:r w:rsidRPr="00EA5FA7">
        <w:rPr>
          <w:lang w:eastAsia="zh-CN"/>
        </w:rPr>
        <w:tab/>
        <w:t>QoS Flow Level QoS Parameters</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762AD7B1"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r w:rsidR="00BC7C0D">
              <w:rPr>
                <w:snapToGrid w:val="0"/>
              </w:rPr>
              <w:t>...</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Bitrat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64A18D45" w:rsidR="00713955" w:rsidRDefault="00713955" w:rsidP="00713955">
            <w:pPr>
              <w:pStyle w:val="TAL"/>
            </w:pPr>
            <w:r w:rsidRPr="00CD2D5C">
              <w:t xml:space="preserve">ENUMERATED (uplink, </w:t>
            </w:r>
            <w:r w:rsidR="00BC7C0D">
              <w:t>...</w:t>
            </w:r>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pPr>
            <w:r>
              <w:rPr>
                <w:rFonts w:hint="eastAsia"/>
                <w:lang w:val="en-US"/>
              </w:rPr>
              <w:t xml:space="preserve">DL PDU Set </w:t>
            </w:r>
            <w:r w:rsidRPr="00C35AE7">
              <w:rPr>
                <w:rFonts w:hint="eastAsia"/>
              </w:rPr>
              <w:t>Information</w:t>
            </w:r>
            <w:r>
              <w:rPr>
                <w:rFonts w:hint="eastAsia"/>
                <w:lang w:val="en-US"/>
              </w:rPr>
              <w:t xml:space="preserve"> Marking Support Indication</w:t>
            </w:r>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rFonts w:eastAsia="Batang"/>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rFonts w:cs="Arial"/>
              </w:rPr>
            </w:pPr>
            <w:r>
              <w:rPr>
                <w:rFonts w:hint="eastAsia"/>
                <w:lang w:val="en-US"/>
              </w:rPr>
              <w:t>ignore</w:t>
            </w: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64" w:name="_CR9_3_1_46"/>
      <w:bookmarkStart w:id="9965" w:name="_Toc20955951"/>
      <w:bookmarkStart w:id="9966" w:name="_Toc29893069"/>
      <w:bookmarkStart w:id="9967" w:name="_Toc36557006"/>
      <w:bookmarkStart w:id="9968" w:name="_Toc45832454"/>
      <w:bookmarkStart w:id="9969" w:name="_Toc51763734"/>
      <w:bookmarkStart w:id="9970" w:name="_Toc64448903"/>
      <w:bookmarkStart w:id="9971" w:name="_Toc66289562"/>
      <w:bookmarkStart w:id="9972" w:name="_Toc74154675"/>
      <w:bookmarkStart w:id="9973" w:name="_Toc81383419"/>
      <w:bookmarkStart w:id="9974" w:name="_Toc88658052"/>
      <w:bookmarkStart w:id="9975" w:name="_Toc97910964"/>
      <w:bookmarkStart w:id="9976" w:name="_Toc99038724"/>
      <w:bookmarkStart w:id="9977" w:name="_Toc99730987"/>
      <w:bookmarkStart w:id="9978" w:name="_Toc105511118"/>
      <w:bookmarkStart w:id="9979" w:name="_Toc105927650"/>
      <w:bookmarkStart w:id="9980" w:name="_Toc106110190"/>
      <w:bookmarkStart w:id="9981" w:name="_Toc113835627"/>
      <w:bookmarkStart w:id="9982" w:name="_Toc120124475"/>
      <w:bookmarkStart w:id="9983" w:name="_Toc209694958"/>
      <w:bookmarkEnd w:id="9964"/>
      <w:r w:rsidRPr="00EA5FA7">
        <w:rPr>
          <w:lang w:eastAsia="zh-CN"/>
        </w:rPr>
        <w:t>9.3.1.46</w:t>
      </w:r>
      <w:r w:rsidRPr="00EA5FA7">
        <w:rPr>
          <w:lang w:eastAsia="zh-CN"/>
        </w:rPr>
        <w:tab/>
        <w:t>GBR QoS Flow Information</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Request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24B58688"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r w:rsidR="00BC7C0D">
              <w:t>...</w:t>
            </w:r>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ifReportDL</w:t>
            </w:r>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ifReportUL</w:t>
            </w:r>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r>
              <w:t>ifReportDL</w:t>
            </w:r>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r>
              <w:t>ifReportUL</w:t>
            </w:r>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84" w:name="_CR9_3_1_47"/>
      <w:bookmarkStart w:id="9985" w:name="_Toc20955952"/>
      <w:bookmarkStart w:id="9986" w:name="_Toc29893070"/>
      <w:bookmarkStart w:id="9987" w:name="_Toc36557007"/>
      <w:bookmarkStart w:id="9988" w:name="_Toc45832455"/>
      <w:bookmarkStart w:id="9989" w:name="_Toc51763735"/>
      <w:bookmarkStart w:id="9990" w:name="_Toc64448904"/>
      <w:bookmarkStart w:id="9991" w:name="_Toc66289563"/>
      <w:bookmarkStart w:id="9992" w:name="_Toc74154676"/>
      <w:bookmarkStart w:id="9993" w:name="_Toc81383420"/>
      <w:bookmarkStart w:id="9994" w:name="_Toc88658053"/>
      <w:bookmarkStart w:id="9995" w:name="_Toc97910965"/>
      <w:bookmarkStart w:id="9996" w:name="_Toc99038725"/>
      <w:bookmarkStart w:id="9997" w:name="_Toc99730988"/>
      <w:bookmarkStart w:id="9998" w:name="_Toc105511119"/>
      <w:bookmarkStart w:id="9999" w:name="_Toc105927651"/>
      <w:bookmarkStart w:id="10000" w:name="_Toc106110191"/>
      <w:bookmarkStart w:id="10001" w:name="_Toc113835628"/>
      <w:bookmarkStart w:id="10002" w:name="_Toc120124476"/>
      <w:bookmarkStart w:id="10003" w:name="_Toc209694959"/>
      <w:bookmarkEnd w:id="9984"/>
      <w:r w:rsidRPr="00EA5FA7">
        <w:rPr>
          <w:lang w:eastAsia="zh-CN"/>
        </w:rPr>
        <w:t>9.3.1.47</w:t>
      </w:r>
      <w:r w:rsidRPr="00EA5FA7">
        <w:rPr>
          <w:lang w:eastAsia="zh-CN"/>
        </w:rPr>
        <w:tab/>
        <w:t>Dynamic 5QI Descriptor</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04" w:name="_CR9_3_1_48"/>
      <w:bookmarkStart w:id="10005" w:name="_Toc20955953"/>
      <w:bookmarkStart w:id="10006" w:name="_Toc29893071"/>
      <w:bookmarkStart w:id="10007" w:name="_Toc36557008"/>
      <w:bookmarkStart w:id="10008" w:name="_Toc45832456"/>
      <w:bookmarkStart w:id="10009" w:name="_Toc51763736"/>
      <w:bookmarkStart w:id="10010" w:name="_Toc64448905"/>
      <w:bookmarkStart w:id="10011" w:name="_Toc66289564"/>
      <w:bookmarkStart w:id="10012" w:name="_Toc74154677"/>
      <w:bookmarkStart w:id="10013" w:name="_Toc81383421"/>
      <w:bookmarkStart w:id="10014" w:name="_Toc88658054"/>
      <w:bookmarkStart w:id="10015" w:name="_Toc97910966"/>
      <w:bookmarkStart w:id="10016" w:name="_Toc99038726"/>
      <w:bookmarkStart w:id="10017" w:name="_Toc99730989"/>
      <w:bookmarkStart w:id="10018" w:name="_Toc105511120"/>
      <w:bookmarkStart w:id="10019" w:name="_Toc105927652"/>
      <w:bookmarkStart w:id="10020" w:name="_Toc106110192"/>
      <w:bookmarkStart w:id="10021" w:name="_Toc113835629"/>
      <w:bookmarkStart w:id="10022" w:name="_Toc120124477"/>
      <w:bookmarkStart w:id="10023" w:name="_Toc209694960"/>
      <w:bookmarkEnd w:id="10004"/>
      <w:r w:rsidRPr="00EA5FA7">
        <w:rPr>
          <w:lang w:eastAsia="zh-CN"/>
        </w:rPr>
        <w:t>9.3.1.48</w:t>
      </w:r>
      <w:r w:rsidRPr="00EA5FA7">
        <w:rPr>
          <w:lang w:eastAsia="zh-CN"/>
        </w:rPr>
        <w:tab/>
        <w:t>NG-RAN Allocation and Retention Priority</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24" w:name="_CR9_3_1_49"/>
      <w:bookmarkStart w:id="10025" w:name="_Toc20955954"/>
      <w:bookmarkStart w:id="10026" w:name="_Toc29893072"/>
      <w:bookmarkStart w:id="10027" w:name="_Toc36557009"/>
      <w:bookmarkStart w:id="10028" w:name="_Toc45832457"/>
      <w:bookmarkStart w:id="10029" w:name="_Toc51763737"/>
      <w:bookmarkStart w:id="10030" w:name="_Toc64448906"/>
      <w:bookmarkStart w:id="10031" w:name="_Toc66289565"/>
      <w:bookmarkStart w:id="10032" w:name="_Toc74154678"/>
      <w:bookmarkStart w:id="10033" w:name="_Toc81383422"/>
      <w:bookmarkStart w:id="10034" w:name="_Toc88658055"/>
      <w:bookmarkStart w:id="10035" w:name="_Toc97910967"/>
      <w:bookmarkStart w:id="10036" w:name="_Toc99038727"/>
      <w:bookmarkStart w:id="10037" w:name="_Toc99730990"/>
      <w:bookmarkStart w:id="10038" w:name="_Toc105511121"/>
      <w:bookmarkStart w:id="10039" w:name="_Toc105927653"/>
      <w:bookmarkStart w:id="10040" w:name="_Toc106110193"/>
      <w:bookmarkStart w:id="10041" w:name="_Toc113835630"/>
      <w:bookmarkStart w:id="10042" w:name="_Toc120124478"/>
      <w:bookmarkStart w:id="10043" w:name="_Toc209694961"/>
      <w:bookmarkEnd w:id="10024"/>
      <w:r w:rsidRPr="00EA5FA7">
        <w:rPr>
          <w:lang w:eastAsia="zh-CN"/>
        </w:rPr>
        <w:t>9.3.1.49</w:t>
      </w:r>
      <w:r w:rsidRPr="00EA5FA7">
        <w:rPr>
          <w:lang w:eastAsia="zh-CN"/>
        </w:rPr>
        <w:tab/>
        <w:t>Non Dynamic 5QI Descriptor</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44" w:name="_CR9_3_1_50"/>
      <w:bookmarkStart w:id="10045" w:name="_Toc20955955"/>
      <w:bookmarkStart w:id="10046" w:name="_Toc29893073"/>
      <w:bookmarkStart w:id="10047" w:name="_Toc36557010"/>
      <w:bookmarkStart w:id="10048" w:name="_Toc45832458"/>
      <w:bookmarkStart w:id="10049" w:name="_Toc51763738"/>
      <w:bookmarkStart w:id="10050" w:name="_Toc64448907"/>
      <w:bookmarkStart w:id="10051" w:name="_Toc66289566"/>
      <w:bookmarkStart w:id="10052" w:name="_Toc74154679"/>
      <w:bookmarkStart w:id="10053" w:name="_Toc81383423"/>
      <w:bookmarkStart w:id="10054" w:name="_Toc88658056"/>
      <w:bookmarkStart w:id="10055" w:name="_Toc97910968"/>
      <w:bookmarkStart w:id="10056" w:name="_Toc99038728"/>
      <w:bookmarkStart w:id="10057" w:name="_Toc99730991"/>
      <w:bookmarkStart w:id="10058" w:name="_Toc105511122"/>
      <w:bookmarkStart w:id="10059" w:name="_Toc105927654"/>
      <w:bookmarkStart w:id="10060" w:name="_Toc106110194"/>
      <w:bookmarkStart w:id="10061" w:name="_Toc113835631"/>
      <w:bookmarkStart w:id="10062" w:name="_Toc120124479"/>
      <w:bookmarkStart w:id="10063" w:name="_Toc209694962"/>
      <w:bookmarkEnd w:id="10044"/>
      <w:r w:rsidRPr="00EA5FA7">
        <w:rPr>
          <w:lang w:eastAsia="zh-CN"/>
        </w:rPr>
        <w:t>9.3.1.50</w:t>
      </w:r>
      <w:r w:rsidRPr="00EA5FA7">
        <w:rPr>
          <w:lang w:eastAsia="zh-CN"/>
        </w:rPr>
        <w:tab/>
      </w:r>
      <w:r w:rsidRPr="00EA5FA7">
        <w:t>Maximum Packet Loss Rate</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64" w:name="_CR9_3_1_51"/>
      <w:bookmarkStart w:id="10065" w:name="_Toc20955956"/>
      <w:bookmarkStart w:id="10066" w:name="_Toc29893074"/>
      <w:bookmarkStart w:id="10067" w:name="_Toc36557011"/>
      <w:bookmarkStart w:id="10068" w:name="_Toc45832459"/>
      <w:bookmarkStart w:id="10069" w:name="_Toc51763739"/>
      <w:bookmarkStart w:id="10070" w:name="_Toc64448908"/>
      <w:bookmarkStart w:id="10071" w:name="_Toc66289567"/>
      <w:bookmarkStart w:id="10072" w:name="_Toc74154680"/>
      <w:bookmarkStart w:id="10073" w:name="_Toc81383424"/>
      <w:bookmarkStart w:id="10074" w:name="_Toc88658057"/>
      <w:bookmarkStart w:id="10075" w:name="_Toc97910969"/>
      <w:bookmarkStart w:id="10076" w:name="_Toc99038729"/>
      <w:bookmarkStart w:id="10077" w:name="_Toc99730992"/>
      <w:bookmarkStart w:id="10078" w:name="_Toc105511123"/>
      <w:bookmarkStart w:id="10079" w:name="_Toc105927655"/>
      <w:bookmarkStart w:id="10080" w:name="_Toc106110195"/>
      <w:bookmarkStart w:id="10081" w:name="_Toc113835632"/>
      <w:bookmarkStart w:id="10082" w:name="_Toc120124480"/>
      <w:bookmarkStart w:id="10083" w:name="_Toc209694963"/>
      <w:bookmarkEnd w:id="10064"/>
      <w:r w:rsidRPr="00EA5FA7">
        <w:rPr>
          <w:lang w:eastAsia="zh-CN"/>
        </w:rPr>
        <w:t>9.3.1.51</w:t>
      </w:r>
      <w:r w:rsidRPr="00EA5FA7">
        <w:rPr>
          <w:lang w:eastAsia="zh-CN"/>
        </w:rPr>
        <w:tab/>
      </w:r>
      <w:r w:rsidRPr="00EA5FA7">
        <w:t>Packet Delay Budget</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84" w:name="_CR9_3_1_52"/>
      <w:bookmarkStart w:id="10085" w:name="_Toc20955957"/>
      <w:bookmarkStart w:id="10086" w:name="_Toc29893075"/>
      <w:bookmarkStart w:id="10087" w:name="_Toc36557012"/>
      <w:bookmarkStart w:id="10088" w:name="_Toc45832460"/>
      <w:bookmarkStart w:id="10089" w:name="_Toc51763740"/>
      <w:bookmarkStart w:id="10090" w:name="_Toc64448909"/>
      <w:bookmarkStart w:id="10091" w:name="_Toc66289568"/>
      <w:bookmarkStart w:id="10092" w:name="_Toc74154681"/>
      <w:bookmarkStart w:id="10093" w:name="_Toc81383425"/>
      <w:bookmarkStart w:id="10094" w:name="_Toc88658058"/>
      <w:bookmarkStart w:id="10095" w:name="_Toc97910970"/>
      <w:bookmarkStart w:id="10096" w:name="_Toc99038730"/>
      <w:bookmarkStart w:id="10097" w:name="_Toc99730993"/>
      <w:bookmarkStart w:id="10098" w:name="_Toc105511124"/>
      <w:bookmarkStart w:id="10099" w:name="_Toc105927656"/>
      <w:bookmarkStart w:id="10100" w:name="_Toc106110196"/>
      <w:bookmarkStart w:id="10101" w:name="_Toc113835633"/>
      <w:bookmarkStart w:id="10102" w:name="_Toc120124481"/>
      <w:bookmarkStart w:id="10103" w:name="_Toc209694964"/>
      <w:bookmarkEnd w:id="10084"/>
      <w:r w:rsidRPr="00EA5FA7">
        <w:rPr>
          <w:lang w:eastAsia="zh-CN"/>
        </w:rPr>
        <w:t>9.3.1.52</w:t>
      </w:r>
      <w:r w:rsidRPr="00EA5FA7">
        <w:rPr>
          <w:lang w:eastAsia="zh-CN"/>
        </w:rPr>
        <w:tab/>
      </w:r>
      <w:r w:rsidRPr="00EA5FA7">
        <w:t>Packet Error Rate</w:t>
      </w:r>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04" w:name="_CR9_3_1_53"/>
      <w:bookmarkStart w:id="10105" w:name="_Toc20955958"/>
      <w:bookmarkStart w:id="10106" w:name="_Toc29893076"/>
      <w:bookmarkStart w:id="10107" w:name="_Toc36557013"/>
      <w:bookmarkStart w:id="10108" w:name="_Toc45832461"/>
      <w:bookmarkStart w:id="10109" w:name="_Toc51763741"/>
      <w:bookmarkStart w:id="10110" w:name="_Toc64448910"/>
      <w:bookmarkStart w:id="10111" w:name="_Toc66289569"/>
      <w:bookmarkStart w:id="10112" w:name="_Toc74154682"/>
      <w:bookmarkStart w:id="10113" w:name="_Toc81383426"/>
      <w:bookmarkStart w:id="10114" w:name="_Toc88658059"/>
      <w:bookmarkStart w:id="10115" w:name="_Toc97910971"/>
      <w:bookmarkStart w:id="10116" w:name="_Toc99038731"/>
      <w:bookmarkStart w:id="10117" w:name="_Toc99730994"/>
      <w:bookmarkStart w:id="10118" w:name="_Toc105511125"/>
      <w:bookmarkStart w:id="10119" w:name="_Toc105927657"/>
      <w:bookmarkStart w:id="10120" w:name="_Toc106110197"/>
      <w:bookmarkStart w:id="10121" w:name="_Toc113835634"/>
      <w:bookmarkStart w:id="10122" w:name="_Toc120124482"/>
      <w:bookmarkStart w:id="10123" w:name="_Toc209694965"/>
      <w:bookmarkEnd w:id="10104"/>
      <w:r w:rsidRPr="00EA5FA7">
        <w:rPr>
          <w:lang w:eastAsia="zh-CN"/>
        </w:rPr>
        <w:t>9.3.1.53</w:t>
      </w:r>
      <w:r w:rsidRPr="00EA5FA7">
        <w:rPr>
          <w:lang w:eastAsia="zh-CN"/>
        </w:rPr>
        <w:tab/>
      </w:r>
      <w:r w:rsidRPr="00EA5FA7">
        <w:t>Averaging Window</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24" w:name="_CR9_3_1_54"/>
      <w:bookmarkStart w:id="10125" w:name="_Toc20955959"/>
      <w:bookmarkStart w:id="10126" w:name="_Toc29893077"/>
      <w:bookmarkStart w:id="10127" w:name="_Toc36557014"/>
      <w:bookmarkStart w:id="10128" w:name="_Toc45832462"/>
      <w:bookmarkStart w:id="10129" w:name="_Toc51763742"/>
      <w:bookmarkStart w:id="10130" w:name="_Toc64448911"/>
      <w:bookmarkStart w:id="10131" w:name="_Toc66289570"/>
      <w:bookmarkStart w:id="10132" w:name="_Toc74154683"/>
      <w:bookmarkStart w:id="10133" w:name="_Toc81383427"/>
      <w:bookmarkStart w:id="10134" w:name="_Toc88658060"/>
      <w:bookmarkStart w:id="10135" w:name="_Toc97910972"/>
      <w:bookmarkStart w:id="10136" w:name="_Toc99038732"/>
      <w:bookmarkStart w:id="10137" w:name="_Toc99730995"/>
      <w:bookmarkStart w:id="10138" w:name="_Toc105511126"/>
      <w:bookmarkStart w:id="10139" w:name="_Toc105927658"/>
      <w:bookmarkStart w:id="10140" w:name="_Toc106110198"/>
      <w:bookmarkStart w:id="10141" w:name="_Toc113835635"/>
      <w:bookmarkStart w:id="10142" w:name="_Toc120124483"/>
      <w:bookmarkStart w:id="10143" w:name="_Toc209694966"/>
      <w:bookmarkEnd w:id="10124"/>
      <w:r w:rsidRPr="00EA5FA7">
        <w:rPr>
          <w:lang w:eastAsia="zh-CN"/>
        </w:rPr>
        <w:t>9.3.1.54</w:t>
      </w:r>
      <w:r w:rsidRPr="00EA5FA7">
        <w:rPr>
          <w:lang w:eastAsia="zh-CN"/>
        </w:rPr>
        <w:tab/>
      </w:r>
      <w:r w:rsidRPr="00EA5FA7">
        <w:t>Maximum Data Burst Volume</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44" w:name="_CR9_3_1_55"/>
      <w:bookmarkStart w:id="10145" w:name="_Toc20955960"/>
      <w:bookmarkStart w:id="10146" w:name="_Toc29893078"/>
      <w:bookmarkStart w:id="10147" w:name="_Toc36557015"/>
      <w:bookmarkStart w:id="10148" w:name="_Toc45832463"/>
      <w:bookmarkStart w:id="10149" w:name="_Toc51763743"/>
      <w:bookmarkStart w:id="10150" w:name="_Toc64448912"/>
      <w:bookmarkStart w:id="10151" w:name="_Toc66289571"/>
      <w:bookmarkStart w:id="10152" w:name="_Toc74154684"/>
      <w:bookmarkStart w:id="10153" w:name="_Toc81383428"/>
      <w:bookmarkStart w:id="10154" w:name="_Toc88658061"/>
      <w:bookmarkStart w:id="10155" w:name="_Toc97910973"/>
      <w:bookmarkStart w:id="10156" w:name="_Toc99038733"/>
      <w:bookmarkStart w:id="10157" w:name="_Toc99730996"/>
      <w:bookmarkStart w:id="10158" w:name="_Toc105511127"/>
      <w:bookmarkStart w:id="10159" w:name="_Toc105927659"/>
      <w:bookmarkStart w:id="10160" w:name="_Toc106110199"/>
      <w:bookmarkStart w:id="10161" w:name="_Toc113835636"/>
      <w:bookmarkStart w:id="10162" w:name="_Toc120124484"/>
      <w:bookmarkStart w:id="10163" w:name="_Toc209694967"/>
      <w:bookmarkEnd w:id="10144"/>
      <w:r w:rsidRPr="00EA5FA7">
        <w:t>9.3.1.55</w:t>
      </w:r>
      <w:r w:rsidRPr="00EA5FA7">
        <w:tab/>
      </w:r>
      <w:r w:rsidRPr="00EA5FA7">
        <w:rPr>
          <w:lang w:eastAsia="zh-CN"/>
        </w:rPr>
        <w:t>Masked IMEISV</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64" w:name="_CR9_3_1_56"/>
      <w:bookmarkStart w:id="10165" w:name="_Toc20955961"/>
      <w:bookmarkStart w:id="10166" w:name="_Toc29893079"/>
      <w:bookmarkStart w:id="10167" w:name="_Toc36557016"/>
      <w:bookmarkStart w:id="10168" w:name="_Toc45832464"/>
      <w:bookmarkStart w:id="10169" w:name="_Toc51763744"/>
      <w:bookmarkStart w:id="10170" w:name="_Toc64448913"/>
      <w:bookmarkStart w:id="10171" w:name="_Toc66289572"/>
      <w:bookmarkStart w:id="10172" w:name="_Toc74154685"/>
      <w:bookmarkStart w:id="10173" w:name="_Toc81383429"/>
      <w:bookmarkStart w:id="10174" w:name="_Toc88658062"/>
      <w:bookmarkStart w:id="10175" w:name="_Toc97910974"/>
      <w:bookmarkStart w:id="10176" w:name="_Toc99038734"/>
      <w:bookmarkStart w:id="10177" w:name="_Toc99730997"/>
      <w:bookmarkStart w:id="10178" w:name="_Toc105511128"/>
      <w:bookmarkStart w:id="10179" w:name="_Toc105927660"/>
      <w:bookmarkStart w:id="10180" w:name="_Toc106110200"/>
      <w:bookmarkStart w:id="10181" w:name="_Toc113835637"/>
      <w:bookmarkStart w:id="10182" w:name="_Toc120124485"/>
      <w:bookmarkStart w:id="10183" w:name="_Toc209694968"/>
      <w:bookmarkEnd w:id="10164"/>
      <w:r w:rsidRPr="00EA5FA7">
        <w:rPr>
          <w:lang w:eastAsia="zh-CN"/>
        </w:rPr>
        <w:t>9.3.1.56</w:t>
      </w:r>
      <w:r w:rsidRPr="00EA5FA7">
        <w:rPr>
          <w:lang w:eastAsia="zh-CN"/>
        </w:rPr>
        <w:tab/>
        <w:t>Notification Control</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84" w:name="_CR9_3_1_57"/>
      <w:bookmarkStart w:id="10185" w:name="_Toc20955962"/>
      <w:bookmarkStart w:id="10186" w:name="_Toc29893080"/>
      <w:bookmarkStart w:id="10187" w:name="_Toc36557017"/>
      <w:bookmarkStart w:id="10188" w:name="_Toc45832465"/>
      <w:bookmarkStart w:id="10189" w:name="_Toc51763745"/>
      <w:bookmarkStart w:id="10190" w:name="_Toc64448914"/>
      <w:bookmarkStart w:id="10191" w:name="_Toc66289573"/>
      <w:bookmarkStart w:id="10192" w:name="_Toc74154686"/>
      <w:bookmarkStart w:id="10193" w:name="_Toc81383430"/>
      <w:bookmarkStart w:id="10194" w:name="_Toc88658063"/>
      <w:bookmarkStart w:id="10195" w:name="_Toc97910975"/>
      <w:bookmarkStart w:id="10196" w:name="_Toc99038735"/>
      <w:bookmarkStart w:id="10197" w:name="_Toc99730998"/>
      <w:bookmarkStart w:id="10198" w:name="_Toc105511129"/>
      <w:bookmarkStart w:id="10199" w:name="_Toc105927661"/>
      <w:bookmarkStart w:id="10200" w:name="_Toc106110201"/>
      <w:bookmarkStart w:id="10201" w:name="_Toc113835638"/>
      <w:bookmarkStart w:id="10202" w:name="_Toc120124486"/>
      <w:bookmarkStart w:id="10203" w:name="_Toc209694969"/>
      <w:bookmarkEnd w:id="10184"/>
      <w:r w:rsidRPr="00EA5FA7">
        <w:rPr>
          <w:lang w:eastAsia="zh-CN"/>
        </w:rPr>
        <w:t>9.3.1.57</w:t>
      </w:r>
      <w:r w:rsidRPr="00EA5FA7">
        <w:rPr>
          <w:lang w:eastAsia="zh-CN"/>
        </w:rPr>
        <w:tab/>
        <w:t>RAN Area Code</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04" w:name="_CR9_3_1_58"/>
      <w:bookmarkStart w:id="10205" w:name="_Toc20955963"/>
      <w:bookmarkStart w:id="10206" w:name="_Toc29893081"/>
      <w:bookmarkStart w:id="10207" w:name="_Toc36557018"/>
      <w:bookmarkStart w:id="10208" w:name="_Toc45832466"/>
      <w:bookmarkStart w:id="10209" w:name="_Toc51763746"/>
      <w:bookmarkStart w:id="10210" w:name="_Toc64448915"/>
      <w:bookmarkStart w:id="10211" w:name="_Toc66289574"/>
      <w:bookmarkStart w:id="10212" w:name="_Toc74154687"/>
      <w:bookmarkStart w:id="10213" w:name="_Toc81383431"/>
      <w:bookmarkStart w:id="10214" w:name="_Toc88658064"/>
      <w:bookmarkStart w:id="10215" w:name="_Toc97910976"/>
      <w:bookmarkStart w:id="10216" w:name="_Toc99038736"/>
      <w:bookmarkStart w:id="10217" w:name="_Toc99730999"/>
      <w:bookmarkStart w:id="10218" w:name="_Toc105511130"/>
      <w:bookmarkStart w:id="10219" w:name="_Toc105927662"/>
      <w:bookmarkStart w:id="10220" w:name="_Toc106110202"/>
      <w:bookmarkStart w:id="10221" w:name="_Toc113835639"/>
      <w:bookmarkStart w:id="10222" w:name="_Toc120124487"/>
      <w:bookmarkStart w:id="10223" w:name="_Toc209694970"/>
      <w:bookmarkEnd w:id="10204"/>
      <w:r w:rsidRPr="00EA5FA7">
        <w:rPr>
          <w:lang w:eastAsia="zh-CN"/>
        </w:rPr>
        <w:t>9.3.1.58</w:t>
      </w:r>
      <w:r w:rsidRPr="00EA5FA7">
        <w:rPr>
          <w:lang w:eastAsia="zh-CN"/>
        </w:rPr>
        <w:tab/>
        <w:t>PWS System Information</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62F6C98C"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r w:rsidR="00BC7C0D">
              <w:rPr>
                <w:rFonts w:eastAsia="Yu Mincho"/>
                <w:szCs w:val="18"/>
                <w:lang w:eastAsia="ja-JP"/>
              </w:rPr>
              <w:t>...</w:t>
            </w:r>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24" w:name="_CR9_3_1_59"/>
      <w:bookmarkStart w:id="10225" w:name="_Toc20955964"/>
      <w:bookmarkStart w:id="10226" w:name="_Toc29893082"/>
      <w:bookmarkStart w:id="10227" w:name="_Toc36557019"/>
      <w:bookmarkStart w:id="10228" w:name="_Toc45832467"/>
      <w:bookmarkStart w:id="10229" w:name="_Toc51763747"/>
      <w:bookmarkStart w:id="10230" w:name="_Toc64448916"/>
      <w:bookmarkStart w:id="10231" w:name="_Toc66289575"/>
      <w:bookmarkStart w:id="10232" w:name="_Toc74154688"/>
      <w:bookmarkStart w:id="10233" w:name="_Toc81383432"/>
      <w:bookmarkStart w:id="10234" w:name="_Toc88658065"/>
      <w:bookmarkStart w:id="10235" w:name="_Toc97910977"/>
      <w:bookmarkStart w:id="10236" w:name="_Toc99038737"/>
      <w:bookmarkStart w:id="10237" w:name="_Toc99731000"/>
      <w:bookmarkStart w:id="10238" w:name="_Toc105511131"/>
      <w:bookmarkStart w:id="10239" w:name="_Toc105927663"/>
      <w:bookmarkStart w:id="10240" w:name="_Toc106110203"/>
      <w:bookmarkStart w:id="10241" w:name="_Toc113835640"/>
      <w:bookmarkStart w:id="10242" w:name="_Toc120124488"/>
      <w:bookmarkStart w:id="10243" w:name="_Toc209694971"/>
      <w:bookmarkEnd w:id="10224"/>
      <w:r w:rsidRPr="00EA5FA7">
        <w:rPr>
          <w:lang w:eastAsia="zh-CN"/>
        </w:rPr>
        <w:t>9.3.1.59</w:t>
      </w:r>
      <w:r w:rsidRPr="00EA5FA7">
        <w:rPr>
          <w:lang w:eastAsia="zh-CN"/>
        </w:rPr>
        <w:tab/>
      </w:r>
      <w:r w:rsidRPr="00EA5FA7">
        <w:t>Repetition Period</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44" w:name="_CR9_3_1_60"/>
      <w:bookmarkStart w:id="10245" w:name="_Toc20955965"/>
      <w:bookmarkStart w:id="10246" w:name="_Toc29893083"/>
      <w:bookmarkStart w:id="10247" w:name="_Toc36557020"/>
      <w:bookmarkStart w:id="10248" w:name="_Toc45832468"/>
      <w:bookmarkStart w:id="10249" w:name="_Toc51763748"/>
      <w:bookmarkStart w:id="10250" w:name="_Toc64448917"/>
      <w:bookmarkStart w:id="10251" w:name="_Toc66289576"/>
      <w:bookmarkStart w:id="10252" w:name="_Toc74154689"/>
      <w:bookmarkStart w:id="10253" w:name="_Toc81383433"/>
      <w:bookmarkStart w:id="10254" w:name="_Toc88658066"/>
      <w:bookmarkStart w:id="10255" w:name="_Toc97910978"/>
      <w:bookmarkStart w:id="10256" w:name="_Toc99038738"/>
      <w:bookmarkStart w:id="10257" w:name="_Toc99731001"/>
      <w:bookmarkStart w:id="10258" w:name="_Toc105511132"/>
      <w:bookmarkStart w:id="10259" w:name="_Toc105927664"/>
      <w:bookmarkStart w:id="10260" w:name="_Toc106110204"/>
      <w:bookmarkStart w:id="10261" w:name="_Toc113835641"/>
      <w:bookmarkStart w:id="10262" w:name="_Toc120124489"/>
      <w:bookmarkStart w:id="10263" w:name="_Toc209694972"/>
      <w:bookmarkEnd w:id="10244"/>
      <w:r w:rsidRPr="00EA5FA7">
        <w:rPr>
          <w:lang w:eastAsia="zh-CN"/>
        </w:rPr>
        <w:t>9.3.1.60</w:t>
      </w:r>
      <w:r w:rsidRPr="00EA5FA7">
        <w:rPr>
          <w:lang w:eastAsia="zh-CN"/>
        </w:rPr>
        <w:tab/>
        <w:t>Number of Broadcasts Requested</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64" w:name="_CR9_3_1_61"/>
      <w:bookmarkStart w:id="10265" w:name="_Toc20955966"/>
      <w:bookmarkStart w:id="10266" w:name="_Toc29893084"/>
      <w:bookmarkStart w:id="10267" w:name="_Toc36557021"/>
      <w:bookmarkStart w:id="10268" w:name="_Toc45832469"/>
      <w:bookmarkStart w:id="10269" w:name="_Toc51763749"/>
      <w:bookmarkStart w:id="10270" w:name="_Toc64448918"/>
      <w:bookmarkStart w:id="10271" w:name="_Toc66289577"/>
      <w:bookmarkStart w:id="10272" w:name="_Toc74154690"/>
      <w:bookmarkStart w:id="10273" w:name="_Toc81383434"/>
      <w:bookmarkStart w:id="10274" w:name="_Toc88658067"/>
      <w:bookmarkStart w:id="10275" w:name="_Toc97910979"/>
      <w:bookmarkStart w:id="10276" w:name="_Toc99038739"/>
      <w:bookmarkStart w:id="10277" w:name="_Toc99731002"/>
      <w:bookmarkStart w:id="10278" w:name="_Toc105511133"/>
      <w:bookmarkStart w:id="10279" w:name="_Toc105927665"/>
      <w:bookmarkStart w:id="10280" w:name="_Toc106110205"/>
      <w:bookmarkStart w:id="10281" w:name="_Toc113835642"/>
      <w:bookmarkStart w:id="10282" w:name="_Toc120124490"/>
      <w:bookmarkStart w:id="10283" w:name="_Toc209694973"/>
      <w:bookmarkEnd w:id="10264"/>
      <w:r w:rsidRPr="00EA5FA7">
        <w:rPr>
          <w:lang w:eastAsia="zh-CN"/>
        </w:rPr>
        <w:t>9.3.1.61</w:t>
      </w:r>
      <w:r w:rsidRPr="00EA5FA7">
        <w:rPr>
          <w:lang w:eastAsia="zh-CN"/>
        </w:rPr>
        <w:tab/>
        <w:t>Void</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425D189C" w14:textId="77777777" w:rsidR="00E50798" w:rsidRPr="00EA5FA7" w:rsidRDefault="00E50798" w:rsidP="00E50798">
      <w:pPr>
        <w:pStyle w:val="Heading4"/>
        <w:keepNext w:val="0"/>
        <w:keepLines w:val="0"/>
        <w:widowControl w:val="0"/>
        <w:rPr>
          <w:lang w:eastAsia="zh-CN"/>
        </w:rPr>
      </w:pPr>
      <w:bookmarkStart w:id="10284" w:name="_CR9_3_1_62"/>
      <w:bookmarkStart w:id="10285" w:name="_Toc20955967"/>
      <w:bookmarkStart w:id="10286" w:name="_Toc29893085"/>
      <w:bookmarkStart w:id="10287" w:name="_Toc36557022"/>
      <w:bookmarkStart w:id="10288" w:name="_Toc45832470"/>
      <w:bookmarkStart w:id="10289" w:name="_Toc51763750"/>
      <w:bookmarkStart w:id="10290" w:name="_Toc64448919"/>
      <w:bookmarkStart w:id="10291" w:name="_Toc66289578"/>
      <w:bookmarkStart w:id="10292" w:name="_Toc74154691"/>
      <w:bookmarkStart w:id="10293" w:name="_Toc81383435"/>
      <w:bookmarkStart w:id="10294" w:name="_Toc88658068"/>
      <w:bookmarkStart w:id="10295" w:name="_Toc97910980"/>
      <w:bookmarkStart w:id="10296" w:name="_Toc99038740"/>
      <w:bookmarkStart w:id="10297" w:name="_Toc99731003"/>
      <w:bookmarkStart w:id="10298" w:name="_Toc105511134"/>
      <w:bookmarkStart w:id="10299" w:name="_Toc105927666"/>
      <w:bookmarkStart w:id="10300" w:name="_Toc106110206"/>
      <w:bookmarkStart w:id="10301" w:name="_Toc113835643"/>
      <w:bookmarkStart w:id="10302" w:name="_Toc120124491"/>
      <w:bookmarkStart w:id="10303" w:name="_Toc209694974"/>
      <w:bookmarkEnd w:id="10284"/>
      <w:r w:rsidRPr="00EA5FA7">
        <w:rPr>
          <w:lang w:eastAsia="zh-CN"/>
        </w:rPr>
        <w:t>9.3.1.62</w:t>
      </w:r>
      <w:r w:rsidRPr="00EA5FA7">
        <w:rPr>
          <w:lang w:eastAsia="zh-CN"/>
        </w:rPr>
        <w:tab/>
        <w:t>SIType List</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04" w:name="_CR9_3_1_63"/>
      <w:bookmarkStart w:id="10305" w:name="_Toc20955968"/>
      <w:bookmarkStart w:id="10306" w:name="_Toc29893086"/>
      <w:bookmarkStart w:id="10307" w:name="_Toc36557023"/>
      <w:bookmarkStart w:id="10308" w:name="_Toc45832471"/>
      <w:bookmarkStart w:id="10309" w:name="_Toc51763751"/>
      <w:bookmarkStart w:id="10310" w:name="_Toc64448920"/>
      <w:bookmarkStart w:id="10311" w:name="_Toc66289579"/>
      <w:bookmarkStart w:id="10312" w:name="_Toc74154692"/>
      <w:bookmarkStart w:id="10313" w:name="_Toc81383436"/>
      <w:bookmarkStart w:id="10314" w:name="_Toc88658069"/>
      <w:bookmarkStart w:id="10315" w:name="_Toc97910981"/>
      <w:bookmarkStart w:id="10316" w:name="_Toc99038741"/>
      <w:bookmarkStart w:id="10317" w:name="_Toc99731004"/>
      <w:bookmarkStart w:id="10318" w:name="_Toc105511135"/>
      <w:bookmarkStart w:id="10319" w:name="_Toc105927667"/>
      <w:bookmarkStart w:id="10320" w:name="_Toc106110207"/>
      <w:bookmarkStart w:id="10321" w:name="_Toc113835644"/>
      <w:bookmarkStart w:id="10322" w:name="_Toc120124492"/>
      <w:bookmarkStart w:id="10323" w:name="_Toc209694975"/>
      <w:bookmarkEnd w:id="10304"/>
      <w:r w:rsidRPr="00EA5FA7">
        <w:rPr>
          <w:lang w:eastAsia="zh-CN"/>
        </w:rPr>
        <w:t>9.3.1.63</w:t>
      </w:r>
      <w:r w:rsidRPr="00EA5FA7">
        <w:tab/>
        <w:t>QoS Flow Identifier</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24" w:name="_CR9_3_1_64"/>
      <w:bookmarkStart w:id="10325" w:name="_Toc20955969"/>
      <w:bookmarkStart w:id="10326" w:name="_Toc29893087"/>
      <w:bookmarkStart w:id="10327" w:name="_Toc36557024"/>
      <w:bookmarkStart w:id="10328" w:name="_Toc45832472"/>
      <w:bookmarkStart w:id="10329" w:name="_Toc51763752"/>
      <w:bookmarkStart w:id="10330" w:name="_Toc64448921"/>
      <w:bookmarkStart w:id="10331" w:name="_Toc66289580"/>
      <w:bookmarkStart w:id="10332" w:name="_Toc74154693"/>
      <w:bookmarkStart w:id="10333" w:name="_Toc81383437"/>
      <w:bookmarkStart w:id="10334" w:name="_Toc88658070"/>
      <w:bookmarkStart w:id="10335" w:name="_Toc97910982"/>
      <w:bookmarkStart w:id="10336" w:name="_Toc99038742"/>
      <w:bookmarkStart w:id="10337" w:name="_Toc99731005"/>
      <w:bookmarkStart w:id="10338" w:name="_Toc105511136"/>
      <w:bookmarkStart w:id="10339" w:name="_Toc105927668"/>
      <w:bookmarkStart w:id="10340" w:name="_Toc106110208"/>
      <w:bookmarkStart w:id="10341" w:name="_Toc113835645"/>
      <w:bookmarkStart w:id="10342" w:name="_Toc120124493"/>
      <w:bookmarkStart w:id="10343" w:name="_Toc209694976"/>
      <w:bookmarkEnd w:id="10324"/>
      <w:r w:rsidRPr="00EA5FA7">
        <w:t>9.3.1.64</w:t>
      </w:r>
      <w:r w:rsidRPr="00EA5FA7">
        <w:tab/>
        <w:t>Served E-UTRA Cell Information</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44" w:name="_CR9_3_1_65"/>
      <w:bookmarkStart w:id="10345" w:name="_Toc20955970"/>
      <w:bookmarkStart w:id="10346" w:name="_Toc29893088"/>
      <w:bookmarkStart w:id="10347" w:name="_Toc36557025"/>
      <w:bookmarkStart w:id="10348" w:name="_Toc45832473"/>
      <w:bookmarkStart w:id="10349" w:name="_Toc51763753"/>
      <w:bookmarkStart w:id="10350" w:name="_Toc64448922"/>
      <w:bookmarkStart w:id="10351" w:name="_Toc66289581"/>
      <w:bookmarkStart w:id="10352" w:name="_Toc74154694"/>
      <w:bookmarkStart w:id="10353" w:name="_Toc81383438"/>
      <w:bookmarkStart w:id="10354" w:name="_Toc88658071"/>
      <w:bookmarkStart w:id="10355" w:name="_Toc97910983"/>
      <w:bookmarkStart w:id="10356" w:name="_Toc99038743"/>
      <w:bookmarkStart w:id="10357" w:name="_Toc99731006"/>
      <w:bookmarkStart w:id="10358" w:name="_Toc105511137"/>
      <w:bookmarkStart w:id="10359" w:name="_Toc105927669"/>
      <w:bookmarkStart w:id="10360" w:name="_Toc106110209"/>
      <w:bookmarkStart w:id="10361" w:name="_Toc113835646"/>
      <w:bookmarkStart w:id="10362" w:name="_Toc120124494"/>
      <w:bookmarkStart w:id="10363" w:name="_Toc209694977"/>
      <w:bookmarkEnd w:id="10344"/>
      <w:r w:rsidRPr="00EA5FA7">
        <w:rPr>
          <w:rFonts w:eastAsia="Malgun Gothic"/>
          <w:lang w:eastAsia="zh-CN"/>
        </w:rPr>
        <w:t>9.3.1.65</w:t>
      </w:r>
      <w:r w:rsidRPr="00EA5FA7">
        <w:rPr>
          <w:rFonts w:eastAsia="Malgun Gothic"/>
          <w:lang w:eastAsia="zh-CN"/>
        </w:rPr>
        <w:tab/>
        <w:t>Available PLMN List</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64" w:name="_CR9_3_1_66"/>
      <w:bookmarkStart w:id="10365" w:name="_Toc20955971"/>
      <w:bookmarkStart w:id="10366" w:name="_Toc29893089"/>
      <w:bookmarkStart w:id="10367" w:name="_Toc36557026"/>
      <w:bookmarkStart w:id="10368" w:name="_Toc45832474"/>
      <w:bookmarkStart w:id="10369" w:name="_Toc51763754"/>
      <w:bookmarkStart w:id="10370" w:name="_Toc64448923"/>
      <w:bookmarkStart w:id="10371" w:name="_Toc66289582"/>
      <w:bookmarkStart w:id="10372" w:name="_Toc74154695"/>
      <w:bookmarkStart w:id="10373" w:name="_Toc81383439"/>
      <w:bookmarkStart w:id="10374" w:name="_Toc88658072"/>
      <w:bookmarkStart w:id="10375" w:name="_Toc97910984"/>
      <w:bookmarkStart w:id="10376" w:name="_Toc99038744"/>
      <w:bookmarkStart w:id="10377" w:name="_Toc99731007"/>
      <w:bookmarkStart w:id="10378" w:name="_Toc105511138"/>
      <w:bookmarkStart w:id="10379" w:name="_Toc105927670"/>
      <w:bookmarkStart w:id="10380" w:name="_Toc106110210"/>
      <w:bookmarkStart w:id="10381" w:name="_Toc113835647"/>
      <w:bookmarkStart w:id="10382" w:name="_Toc120124495"/>
      <w:bookmarkStart w:id="10383" w:name="_Toc209694978"/>
      <w:bookmarkEnd w:id="10364"/>
      <w:r w:rsidRPr="00EA5FA7">
        <w:rPr>
          <w:lang w:eastAsia="zh-CN"/>
        </w:rPr>
        <w:t>9.3.1.66</w:t>
      </w:r>
      <w:r w:rsidRPr="00EA5FA7">
        <w:rPr>
          <w:lang w:eastAsia="zh-CN"/>
        </w:rPr>
        <w:tab/>
      </w:r>
      <w:r w:rsidRPr="00EA5FA7">
        <w:rPr>
          <w:rFonts w:eastAsia="SimSun"/>
          <w:lang w:eastAsia="zh-CN"/>
        </w:rPr>
        <w:t>RLC Failure Indication</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84" w:name="_CR9_3_1_67"/>
      <w:bookmarkStart w:id="10385" w:name="_Toc20955972"/>
      <w:bookmarkStart w:id="10386" w:name="_Toc29893090"/>
      <w:bookmarkStart w:id="10387" w:name="_Toc36557027"/>
      <w:bookmarkStart w:id="10388" w:name="_Toc45832475"/>
      <w:bookmarkStart w:id="10389" w:name="_Toc51763755"/>
      <w:bookmarkStart w:id="10390" w:name="_Toc64448924"/>
      <w:bookmarkStart w:id="10391" w:name="_Toc66289583"/>
      <w:bookmarkStart w:id="10392" w:name="_Toc74154696"/>
      <w:bookmarkStart w:id="10393" w:name="_Toc81383440"/>
      <w:bookmarkStart w:id="10394" w:name="_Toc88658073"/>
      <w:bookmarkStart w:id="10395" w:name="_Toc97910985"/>
      <w:bookmarkStart w:id="10396" w:name="_Toc99038745"/>
      <w:bookmarkStart w:id="10397" w:name="_Toc99731008"/>
      <w:bookmarkStart w:id="10398" w:name="_Toc105511139"/>
      <w:bookmarkStart w:id="10399" w:name="_Toc105927671"/>
      <w:bookmarkStart w:id="10400" w:name="_Toc106110211"/>
      <w:bookmarkStart w:id="10401" w:name="_Toc113835648"/>
      <w:bookmarkStart w:id="10402" w:name="_Toc120124496"/>
      <w:bookmarkStart w:id="10403" w:name="_Toc209694979"/>
      <w:bookmarkEnd w:id="10384"/>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04" w:name="_CR9_3_1_68"/>
      <w:bookmarkStart w:id="10405" w:name="_Toc20955973"/>
      <w:bookmarkStart w:id="10406" w:name="_Toc29893091"/>
      <w:bookmarkStart w:id="10407" w:name="_Toc36557028"/>
      <w:bookmarkStart w:id="10408" w:name="_Toc45832476"/>
      <w:bookmarkStart w:id="10409" w:name="_Toc51763756"/>
      <w:bookmarkStart w:id="10410" w:name="_Toc64448925"/>
      <w:bookmarkStart w:id="10411" w:name="_Toc66289584"/>
      <w:bookmarkStart w:id="10412" w:name="_Toc74154697"/>
      <w:bookmarkStart w:id="10413" w:name="_Toc81383441"/>
      <w:bookmarkStart w:id="10414" w:name="_Toc88658074"/>
      <w:bookmarkStart w:id="10415" w:name="_Toc97910986"/>
      <w:bookmarkStart w:id="10416" w:name="_Toc99038746"/>
      <w:bookmarkStart w:id="10417" w:name="_Toc99731009"/>
      <w:bookmarkStart w:id="10418" w:name="_Toc105511140"/>
      <w:bookmarkStart w:id="10419" w:name="_Toc105927672"/>
      <w:bookmarkStart w:id="10420" w:name="_Toc106110212"/>
      <w:bookmarkStart w:id="10421" w:name="_Toc113835649"/>
      <w:bookmarkStart w:id="10422" w:name="_Toc120124497"/>
      <w:bookmarkStart w:id="10423" w:name="_Toc209694980"/>
      <w:bookmarkEnd w:id="10404"/>
      <w:r w:rsidRPr="00EA5FA7">
        <w:rPr>
          <w:noProof/>
        </w:rPr>
        <w:t>9.3.1.68</w:t>
      </w:r>
      <w:r w:rsidRPr="00EA5FA7">
        <w:rPr>
          <w:noProof/>
        </w:rPr>
        <w:tab/>
        <w:t xml:space="preserve">Service </w:t>
      </w:r>
      <w:r w:rsidRPr="00EA5FA7">
        <w:rPr>
          <w:noProof/>
          <w:lang w:eastAsia="zh-CN"/>
        </w:rPr>
        <w:t>Status</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24" w:name="_CR9_3_1_69"/>
      <w:bookmarkStart w:id="10425" w:name="_Toc20955974"/>
      <w:bookmarkStart w:id="10426" w:name="_Toc29893092"/>
      <w:bookmarkStart w:id="10427" w:name="_Toc36557029"/>
      <w:bookmarkStart w:id="10428" w:name="_Toc45832477"/>
      <w:bookmarkStart w:id="10429" w:name="_Toc51763757"/>
      <w:bookmarkStart w:id="10430" w:name="_Toc64448926"/>
      <w:bookmarkStart w:id="10431" w:name="_Toc66289585"/>
      <w:bookmarkStart w:id="10432" w:name="_Toc74154698"/>
      <w:bookmarkStart w:id="10433" w:name="_Toc81383442"/>
      <w:bookmarkStart w:id="10434" w:name="_Toc88658075"/>
      <w:bookmarkStart w:id="10435" w:name="_Toc97910987"/>
      <w:bookmarkStart w:id="10436" w:name="_Toc99038747"/>
      <w:bookmarkStart w:id="10437" w:name="_Toc99731010"/>
      <w:bookmarkStart w:id="10438" w:name="_Toc105511141"/>
      <w:bookmarkStart w:id="10439" w:name="_Toc105927673"/>
      <w:bookmarkStart w:id="10440" w:name="_Toc106110213"/>
      <w:bookmarkStart w:id="10441" w:name="_Toc113835650"/>
      <w:bookmarkStart w:id="10442" w:name="_Toc120124498"/>
      <w:bookmarkStart w:id="10443" w:name="_Toc209694981"/>
      <w:bookmarkEnd w:id="10424"/>
      <w:r w:rsidRPr="00EA5FA7">
        <w:rPr>
          <w:noProof/>
        </w:rPr>
        <w:t>9.3.1.69</w:t>
      </w:r>
      <w:r w:rsidRPr="00EA5FA7">
        <w:rPr>
          <w:noProof/>
        </w:rPr>
        <w:tab/>
        <w:t>RLC Status</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44" w:name="_CR9_3_1_70"/>
      <w:bookmarkStart w:id="10445" w:name="_Toc20955975"/>
      <w:bookmarkStart w:id="10446" w:name="_Toc29893093"/>
      <w:bookmarkStart w:id="10447" w:name="_Toc36557030"/>
      <w:bookmarkStart w:id="10448" w:name="_Toc45832478"/>
      <w:bookmarkStart w:id="10449" w:name="_Toc51763758"/>
      <w:bookmarkStart w:id="10450" w:name="_Toc64448927"/>
      <w:bookmarkStart w:id="10451" w:name="_Toc66289586"/>
      <w:bookmarkStart w:id="10452" w:name="_Toc74154699"/>
      <w:bookmarkStart w:id="10453" w:name="_Toc81383443"/>
      <w:bookmarkStart w:id="10454" w:name="_Toc88658076"/>
      <w:bookmarkStart w:id="10455" w:name="_Toc97910988"/>
      <w:bookmarkStart w:id="10456" w:name="_Toc99038748"/>
      <w:bookmarkStart w:id="10457" w:name="_Toc99731011"/>
      <w:bookmarkStart w:id="10458" w:name="_Toc105511142"/>
      <w:bookmarkStart w:id="10459" w:name="_Toc105927674"/>
      <w:bookmarkStart w:id="10460" w:name="_Toc106110214"/>
      <w:bookmarkStart w:id="10461" w:name="_Toc113835651"/>
      <w:bookmarkStart w:id="10462" w:name="_Toc120124499"/>
      <w:bookmarkStart w:id="10463" w:name="_Toc209694982"/>
      <w:bookmarkEnd w:id="10444"/>
      <w:r w:rsidRPr="00EA5FA7">
        <w:rPr>
          <w:rFonts w:eastAsia="Yu Mincho"/>
          <w:noProof/>
        </w:rPr>
        <w:t>9.3.1.70</w:t>
      </w:r>
      <w:r w:rsidRPr="00EA5FA7">
        <w:rPr>
          <w:rFonts w:eastAsia="Yu Mincho"/>
          <w:noProof/>
        </w:rPr>
        <w:tab/>
        <w:t>RRC Vers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64" w:name="_CR9_3_1_71"/>
      <w:bookmarkStart w:id="10465" w:name="_Toc20955976"/>
      <w:bookmarkStart w:id="10466" w:name="_Toc29893094"/>
      <w:bookmarkStart w:id="10467" w:name="_Toc36557031"/>
      <w:bookmarkStart w:id="10468" w:name="_Toc45832479"/>
      <w:bookmarkStart w:id="10469" w:name="_Toc51763759"/>
      <w:bookmarkStart w:id="10470" w:name="_Toc64448928"/>
      <w:bookmarkStart w:id="10471" w:name="_Toc66289587"/>
      <w:bookmarkStart w:id="10472" w:name="_Toc74154700"/>
      <w:bookmarkStart w:id="10473" w:name="_Toc81383444"/>
      <w:bookmarkStart w:id="10474" w:name="_Toc88658077"/>
      <w:bookmarkStart w:id="10475" w:name="_Toc97910989"/>
      <w:bookmarkStart w:id="10476" w:name="_Toc99038749"/>
      <w:bookmarkStart w:id="10477" w:name="_Toc99731012"/>
      <w:bookmarkStart w:id="10478" w:name="_Toc105511143"/>
      <w:bookmarkStart w:id="10479" w:name="_Toc105927675"/>
      <w:bookmarkStart w:id="10480" w:name="_Toc106110215"/>
      <w:bookmarkStart w:id="10481" w:name="_Toc113835652"/>
      <w:bookmarkStart w:id="10482" w:name="_Toc120124500"/>
      <w:bookmarkStart w:id="10483" w:name="_Toc209694983"/>
      <w:bookmarkEnd w:id="10464"/>
      <w:r w:rsidRPr="00EA5FA7">
        <w:rPr>
          <w:rFonts w:eastAsia="Batang"/>
          <w:noProof/>
        </w:rPr>
        <w:t>9.3.1.71</w:t>
      </w:r>
      <w:r w:rsidRPr="00EA5FA7">
        <w:rPr>
          <w:rFonts w:eastAsia="Batang"/>
          <w:noProof/>
        </w:rPr>
        <w:tab/>
      </w:r>
      <w:r w:rsidRPr="00EA5FA7">
        <w:rPr>
          <w:noProof/>
        </w:rPr>
        <w:t>RRC Delivery Status</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84" w:name="_CR9_3_1_72"/>
      <w:bookmarkStart w:id="10485" w:name="_Toc20955977"/>
      <w:bookmarkStart w:id="10486" w:name="_Toc29893095"/>
      <w:bookmarkStart w:id="10487" w:name="_Toc36557032"/>
      <w:bookmarkStart w:id="10488" w:name="_Toc45832480"/>
      <w:bookmarkStart w:id="10489" w:name="_Toc51763760"/>
      <w:bookmarkStart w:id="10490" w:name="_Toc64448929"/>
      <w:bookmarkStart w:id="10491" w:name="_Toc66289588"/>
      <w:bookmarkStart w:id="10492" w:name="_Toc74154701"/>
      <w:bookmarkStart w:id="10493" w:name="_Toc81383445"/>
      <w:bookmarkStart w:id="10494" w:name="_Toc88658078"/>
      <w:bookmarkStart w:id="10495" w:name="_Toc97910990"/>
      <w:bookmarkStart w:id="10496" w:name="_Toc99038750"/>
      <w:bookmarkStart w:id="10497" w:name="_Toc99731013"/>
      <w:bookmarkStart w:id="10498" w:name="_Toc105511144"/>
      <w:bookmarkStart w:id="10499" w:name="_Toc105927676"/>
      <w:bookmarkStart w:id="10500" w:name="_Toc106110216"/>
      <w:bookmarkStart w:id="10501" w:name="_Toc113835653"/>
      <w:bookmarkStart w:id="10502" w:name="_Toc120124501"/>
      <w:bookmarkStart w:id="10503" w:name="_Toc209694984"/>
      <w:bookmarkEnd w:id="10484"/>
      <w:r w:rsidRPr="00EA5FA7">
        <w:rPr>
          <w:lang w:eastAsia="zh-CN"/>
        </w:rPr>
        <w:t>9.3.1.72</w:t>
      </w:r>
      <w:r w:rsidRPr="00EA5FA7">
        <w:tab/>
        <w:t>QoS Flow Mapping Indication</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309EFE44" w:rsidR="00E50798" w:rsidRPr="00EA5FA7" w:rsidRDefault="00E50798" w:rsidP="007F5078">
            <w:pPr>
              <w:pStyle w:val="TAL"/>
              <w:keepNext w:val="0"/>
              <w:keepLines w:val="0"/>
              <w:widowControl w:val="0"/>
              <w:rPr>
                <w:rFonts w:eastAsia="Malgun Gothic"/>
              </w:rPr>
            </w:pPr>
            <w:r w:rsidRPr="00EA5FA7">
              <w:t>ENUMERATED(ul, dl,</w:t>
            </w:r>
            <w:r w:rsidR="00BC7C0D">
              <w:t>...</w:t>
            </w:r>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04" w:name="_CR9_3_1_73"/>
      <w:bookmarkStart w:id="10505" w:name="_Toc20955978"/>
      <w:bookmarkStart w:id="10506" w:name="_Toc29893096"/>
      <w:bookmarkStart w:id="10507" w:name="_Toc36557033"/>
      <w:bookmarkStart w:id="10508" w:name="_Toc45832481"/>
      <w:bookmarkStart w:id="10509" w:name="_Toc51763761"/>
      <w:bookmarkStart w:id="10510" w:name="_Toc64448930"/>
      <w:bookmarkStart w:id="10511" w:name="_Toc66289589"/>
      <w:bookmarkStart w:id="10512" w:name="_Toc74154702"/>
      <w:bookmarkStart w:id="10513" w:name="_Toc81383446"/>
      <w:bookmarkStart w:id="10514" w:name="_Toc88658079"/>
      <w:bookmarkStart w:id="10515" w:name="_Toc97910991"/>
      <w:bookmarkStart w:id="10516" w:name="_Toc99038751"/>
      <w:bookmarkStart w:id="10517" w:name="_Toc99731014"/>
      <w:bookmarkStart w:id="10518" w:name="_Toc105511145"/>
      <w:bookmarkStart w:id="10519" w:name="_Toc105927677"/>
      <w:bookmarkStart w:id="10520" w:name="_Toc106110217"/>
      <w:bookmarkStart w:id="10521" w:name="_Toc113835654"/>
      <w:bookmarkStart w:id="10522" w:name="_Toc120124502"/>
      <w:bookmarkStart w:id="10523" w:name="_Toc209694985"/>
      <w:bookmarkEnd w:id="10504"/>
      <w:r w:rsidRPr="00EA5FA7">
        <w:t>9.3.1.73</w:t>
      </w:r>
      <w:r w:rsidRPr="00EA5FA7">
        <w:tab/>
        <w:t>Resource Coordination Transfer Information</w:t>
      </w:r>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24" w:name="_CR9_3_1_74"/>
      <w:bookmarkStart w:id="10525" w:name="_Toc20955979"/>
      <w:bookmarkStart w:id="10526" w:name="_Toc29893097"/>
      <w:bookmarkStart w:id="10527" w:name="_Toc36557034"/>
      <w:bookmarkStart w:id="10528" w:name="_Toc45832482"/>
      <w:bookmarkStart w:id="10529" w:name="_Toc51763762"/>
      <w:bookmarkStart w:id="10530" w:name="_Toc64448931"/>
      <w:bookmarkStart w:id="10531" w:name="_Toc66289590"/>
      <w:bookmarkStart w:id="10532" w:name="_Toc74154703"/>
      <w:bookmarkStart w:id="10533" w:name="_Toc81383447"/>
      <w:bookmarkStart w:id="10534" w:name="_Toc88658080"/>
      <w:bookmarkStart w:id="10535" w:name="_Toc97910992"/>
      <w:bookmarkStart w:id="10536" w:name="_Toc99038752"/>
      <w:bookmarkStart w:id="10537" w:name="_Toc99731015"/>
      <w:bookmarkStart w:id="10538" w:name="_Toc105511146"/>
      <w:bookmarkStart w:id="10539" w:name="_Toc105927678"/>
      <w:bookmarkStart w:id="10540" w:name="_Toc106110218"/>
      <w:bookmarkStart w:id="10541" w:name="_Toc113835655"/>
      <w:bookmarkStart w:id="10542" w:name="_Toc120124503"/>
      <w:bookmarkStart w:id="10543" w:name="_Toc209694986"/>
      <w:bookmarkEnd w:id="10524"/>
      <w:r w:rsidRPr="00EA5FA7">
        <w:t>9.3.1.74</w:t>
      </w:r>
      <w:r w:rsidRPr="00EA5FA7">
        <w:tab/>
        <w:t>E-UTRA PRACH Configuration</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44" w:name="_CR9_3_1_75"/>
      <w:bookmarkStart w:id="10545" w:name="_Toc20955980"/>
      <w:bookmarkStart w:id="10546" w:name="_Toc29893098"/>
      <w:bookmarkStart w:id="10547" w:name="_Toc36557035"/>
      <w:bookmarkStart w:id="10548" w:name="_Toc45832483"/>
      <w:bookmarkStart w:id="10549" w:name="_Toc51763763"/>
      <w:bookmarkStart w:id="10550" w:name="_Toc64448932"/>
      <w:bookmarkStart w:id="10551" w:name="_Toc66289591"/>
      <w:bookmarkStart w:id="10552" w:name="_Toc74154704"/>
      <w:bookmarkStart w:id="10553" w:name="_Toc81383448"/>
      <w:bookmarkStart w:id="10554" w:name="_Toc88658081"/>
      <w:bookmarkStart w:id="10555" w:name="_Toc97910993"/>
      <w:bookmarkStart w:id="10556" w:name="_Toc99038753"/>
      <w:bookmarkStart w:id="10557" w:name="_Toc99731016"/>
      <w:bookmarkStart w:id="10558" w:name="_Toc105511147"/>
      <w:bookmarkStart w:id="10559" w:name="_Toc105927679"/>
      <w:bookmarkStart w:id="10560" w:name="_Toc106110219"/>
      <w:bookmarkStart w:id="10561" w:name="_Toc113835656"/>
      <w:bookmarkStart w:id="10562" w:name="_Toc120124504"/>
      <w:bookmarkStart w:id="10563" w:name="_Toc209694987"/>
      <w:bookmarkEnd w:id="10544"/>
      <w:r w:rsidRPr="00EA5FA7">
        <w:t>9.3.1.75</w:t>
      </w:r>
      <w:r w:rsidRPr="00EA5FA7">
        <w:tab/>
        <w:t>Resource Coordination E-UTRA Cell Information</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5E8D3A96" w:rsidR="00E50798" w:rsidRPr="0009701E" w:rsidRDefault="00E50798" w:rsidP="007F5078">
            <w:pPr>
              <w:pStyle w:val="TAL"/>
              <w:keepNext w:val="0"/>
              <w:keepLines w:val="0"/>
              <w:widowControl w:val="0"/>
              <w:rPr>
                <w:lang w:val="fr-FR"/>
              </w:rPr>
            </w:pPr>
            <w:r w:rsidRPr="0009701E">
              <w:rPr>
                <w:lang w:val="fr-FR"/>
              </w:rPr>
              <w:t>ENUMERATED(sa0, sa1, sa2, sa3, sa4, sa5, sa6,</w:t>
            </w:r>
            <w:r w:rsidR="00BC7C0D">
              <w:rPr>
                <w:lang w:val="fr-FR"/>
              </w:rPr>
              <w:t>...</w:t>
            </w:r>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6B0D7C0F"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00BC7C0D">
              <w:rPr>
                <w:lang w:eastAsia="ja-JP"/>
              </w:rPr>
              <w:t>...</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7F5D370B"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36159AE8"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64" w:name="_CR9_3_1_76"/>
      <w:bookmarkStart w:id="10565" w:name="_Toc20955981"/>
      <w:bookmarkStart w:id="10566" w:name="_Toc29893099"/>
      <w:bookmarkStart w:id="10567" w:name="_Toc36557036"/>
      <w:bookmarkStart w:id="10568" w:name="_Toc45832484"/>
      <w:bookmarkStart w:id="10569" w:name="_Toc51763764"/>
      <w:bookmarkStart w:id="10570" w:name="_Toc64448933"/>
      <w:bookmarkStart w:id="10571" w:name="_Toc66289592"/>
      <w:bookmarkStart w:id="10572" w:name="_Toc74154705"/>
      <w:bookmarkStart w:id="10573" w:name="_Toc81383449"/>
      <w:bookmarkStart w:id="10574" w:name="_Toc88658082"/>
      <w:bookmarkStart w:id="10575" w:name="_Toc97910994"/>
      <w:bookmarkStart w:id="10576" w:name="_Toc99038754"/>
      <w:bookmarkStart w:id="10577" w:name="_Toc99731017"/>
      <w:bookmarkStart w:id="10578" w:name="_Toc105511148"/>
      <w:bookmarkStart w:id="10579" w:name="_Toc105927680"/>
      <w:bookmarkStart w:id="10580" w:name="_Toc106110220"/>
      <w:bookmarkStart w:id="10581" w:name="_Toc113835657"/>
      <w:bookmarkStart w:id="10582" w:name="_Toc120124505"/>
      <w:bookmarkStart w:id="10583" w:name="_Toc209694988"/>
      <w:bookmarkEnd w:id="10564"/>
      <w:r w:rsidRPr="00EA5FA7">
        <w:rPr>
          <w:rFonts w:eastAsia="Malgun Gothic"/>
          <w:lang w:eastAsia="zh-CN"/>
        </w:rPr>
        <w:t>9.3.1.76</w:t>
      </w:r>
      <w:r w:rsidRPr="00EA5FA7">
        <w:rPr>
          <w:rFonts w:eastAsia="Malgun Gothic"/>
          <w:lang w:eastAsia="zh-CN"/>
        </w:rPr>
        <w:tab/>
        <w:t>Extended Available PLMN List</w:t>
      </w:r>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84" w:name="_CR9_3_1_77"/>
      <w:bookmarkStart w:id="10585" w:name="_Toc20955982"/>
      <w:bookmarkStart w:id="10586" w:name="_Toc29893100"/>
      <w:bookmarkStart w:id="10587" w:name="_Toc36557037"/>
      <w:bookmarkStart w:id="10588" w:name="_Toc45832485"/>
      <w:bookmarkStart w:id="10589" w:name="_Toc51763765"/>
      <w:bookmarkStart w:id="10590" w:name="_Toc64448934"/>
      <w:bookmarkStart w:id="10591" w:name="_Toc66289593"/>
      <w:bookmarkStart w:id="10592" w:name="_Toc74154706"/>
      <w:bookmarkStart w:id="10593" w:name="_Toc81383450"/>
      <w:bookmarkStart w:id="10594" w:name="_Toc88658083"/>
      <w:bookmarkStart w:id="10595" w:name="_Toc97910995"/>
      <w:bookmarkStart w:id="10596" w:name="_Toc99038755"/>
      <w:bookmarkStart w:id="10597" w:name="_Toc99731018"/>
      <w:bookmarkStart w:id="10598" w:name="_Toc105511149"/>
      <w:bookmarkStart w:id="10599" w:name="_Toc105927681"/>
      <w:bookmarkStart w:id="10600" w:name="_Toc106110221"/>
      <w:bookmarkStart w:id="10601" w:name="_Toc113835658"/>
      <w:bookmarkStart w:id="10602" w:name="_Toc120124506"/>
      <w:bookmarkStart w:id="10603" w:name="_Toc209694989"/>
      <w:bookmarkEnd w:id="10584"/>
      <w:r w:rsidRPr="00EA5FA7">
        <w:rPr>
          <w:rFonts w:eastAsia="Malgun Gothic"/>
          <w:lang w:eastAsia="zh-CN"/>
        </w:rPr>
        <w:t>9.3.1.77</w:t>
      </w:r>
      <w:r w:rsidRPr="00EA5FA7">
        <w:rPr>
          <w:rFonts w:eastAsia="Malgun Gothic"/>
          <w:lang w:eastAsia="zh-CN"/>
        </w:rPr>
        <w:tab/>
        <w:t>Associated SCell List</w:t>
      </w:r>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04" w:name="_CR9_3_1_78"/>
      <w:bookmarkStart w:id="10605" w:name="_Toc20955983"/>
      <w:bookmarkStart w:id="10606" w:name="_Toc29893101"/>
      <w:bookmarkStart w:id="10607" w:name="_Toc36557038"/>
      <w:bookmarkStart w:id="10608" w:name="_Toc45832486"/>
      <w:bookmarkStart w:id="10609" w:name="_Toc51763766"/>
      <w:bookmarkStart w:id="10610" w:name="_Toc64448935"/>
      <w:bookmarkStart w:id="10611" w:name="_Toc66289594"/>
      <w:bookmarkStart w:id="10612" w:name="_Toc74154707"/>
      <w:bookmarkStart w:id="10613" w:name="_Toc81383451"/>
      <w:bookmarkStart w:id="10614" w:name="_Toc88658084"/>
      <w:bookmarkStart w:id="10615" w:name="_Toc97910996"/>
      <w:bookmarkStart w:id="10616" w:name="_Toc99038756"/>
      <w:bookmarkStart w:id="10617" w:name="_Toc99731019"/>
      <w:bookmarkStart w:id="10618" w:name="_Toc105511150"/>
      <w:bookmarkStart w:id="10619" w:name="_Toc105927682"/>
      <w:bookmarkStart w:id="10620" w:name="_Toc106110222"/>
      <w:bookmarkStart w:id="10621" w:name="_Toc113835659"/>
      <w:bookmarkStart w:id="10622" w:name="_Toc120124507"/>
      <w:bookmarkStart w:id="10623" w:name="_Toc209694990"/>
      <w:bookmarkEnd w:id="10604"/>
      <w:r w:rsidRPr="00EA5FA7">
        <w:t>9.3.1.78</w:t>
      </w:r>
      <w:r w:rsidRPr="00EA5FA7">
        <w:tab/>
        <w:t>Cell Direc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24" w:name="_CR9_3_1_79"/>
      <w:bookmarkStart w:id="10625" w:name="_Toc20955984"/>
      <w:bookmarkStart w:id="10626" w:name="_Toc29893102"/>
      <w:bookmarkStart w:id="10627" w:name="_Toc36557039"/>
      <w:bookmarkStart w:id="10628" w:name="_Toc45832487"/>
      <w:bookmarkStart w:id="10629" w:name="_Toc51763767"/>
      <w:bookmarkStart w:id="10630" w:name="_Toc64448936"/>
      <w:bookmarkStart w:id="10631" w:name="_Toc66289595"/>
      <w:bookmarkStart w:id="10632" w:name="_Toc74154708"/>
      <w:bookmarkStart w:id="10633" w:name="_Toc81383452"/>
      <w:bookmarkStart w:id="10634" w:name="_Toc88658085"/>
      <w:bookmarkStart w:id="10635" w:name="_Toc97910997"/>
      <w:bookmarkStart w:id="10636" w:name="_Toc99038757"/>
      <w:bookmarkStart w:id="10637" w:name="_Toc99731020"/>
      <w:bookmarkStart w:id="10638" w:name="_Toc105511151"/>
      <w:bookmarkStart w:id="10639" w:name="_Toc105927683"/>
      <w:bookmarkStart w:id="10640" w:name="_Toc106110223"/>
      <w:bookmarkStart w:id="10641" w:name="_Toc113835660"/>
      <w:bookmarkStart w:id="10642" w:name="_Toc120124508"/>
      <w:bookmarkStart w:id="10643" w:name="_Toc209694991"/>
      <w:bookmarkEnd w:id="10624"/>
      <w:r w:rsidRPr="00EA5FA7">
        <w:t>9.3.1.79</w:t>
      </w:r>
      <w:r w:rsidRPr="00EA5FA7">
        <w:tab/>
        <w:t>Paging Origin</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75E47E22"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r w:rsidR="00BC7C0D">
              <w:rPr>
                <w:rFonts w:cs="Arial"/>
                <w:lang w:eastAsia="ja-JP"/>
              </w:rPr>
              <w:t>...</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44" w:name="_CR9_3_1_80"/>
      <w:bookmarkStart w:id="10645" w:name="_Toc20955985"/>
      <w:bookmarkStart w:id="10646" w:name="_Toc29893103"/>
      <w:bookmarkStart w:id="10647" w:name="_Toc36557040"/>
      <w:bookmarkStart w:id="10648" w:name="_Toc45832488"/>
      <w:bookmarkStart w:id="10649" w:name="_Toc51763768"/>
      <w:bookmarkStart w:id="10650" w:name="_Toc64448937"/>
      <w:bookmarkStart w:id="10651" w:name="_Toc66289596"/>
      <w:bookmarkStart w:id="10652" w:name="_Toc74154709"/>
      <w:bookmarkStart w:id="10653" w:name="_Toc81383453"/>
      <w:bookmarkStart w:id="10654" w:name="_Toc88658086"/>
      <w:bookmarkStart w:id="10655" w:name="_Toc97910998"/>
      <w:bookmarkStart w:id="10656" w:name="_Toc99038758"/>
      <w:bookmarkStart w:id="10657" w:name="_Toc99731021"/>
      <w:bookmarkStart w:id="10658" w:name="_Toc105511152"/>
      <w:bookmarkStart w:id="10659" w:name="_Toc105927684"/>
      <w:bookmarkStart w:id="10660" w:name="_Toc106110224"/>
      <w:bookmarkStart w:id="10661" w:name="_Toc113835661"/>
      <w:bookmarkStart w:id="10662" w:name="_Toc120124509"/>
      <w:bookmarkStart w:id="10663" w:name="_Toc209694992"/>
      <w:bookmarkEnd w:id="10644"/>
      <w:r w:rsidRPr="00EA5FA7">
        <w:rPr>
          <w:lang w:eastAsia="ja-JP"/>
        </w:rPr>
        <w:t>9.3.1.80</w:t>
      </w:r>
      <w:r w:rsidRPr="00EA5FA7">
        <w:rPr>
          <w:lang w:eastAsia="ja-JP"/>
        </w:rPr>
        <w:tab/>
        <w:t>E-UTRA Transmission Bandwidth</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64" w:name="_CR9_3_1_81"/>
      <w:bookmarkStart w:id="10665" w:name="_Toc20955986"/>
      <w:bookmarkStart w:id="10666" w:name="_Toc29893104"/>
      <w:bookmarkStart w:id="10667" w:name="_Toc36557041"/>
      <w:bookmarkStart w:id="10668" w:name="_Toc45832489"/>
      <w:bookmarkStart w:id="10669" w:name="_Toc51763769"/>
      <w:bookmarkStart w:id="10670" w:name="_Toc64448938"/>
      <w:bookmarkStart w:id="10671" w:name="_Toc66289597"/>
      <w:bookmarkStart w:id="10672" w:name="_Toc74154710"/>
      <w:bookmarkStart w:id="10673" w:name="_Toc81383454"/>
      <w:bookmarkStart w:id="10674" w:name="_Toc88658087"/>
      <w:bookmarkStart w:id="10675" w:name="_Toc97910999"/>
      <w:bookmarkStart w:id="10676" w:name="_Toc99038759"/>
      <w:bookmarkStart w:id="10677" w:name="_Toc99731022"/>
      <w:bookmarkStart w:id="10678" w:name="_Toc105511153"/>
      <w:bookmarkStart w:id="10679" w:name="_Toc105927685"/>
      <w:bookmarkStart w:id="10680" w:name="_Toc106110225"/>
      <w:bookmarkStart w:id="10681" w:name="_Toc113835662"/>
      <w:bookmarkStart w:id="10682" w:name="_Toc120124510"/>
      <w:bookmarkStart w:id="10683" w:name="_Toc209694993"/>
      <w:bookmarkEnd w:id="10664"/>
      <w:r w:rsidRPr="00EA5FA7">
        <w:t>9.3.1.81</w:t>
      </w:r>
      <w:r w:rsidRPr="00EA5FA7">
        <w:tab/>
      </w:r>
      <w:r w:rsidRPr="00EA5FA7">
        <w:rPr>
          <w:rFonts w:cs="Arial"/>
          <w:szCs w:val="24"/>
        </w:rPr>
        <w:t>Message Identifier</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84" w:name="_CR9_3_1_82"/>
      <w:bookmarkStart w:id="10685" w:name="_Toc20955987"/>
      <w:bookmarkStart w:id="10686" w:name="_Toc29893105"/>
      <w:bookmarkStart w:id="10687" w:name="_Toc36557042"/>
      <w:bookmarkStart w:id="10688" w:name="_Toc45832490"/>
      <w:bookmarkStart w:id="10689" w:name="_Toc51763770"/>
      <w:bookmarkStart w:id="10690" w:name="_Toc64448939"/>
      <w:bookmarkStart w:id="10691" w:name="_Toc66289598"/>
      <w:bookmarkStart w:id="10692" w:name="_Toc74154711"/>
      <w:bookmarkStart w:id="10693" w:name="_Toc81383455"/>
      <w:bookmarkStart w:id="10694" w:name="_Toc88658088"/>
      <w:bookmarkStart w:id="10695" w:name="_Toc97911000"/>
      <w:bookmarkStart w:id="10696" w:name="_Toc99038760"/>
      <w:bookmarkStart w:id="10697" w:name="_Toc99731023"/>
      <w:bookmarkStart w:id="10698" w:name="_Toc105511154"/>
      <w:bookmarkStart w:id="10699" w:name="_Toc105927686"/>
      <w:bookmarkStart w:id="10700" w:name="_Toc106110226"/>
      <w:bookmarkStart w:id="10701" w:name="_Toc113835663"/>
      <w:bookmarkStart w:id="10702" w:name="_Toc120124511"/>
      <w:bookmarkStart w:id="10703" w:name="_Toc209694994"/>
      <w:bookmarkEnd w:id="10684"/>
      <w:r w:rsidRPr="00EA5FA7">
        <w:t>9.3.1.82</w:t>
      </w:r>
      <w:r w:rsidRPr="00EA5FA7">
        <w:tab/>
      </w:r>
      <w:r w:rsidRPr="00EA5FA7">
        <w:rPr>
          <w:rFonts w:cs="Arial"/>
          <w:szCs w:val="24"/>
        </w:rPr>
        <w:t>Serial Number</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04" w:name="_CR9_3_1_83"/>
      <w:bookmarkStart w:id="10705" w:name="_Toc20955988"/>
      <w:bookmarkStart w:id="10706" w:name="_Toc29893106"/>
      <w:bookmarkStart w:id="10707" w:name="_Toc36557043"/>
      <w:bookmarkStart w:id="10708" w:name="_Toc45832491"/>
      <w:bookmarkStart w:id="10709" w:name="_Toc51763771"/>
      <w:bookmarkStart w:id="10710" w:name="_Toc64448940"/>
      <w:bookmarkStart w:id="10711" w:name="_Toc66289599"/>
      <w:bookmarkStart w:id="10712" w:name="_Toc74154712"/>
      <w:bookmarkStart w:id="10713" w:name="_Toc81383456"/>
      <w:bookmarkStart w:id="10714" w:name="_Toc88658089"/>
      <w:bookmarkStart w:id="10715" w:name="_Toc97911001"/>
      <w:bookmarkStart w:id="10716" w:name="_Toc99038761"/>
      <w:bookmarkStart w:id="10717" w:name="_Toc99731024"/>
      <w:bookmarkStart w:id="10718" w:name="_Toc105511155"/>
      <w:bookmarkStart w:id="10719" w:name="_Toc105927687"/>
      <w:bookmarkStart w:id="10720" w:name="_Toc106110227"/>
      <w:bookmarkStart w:id="10721" w:name="_Toc113835664"/>
      <w:bookmarkStart w:id="10722" w:name="_Toc120124512"/>
      <w:bookmarkStart w:id="10723" w:name="_Toc209694995"/>
      <w:bookmarkEnd w:id="10704"/>
      <w:r w:rsidRPr="00EA5FA7">
        <w:t>9.3.1.83</w:t>
      </w:r>
      <w:r w:rsidRPr="00EA5FA7">
        <w:tab/>
        <w:t>UAC Assistance Information</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59C7E5F8" w:rsidR="00E50798" w:rsidRPr="00EA5FA7" w:rsidRDefault="00E50798" w:rsidP="007F5078">
            <w:pPr>
              <w:pStyle w:val="TAL"/>
              <w:keepNext w:val="0"/>
              <w:keepLines w:val="0"/>
              <w:widowControl w:val="0"/>
              <w:rPr>
                <w:lang w:eastAsia="ja-JP"/>
              </w:rPr>
            </w:pPr>
            <w:r w:rsidRPr="00EA5FA7">
              <w:rPr>
                <w:lang w:val="en-US" w:eastAsia="zh-CN"/>
              </w:rPr>
              <w:t xml:space="preserve">INTEGER (32..63, </w:t>
            </w:r>
            <w:r w:rsidR="00BC7C0D">
              <w:rPr>
                <w:lang w:val="en-US" w:eastAsia="zh-CN"/>
              </w:rPr>
              <w:t>...</w:t>
            </w:r>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24" w:name="_CR9_3_1_84"/>
      <w:bookmarkStart w:id="10725" w:name="_Toc20955989"/>
      <w:bookmarkStart w:id="10726" w:name="_Toc29893107"/>
      <w:bookmarkStart w:id="10727" w:name="_Toc36557044"/>
      <w:bookmarkStart w:id="10728" w:name="_Toc45832492"/>
      <w:bookmarkStart w:id="10729" w:name="_Toc51763772"/>
      <w:bookmarkStart w:id="10730" w:name="_Toc64448941"/>
      <w:bookmarkStart w:id="10731" w:name="_Toc66289600"/>
      <w:bookmarkStart w:id="10732" w:name="_Toc74154713"/>
      <w:bookmarkStart w:id="10733" w:name="_Toc81383457"/>
      <w:bookmarkStart w:id="10734" w:name="_Toc88658090"/>
      <w:bookmarkStart w:id="10735" w:name="_Toc97911002"/>
      <w:bookmarkStart w:id="10736" w:name="_Toc99038762"/>
      <w:bookmarkStart w:id="10737" w:name="_Toc99731025"/>
      <w:bookmarkStart w:id="10738" w:name="_Toc105511156"/>
      <w:bookmarkStart w:id="10739" w:name="_Toc105927688"/>
      <w:bookmarkStart w:id="10740" w:name="_Toc106110228"/>
      <w:bookmarkStart w:id="10741" w:name="_Toc113835665"/>
      <w:bookmarkStart w:id="10742" w:name="_Toc120124513"/>
      <w:bookmarkStart w:id="10743" w:name="_Toc209694996"/>
      <w:bookmarkEnd w:id="10724"/>
      <w:r w:rsidRPr="00EA5FA7">
        <w:t>9.3.1.84</w:t>
      </w:r>
      <w:r w:rsidRPr="00EA5FA7">
        <w:tab/>
        <w:t>UAC Action</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64CE529A"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00BC7C0D">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44" w:name="_CR9_3_1_85"/>
      <w:bookmarkStart w:id="10745" w:name="_Toc20955990"/>
      <w:bookmarkStart w:id="10746" w:name="_Toc29893108"/>
      <w:bookmarkStart w:id="10747" w:name="_Toc36557045"/>
      <w:bookmarkStart w:id="10748" w:name="_Toc45832493"/>
      <w:bookmarkStart w:id="10749" w:name="_Toc51763773"/>
      <w:bookmarkStart w:id="10750" w:name="_Toc64448942"/>
      <w:bookmarkStart w:id="10751" w:name="_Toc66289601"/>
      <w:bookmarkStart w:id="10752" w:name="_Toc74154714"/>
      <w:bookmarkStart w:id="10753" w:name="_Toc81383458"/>
      <w:bookmarkStart w:id="10754" w:name="_Toc88658091"/>
      <w:bookmarkStart w:id="10755" w:name="_Toc97911003"/>
      <w:bookmarkStart w:id="10756" w:name="_Toc99038763"/>
      <w:bookmarkStart w:id="10757" w:name="_Toc99731026"/>
      <w:bookmarkStart w:id="10758" w:name="_Toc105511157"/>
      <w:bookmarkStart w:id="10759" w:name="_Toc105927689"/>
      <w:bookmarkStart w:id="10760" w:name="_Toc106110229"/>
      <w:bookmarkStart w:id="10761" w:name="_Toc113835666"/>
      <w:bookmarkStart w:id="10762" w:name="_Toc120124514"/>
      <w:bookmarkStart w:id="10763" w:name="_Toc209694997"/>
      <w:bookmarkEnd w:id="10744"/>
      <w:r w:rsidRPr="00EA5FA7">
        <w:rPr>
          <w:rFonts w:eastAsia="Batang"/>
        </w:rPr>
        <w:t>9.3.1.85</w:t>
      </w:r>
      <w:r w:rsidRPr="00EA5FA7">
        <w:rPr>
          <w:rFonts w:eastAsia="Batang"/>
        </w:rPr>
        <w:tab/>
      </w:r>
      <w:r w:rsidRPr="00EA5FA7">
        <w:t>UAC reduction Indication</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64" w:name="_CR9_3_1_86"/>
      <w:bookmarkStart w:id="10765" w:name="_Toc20955991"/>
      <w:bookmarkStart w:id="10766" w:name="_Toc29893109"/>
      <w:bookmarkStart w:id="10767" w:name="_Toc36557046"/>
      <w:bookmarkStart w:id="10768" w:name="_Toc45832494"/>
      <w:bookmarkStart w:id="10769" w:name="_Toc51763774"/>
      <w:bookmarkStart w:id="10770" w:name="_Toc64448943"/>
      <w:bookmarkStart w:id="10771" w:name="_Toc66289602"/>
      <w:bookmarkStart w:id="10772" w:name="_Toc74154715"/>
      <w:bookmarkStart w:id="10773" w:name="_Toc81383459"/>
      <w:bookmarkStart w:id="10774" w:name="_Toc88658092"/>
      <w:bookmarkStart w:id="10775" w:name="_Toc97911004"/>
      <w:bookmarkStart w:id="10776" w:name="_Toc99038764"/>
      <w:bookmarkStart w:id="10777" w:name="_Toc99731027"/>
      <w:bookmarkStart w:id="10778" w:name="_Toc105511158"/>
      <w:bookmarkStart w:id="10779" w:name="_Toc105927690"/>
      <w:bookmarkStart w:id="10780" w:name="_Toc106110230"/>
      <w:bookmarkStart w:id="10781" w:name="_Toc113835667"/>
      <w:bookmarkStart w:id="10782" w:name="_Toc120124515"/>
      <w:bookmarkStart w:id="10783" w:name="_Toc209694998"/>
      <w:bookmarkEnd w:id="10764"/>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84" w:name="_CR9_3_1_87"/>
      <w:bookmarkStart w:id="10785" w:name="_Toc20955992"/>
      <w:bookmarkStart w:id="10786" w:name="_Toc29893110"/>
      <w:bookmarkStart w:id="10787" w:name="_Toc36557047"/>
      <w:bookmarkStart w:id="10788" w:name="_Toc45832495"/>
      <w:bookmarkStart w:id="10789" w:name="_Toc51763775"/>
      <w:bookmarkStart w:id="10790" w:name="_Toc64448944"/>
      <w:bookmarkStart w:id="10791" w:name="_Toc66289603"/>
      <w:bookmarkStart w:id="10792" w:name="_Toc74154716"/>
      <w:bookmarkStart w:id="10793" w:name="_Toc81383460"/>
      <w:bookmarkStart w:id="10794" w:name="_Toc88658093"/>
      <w:bookmarkStart w:id="10795" w:name="_Toc97911005"/>
      <w:bookmarkStart w:id="10796" w:name="_Toc99038765"/>
      <w:bookmarkStart w:id="10797" w:name="_Toc99731028"/>
      <w:bookmarkStart w:id="10798" w:name="_Toc105511159"/>
      <w:bookmarkStart w:id="10799" w:name="_Toc105927691"/>
      <w:bookmarkStart w:id="10800" w:name="_Toc106110231"/>
      <w:bookmarkStart w:id="10801" w:name="_Toc113835668"/>
      <w:bookmarkStart w:id="10802" w:name="_Toc120124516"/>
      <w:bookmarkStart w:id="10803" w:name="_Toc209694999"/>
      <w:bookmarkEnd w:id="10784"/>
      <w:r w:rsidRPr="00EA5FA7">
        <w:rPr>
          <w:rFonts w:eastAsia="Batang"/>
        </w:rPr>
        <w:t>9.3.1.87</w:t>
      </w:r>
      <w:r w:rsidRPr="00EA5FA7">
        <w:rPr>
          <w:rFonts w:eastAsia="Batang"/>
        </w:rPr>
        <w:tab/>
      </w:r>
      <w:r w:rsidRPr="00EA5FA7">
        <w:t>Cell Type</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5A43D348"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ENUMERATED (verysmall, small, medium, large, </w:t>
            </w:r>
            <w:r w:rsidR="00BC7C0D">
              <w:rPr>
                <w:rFonts w:cs="Arial"/>
                <w:lang w:eastAsia="ja-JP"/>
              </w:rPr>
              <w:t>...</w:t>
            </w:r>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04" w:name="_CR9_3_1_87a"/>
      <w:bookmarkStart w:id="10805" w:name="_Toc51763893"/>
      <w:bookmarkStart w:id="10806" w:name="_Toc64448945"/>
      <w:bookmarkStart w:id="10807" w:name="_Toc66289604"/>
      <w:bookmarkStart w:id="10808" w:name="_Toc74154717"/>
      <w:bookmarkStart w:id="10809" w:name="_Toc81383461"/>
      <w:bookmarkStart w:id="10810" w:name="_Toc88658094"/>
      <w:bookmarkStart w:id="10811" w:name="_Toc97911006"/>
      <w:bookmarkStart w:id="10812" w:name="_Toc99038766"/>
      <w:bookmarkStart w:id="10813" w:name="_Toc99731029"/>
      <w:bookmarkStart w:id="10814" w:name="_Toc105511160"/>
      <w:bookmarkStart w:id="10815" w:name="_Toc105927692"/>
      <w:bookmarkStart w:id="10816" w:name="_Toc106110232"/>
      <w:bookmarkStart w:id="10817" w:name="_Toc113835669"/>
      <w:bookmarkStart w:id="10818" w:name="_Toc120124517"/>
      <w:bookmarkStart w:id="10819" w:name="_Toc209695000"/>
      <w:bookmarkStart w:id="10820" w:name="_Toc29893111"/>
      <w:bookmarkStart w:id="10821" w:name="_Toc36557048"/>
      <w:bookmarkStart w:id="10822" w:name="_Toc45832496"/>
      <w:bookmarkStart w:id="10823" w:name="_Toc51763776"/>
      <w:bookmarkStart w:id="10824" w:name="_Hlk28850976"/>
      <w:bookmarkEnd w:id="1080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25" w:name="_CR9_3_1_88"/>
      <w:bookmarkStart w:id="10826" w:name="_Toc64448946"/>
      <w:bookmarkStart w:id="10827" w:name="_Toc66289605"/>
      <w:bookmarkStart w:id="10828" w:name="_Toc74154718"/>
      <w:bookmarkStart w:id="10829" w:name="_Toc81383462"/>
      <w:bookmarkStart w:id="10830" w:name="_Toc88658095"/>
      <w:bookmarkStart w:id="10831" w:name="_Toc97911007"/>
      <w:bookmarkStart w:id="10832" w:name="_Toc99038767"/>
      <w:bookmarkStart w:id="10833" w:name="_Toc99731030"/>
      <w:bookmarkStart w:id="10834" w:name="_Toc105511161"/>
      <w:bookmarkStart w:id="10835" w:name="_Toc105927693"/>
      <w:bookmarkStart w:id="10836" w:name="_Toc106110233"/>
      <w:bookmarkStart w:id="10837" w:name="_Toc113835670"/>
      <w:bookmarkStart w:id="10838" w:name="_Toc120124518"/>
      <w:bookmarkStart w:id="10839" w:name="_Toc209695001"/>
      <w:bookmarkEnd w:id="10825"/>
      <w:r w:rsidRPr="00EA5FA7">
        <w:rPr>
          <w:rFonts w:eastAsia="SimSun"/>
        </w:rPr>
        <w:t>9.3.1.88</w:t>
      </w:r>
      <w:r w:rsidRPr="00EA5FA7">
        <w:rPr>
          <w:rFonts w:eastAsia="SimSun"/>
        </w:rPr>
        <w:tab/>
        <w:t>Trace Activation</w:t>
      </w:r>
      <w:bookmarkEnd w:id="10820"/>
      <w:bookmarkEnd w:id="10821"/>
      <w:bookmarkEnd w:id="10822"/>
      <w:bookmarkEnd w:id="10823"/>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24"/>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5A2B5037" w14:textId="770D5C3A" w:rsidR="00861E01" w:rsidRPr="008A5F80" w:rsidRDefault="00E50798" w:rsidP="00861E01">
            <w:pPr>
              <w:pStyle w:val="TAL"/>
              <w:widowControl w:val="0"/>
              <w:rPr>
                <w:rFonts w:cs="Arial"/>
                <w:lang w:eastAsia="ja-JP"/>
              </w:rPr>
            </w:pPr>
            <w:r w:rsidRPr="00EA5FA7">
              <w:rPr>
                <w:rFonts w:cs="Arial"/>
                <w:lang w:eastAsia="zh-CN"/>
              </w:rPr>
              <w:t xml:space="preserve">maximumWithoutVendorSpecificExtension, </w:t>
            </w:r>
            <w:r w:rsidR="00BC7C0D">
              <w:rPr>
                <w:rFonts w:cs="Arial"/>
                <w:lang w:eastAsia="ja-JP"/>
              </w:rPr>
              <w:t>...</w:t>
            </w:r>
            <w:r w:rsidR="00861E01">
              <w:rPr>
                <w:rFonts w:cs="Arial"/>
                <w:lang w:eastAsia="ja-JP"/>
              </w:rPr>
              <w:t xml:space="preserve">, </w:t>
            </w:r>
            <w:r w:rsidR="00861E01" w:rsidRPr="008A5F80">
              <w:rPr>
                <w:rFonts w:cs="Arial"/>
                <w:lang w:eastAsia="ja-JP"/>
              </w:rPr>
              <w:t>MinimumOnlyVendorSpecificTraceRecord</w:t>
            </w:r>
            <w:r w:rsidR="00A15450">
              <w:rPr>
                <w:rFonts w:cs="Arial"/>
                <w:lang w:eastAsia="ja-JP"/>
              </w:rPr>
              <w:t xml:space="preserve">, </w:t>
            </w:r>
          </w:p>
          <w:p w14:paraId="4AB14604" w14:textId="7EE63B07" w:rsidR="00861E01" w:rsidRPr="008A5F80" w:rsidRDefault="00861E01" w:rsidP="00861E01">
            <w:pPr>
              <w:pStyle w:val="TAL"/>
              <w:widowControl w:val="0"/>
              <w:rPr>
                <w:rFonts w:cs="Arial"/>
                <w:lang w:eastAsia="ja-JP"/>
              </w:rPr>
            </w:pPr>
            <w:r w:rsidRPr="008A5F80">
              <w:rPr>
                <w:rFonts w:cs="Arial"/>
                <w:lang w:eastAsia="ja-JP"/>
              </w:rPr>
              <w:t>MediumOnlyVendorSpecificTraceRecord</w:t>
            </w:r>
            <w:r w:rsidR="00A15450">
              <w:rPr>
                <w:rFonts w:cs="Arial"/>
                <w:lang w:eastAsia="ja-JP"/>
              </w:rPr>
              <w:t xml:space="preserve">, </w:t>
            </w:r>
          </w:p>
          <w:p w14:paraId="01570D39" w14:textId="0DD7E0D9" w:rsidR="00E50798" w:rsidRPr="00EA5FA7" w:rsidRDefault="00861E01" w:rsidP="00861E01">
            <w:pPr>
              <w:pStyle w:val="TAL"/>
              <w:keepNext w:val="0"/>
              <w:keepLines w:val="0"/>
              <w:widowControl w:val="0"/>
              <w:rPr>
                <w:rFonts w:cs="Arial"/>
                <w:lang w:eastAsia="ja-JP"/>
              </w:rPr>
            </w:pPr>
            <w:r w:rsidRPr="008A5F80">
              <w:rPr>
                <w:rFonts w:cs="Arial"/>
                <w:lang w:eastAsia="ja-JP"/>
              </w:rPr>
              <w:t>MaximumOnlyVendorSpecificTraceRecord</w:t>
            </w:r>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40" w:name="_CR9_3_1_89"/>
      <w:bookmarkStart w:id="10841" w:name="_Toc29893112"/>
      <w:bookmarkStart w:id="10842" w:name="_Toc36557049"/>
      <w:bookmarkStart w:id="10843" w:name="_Toc45832497"/>
      <w:bookmarkStart w:id="10844" w:name="_Toc51763777"/>
      <w:bookmarkStart w:id="10845" w:name="_Toc64448947"/>
      <w:bookmarkStart w:id="10846" w:name="_Toc66289606"/>
      <w:bookmarkStart w:id="10847" w:name="_Toc74154719"/>
      <w:bookmarkStart w:id="10848" w:name="_Toc81383463"/>
      <w:bookmarkStart w:id="10849" w:name="_Toc88658096"/>
      <w:bookmarkStart w:id="10850" w:name="_Toc97911008"/>
      <w:bookmarkStart w:id="10851" w:name="_Toc99038768"/>
      <w:bookmarkStart w:id="10852" w:name="_Toc99731031"/>
      <w:bookmarkStart w:id="10853" w:name="_Toc105511162"/>
      <w:bookmarkStart w:id="10854" w:name="_Toc105927694"/>
      <w:bookmarkStart w:id="10855" w:name="_Toc106110234"/>
      <w:bookmarkStart w:id="10856" w:name="_Toc113835671"/>
      <w:bookmarkStart w:id="10857" w:name="_Toc120124519"/>
      <w:bookmarkStart w:id="10858" w:name="_Toc209695002"/>
      <w:bookmarkEnd w:id="10840"/>
      <w:r w:rsidRPr="00EA5FA7">
        <w:t>9.3.1.89</w:t>
      </w:r>
      <w:r w:rsidRPr="00EA5FA7">
        <w:tab/>
        <w:t>Intended TDD DL-UL Configuration</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56980C90"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r w:rsidR="00BC7C0D">
              <w:rPr>
                <w:lang w:eastAsia="ja-JP"/>
              </w:rPr>
              <w:t>...</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2226D4F1"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r w:rsidR="00BC7C0D">
              <w:rPr>
                <w:lang w:eastAsia="ja-JP"/>
              </w:rPr>
              <w:t>...</w:t>
            </w:r>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46C3F937"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r w:rsidR="00BC7C0D">
              <w:rPr>
                <w:lang w:eastAsia="ja-JP"/>
              </w:rPr>
              <w:t>...</w:t>
            </w:r>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673CA0C0" w:rsidR="00E50798" w:rsidRPr="00EA5FA7" w:rsidRDefault="00E50798" w:rsidP="007F5078">
            <w:pPr>
              <w:pStyle w:val="TAL"/>
              <w:keepNext w:val="0"/>
              <w:keepLines w:val="0"/>
              <w:widowControl w:val="0"/>
            </w:pPr>
            <w:r>
              <w:rPr>
                <w:lang w:eastAsia="ja-JP"/>
              </w:rPr>
              <w:t xml:space="preserve">ENUMERATED (DFU, UFD, </w:t>
            </w:r>
            <w:r w:rsidR="00BC7C0D">
              <w:rPr>
                <w:lang w:eastAsia="ja-JP"/>
              </w:rPr>
              <w:t>...</w:t>
            </w:r>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59" w:name="_CR9_3_1_90"/>
      <w:bookmarkStart w:id="10860" w:name="_Toc29893113"/>
      <w:bookmarkStart w:id="10861" w:name="_Toc36557050"/>
      <w:bookmarkStart w:id="10862" w:name="_Toc45832498"/>
      <w:bookmarkStart w:id="10863" w:name="_Toc51763778"/>
      <w:bookmarkStart w:id="10864" w:name="_Toc64448948"/>
      <w:bookmarkStart w:id="10865" w:name="_Toc66289607"/>
      <w:bookmarkStart w:id="10866" w:name="_Toc74154720"/>
      <w:bookmarkStart w:id="10867" w:name="_Toc81383464"/>
      <w:bookmarkStart w:id="10868" w:name="_Toc88658097"/>
      <w:bookmarkStart w:id="10869" w:name="_Toc97911009"/>
      <w:bookmarkStart w:id="10870" w:name="_Toc99038769"/>
      <w:bookmarkStart w:id="10871" w:name="_Toc99731032"/>
      <w:bookmarkStart w:id="10872" w:name="_Toc105511163"/>
      <w:bookmarkStart w:id="10873" w:name="_Toc105927695"/>
      <w:bookmarkStart w:id="10874" w:name="_Toc106110235"/>
      <w:bookmarkStart w:id="10875" w:name="_Toc113835672"/>
      <w:bookmarkStart w:id="10876" w:name="_Toc120124520"/>
      <w:bookmarkStart w:id="10877" w:name="_Toc209695003"/>
      <w:bookmarkEnd w:id="10859"/>
      <w:r w:rsidRPr="00EA5FA7">
        <w:rPr>
          <w:rFonts w:eastAsia="Batang"/>
        </w:rPr>
        <w:t>9.3.1.90</w:t>
      </w:r>
      <w:r w:rsidRPr="00EA5FA7">
        <w:rPr>
          <w:rFonts w:eastAsia="Batang"/>
        </w:rPr>
        <w:tab/>
        <w:t>Additional RRM Policy Index</w:t>
      </w:r>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78" w:name="_CR9_3_1_91"/>
      <w:bookmarkStart w:id="10879" w:name="_Toc29893114"/>
      <w:bookmarkStart w:id="10880" w:name="_Toc36557051"/>
      <w:bookmarkStart w:id="10881" w:name="_Toc45832499"/>
      <w:bookmarkStart w:id="10882" w:name="_Toc51763779"/>
      <w:bookmarkStart w:id="10883" w:name="_Toc64448949"/>
      <w:bookmarkStart w:id="10884" w:name="_Toc66289608"/>
      <w:bookmarkStart w:id="10885" w:name="_Toc74154721"/>
      <w:bookmarkStart w:id="10886" w:name="_Toc81383465"/>
      <w:bookmarkStart w:id="10887" w:name="_Toc88658098"/>
      <w:bookmarkStart w:id="10888" w:name="_Toc97911010"/>
      <w:bookmarkStart w:id="10889" w:name="_Toc99038770"/>
      <w:bookmarkStart w:id="10890" w:name="_Toc99731033"/>
      <w:bookmarkStart w:id="10891" w:name="_Toc105511164"/>
      <w:bookmarkStart w:id="10892" w:name="_Toc105927696"/>
      <w:bookmarkStart w:id="10893" w:name="_Toc106110236"/>
      <w:bookmarkStart w:id="10894" w:name="_Toc113835673"/>
      <w:bookmarkStart w:id="10895" w:name="_Toc120124521"/>
      <w:bookmarkStart w:id="10896" w:name="_Toc209695004"/>
      <w:bookmarkEnd w:id="10878"/>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97" w:name="_CR9_3_1_92"/>
      <w:bookmarkStart w:id="10898" w:name="_Toc29893115"/>
      <w:bookmarkStart w:id="10899" w:name="_Toc36557052"/>
      <w:bookmarkStart w:id="10900" w:name="_Toc45832500"/>
      <w:bookmarkStart w:id="10901" w:name="_Toc51763780"/>
      <w:bookmarkStart w:id="10902" w:name="_Toc64448950"/>
      <w:bookmarkStart w:id="10903" w:name="_Toc66289609"/>
      <w:bookmarkStart w:id="10904" w:name="_Toc74154722"/>
      <w:bookmarkStart w:id="10905" w:name="_Toc81383466"/>
      <w:bookmarkStart w:id="10906" w:name="_Toc88658099"/>
      <w:bookmarkStart w:id="10907" w:name="_Toc97911011"/>
      <w:bookmarkStart w:id="10908" w:name="_Toc99038771"/>
      <w:bookmarkStart w:id="10909" w:name="_Toc99731034"/>
      <w:bookmarkStart w:id="10910" w:name="_Toc105511165"/>
      <w:bookmarkStart w:id="10911" w:name="_Toc105927697"/>
      <w:bookmarkStart w:id="10912" w:name="_Toc106110237"/>
      <w:bookmarkStart w:id="10913" w:name="_Toc113835674"/>
      <w:bookmarkStart w:id="10914" w:name="_Toc120124522"/>
      <w:bookmarkStart w:id="10915" w:name="_Toc209695005"/>
      <w:bookmarkEnd w:id="10897"/>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16" w:name="_CR9_3_1_93"/>
      <w:bookmarkStart w:id="10917" w:name="_Toc534720590"/>
      <w:bookmarkStart w:id="10918" w:name="_Toc29893116"/>
      <w:bookmarkStart w:id="10919" w:name="_Toc36557053"/>
      <w:bookmarkStart w:id="10920" w:name="_Toc45832501"/>
      <w:bookmarkStart w:id="10921" w:name="_Toc51763781"/>
      <w:bookmarkStart w:id="10922" w:name="_Toc64448951"/>
      <w:bookmarkStart w:id="10923" w:name="_Toc66289610"/>
      <w:bookmarkStart w:id="10924" w:name="_Toc74154723"/>
      <w:bookmarkStart w:id="10925" w:name="_Toc81383467"/>
      <w:bookmarkStart w:id="10926" w:name="_Toc88658100"/>
      <w:bookmarkStart w:id="10927" w:name="_Toc97911012"/>
      <w:bookmarkStart w:id="10928" w:name="_Toc99038772"/>
      <w:bookmarkStart w:id="10929" w:name="_Toc99731035"/>
      <w:bookmarkStart w:id="10930" w:name="_Toc105511166"/>
      <w:bookmarkStart w:id="10931" w:name="_Toc105927698"/>
      <w:bookmarkStart w:id="10932" w:name="_Toc106110238"/>
      <w:bookmarkStart w:id="10933" w:name="_Toc113835675"/>
      <w:bookmarkStart w:id="10934" w:name="_Toc120124523"/>
      <w:bookmarkStart w:id="10935" w:name="_Toc209695006"/>
      <w:bookmarkEnd w:id="10916"/>
      <w:r w:rsidRPr="00EA5FA7">
        <w:rPr>
          <w:rFonts w:eastAsia="Batang"/>
        </w:rPr>
        <w:t>9.3.1.93</w:t>
      </w:r>
      <w:r w:rsidRPr="00EA5FA7">
        <w:rPr>
          <w:rFonts w:eastAsia="Batang"/>
        </w:rPr>
        <w:tab/>
      </w:r>
      <w:bookmarkEnd w:id="10917"/>
      <w:r w:rsidRPr="00EA5FA7">
        <w:rPr>
          <w:rFonts w:hint="eastAsia"/>
          <w:lang w:eastAsia="zh-CN"/>
        </w:rPr>
        <w:t>gNB</w:t>
      </w:r>
      <w:r w:rsidRPr="00EA5FA7">
        <w:rPr>
          <w:rFonts w:eastAsia="Batang"/>
        </w:rPr>
        <w:t xml:space="preserve"> Set ID</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36" w:name="_CR9_3_1_94"/>
      <w:bookmarkStart w:id="10937" w:name="_Toc5646353"/>
      <w:bookmarkStart w:id="10938" w:name="_Toc29893117"/>
      <w:bookmarkStart w:id="10939" w:name="_Toc36557054"/>
      <w:bookmarkStart w:id="10940" w:name="_Toc45832502"/>
      <w:bookmarkStart w:id="10941" w:name="_Toc51763782"/>
      <w:bookmarkStart w:id="10942" w:name="_Toc64448952"/>
      <w:bookmarkStart w:id="10943" w:name="_Toc66289611"/>
      <w:bookmarkStart w:id="10944" w:name="_Toc74154724"/>
      <w:bookmarkStart w:id="10945" w:name="_Toc81383468"/>
      <w:bookmarkStart w:id="10946" w:name="_Toc88658101"/>
      <w:bookmarkStart w:id="10947" w:name="_Toc97911013"/>
      <w:bookmarkStart w:id="10948" w:name="_Toc99038773"/>
      <w:bookmarkStart w:id="10949" w:name="_Toc99731036"/>
      <w:bookmarkStart w:id="10950" w:name="_Toc105511167"/>
      <w:bookmarkStart w:id="10951" w:name="_Toc105927699"/>
      <w:bookmarkStart w:id="10952" w:name="_Toc106110239"/>
      <w:bookmarkStart w:id="10953" w:name="_Toc113835676"/>
      <w:bookmarkStart w:id="10954" w:name="_Toc120124524"/>
      <w:bookmarkStart w:id="10955" w:name="_Toc209695007"/>
      <w:bookmarkEnd w:id="10936"/>
      <w:r w:rsidRPr="00EA5FA7">
        <w:t>9.3.1.94</w:t>
      </w:r>
      <w:r w:rsidRPr="00EA5FA7">
        <w:tab/>
      </w:r>
      <w:bookmarkEnd w:id="10937"/>
      <w:r w:rsidRPr="00EA5FA7">
        <w:rPr>
          <w:lang w:eastAsia="ja-JP"/>
        </w:rPr>
        <w:t>Lower Layer Presence Status Change</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w:t>
            </w:r>
            <w:r w:rsidR="007D49B5">
              <w:rPr>
                <w:lang w:eastAsia="ja-JP"/>
              </w:rPr>
              <w:t>,</w:t>
            </w:r>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56" w:name="_CR9_3_1_95"/>
      <w:bookmarkStart w:id="10957" w:name="_Toc45832503"/>
      <w:bookmarkStart w:id="10958" w:name="_Toc51763783"/>
      <w:bookmarkStart w:id="10959" w:name="_Toc64448953"/>
      <w:bookmarkStart w:id="10960" w:name="_Toc66289612"/>
      <w:bookmarkStart w:id="10961" w:name="_Toc74154725"/>
      <w:bookmarkStart w:id="10962" w:name="_Toc81383469"/>
      <w:bookmarkStart w:id="10963" w:name="_Toc88658102"/>
      <w:bookmarkStart w:id="10964" w:name="_Toc97911014"/>
      <w:bookmarkStart w:id="10965" w:name="_Toc99038774"/>
      <w:bookmarkStart w:id="10966" w:name="_Toc99731037"/>
      <w:bookmarkStart w:id="10967" w:name="_Toc105511168"/>
      <w:bookmarkStart w:id="10968" w:name="_Toc105927700"/>
      <w:bookmarkStart w:id="10969" w:name="_Toc106110240"/>
      <w:bookmarkStart w:id="10970" w:name="_Toc113835677"/>
      <w:bookmarkStart w:id="10971" w:name="_Toc120124525"/>
      <w:bookmarkStart w:id="10972" w:name="_Toc209695008"/>
      <w:bookmarkStart w:id="10973" w:name="_Hlk44004829"/>
      <w:bookmarkEnd w:id="10956"/>
      <w:r>
        <w:t>9.3.1.95</w:t>
      </w:r>
      <w:r w:rsidRPr="00836891">
        <w:tab/>
        <w:t>Traffic Mapping Information</w:t>
      </w:r>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73"/>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74" w:name="_CR9_3_1_96"/>
      <w:bookmarkStart w:id="10975" w:name="_Toc45832504"/>
      <w:bookmarkStart w:id="10976" w:name="_Toc51763784"/>
      <w:bookmarkStart w:id="10977" w:name="_Toc64448954"/>
      <w:bookmarkStart w:id="10978" w:name="_Toc66289613"/>
      <w:bookmarkStart w:id="10979" w:name="_Toc74154726"/>
      <w:bookmarkStart w:id="10980" w:name="_Toc81383470"/>
      <w:bookmarkStart w:id="10981" w:name="_Toc88658103"/>
      <w:bookmarkStart w:id="10982" w:name="_Toc97911015"/>
      <w:bookmarkStart w:id="10983" w:name="_Toc99038775"/>
      <w:bookmarkStart w:id="10984" w:name="_Toc99731038"/>
      <w:bookmarkStart w:id="10985" w:name="_Toc105511169"/>
      <w:bookmarkStart w:id="10986" w:name="_Toc105927701"/>
      <w:bookmarkStart w:id="10987" w:name="_Toc106110241"/>
      <w:bookmarkStart w:id="10988" w:name="_Toc113835678"/>
      <w:bookmarkStart w:id="10989" w:name="_Toc120124526"/>
      <w:bookmarkStart w:id="10990" w:name="_Toc209695009"/>
      <w:bookmarkEnd w:id="10974"/>
      <w:r>
        <w:t>9.3.1.96</w:t>
      </w:r>
      <w:r w:rsidRPr="00020FBB">
        <w:tab/>
        <w:t>IP-to-layer-2 traffic mapping Information List</w:t>
      </w:r>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91" w:name="_CR9_3_1_97"/>
      <w:bookmarkStart w:id="10992" w:name="_Toc45832505"/>
      <w:bookmarkStart w:id="10993" w:name="_Toc51763785"/>
      <w:bookmarkStart w:id="10994" w:name="_Toc64448955"/>
      <w:bookmarkStart w:id="10995" w:name="_Toc66289614"/>
      <w:bookmarkStart w:id="10996" w:name="_Toc74154727"/>
      <w:bookmarkStart w:id="10997" w:name="_Toc81383471"/>
      <w:bookmarkStart w:id="10998" w:name="_Toc88658104"/>
      <w:bookmarkStart w:id="10999" w:name="_Toc97911016"/>
      <w:bookmarkStart w:id="11000" w:name="_Toc99038776"/>
      <w:bookmarkStart w:id="11001" w:name="_Toc99731039"/>
      <w:bookmarkStart w:id="11002" w:name="_Toc105511170"/>
      <w:bookmarkStart w:id="11003" w:name="_Toc105927702"/>
      <w:bookmarkStart w:id="11004" w:name="_Toc106110242"/>
      <w:bookmarkStart w:id="11005" w:name="_Toc113835679"/>
      <w:bookmarkStart w:id="11006" w:name="_Toc120124527"/>
      <w:bookmarkStart w:id="11007" w:name="_Toc209695010"/>
      <w:bookmarkEnd w:id="10991"/>
      <w:r>
        <w:t>9.3.1.97</w:t>
      </w:r>
      <w:r w:rsidRPr="007C62CA">
        <w:tab/>
        <w:t>IP Header Information</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08" w:name="_CR9_3_1_98"/>
      <w:bookmarkStart w:id="11009" w:name="_Toc45832506"/>
      <w:bookmarkStart w:id="11010" w:name="_Toc51763786"/>
      <w:bookmarkStart w:id="11011" w:name="_Toc64448956"/>
      <w:bookmarkStart w:id="11012" w:name="_Toc66289615"/>
      <w:bookmarkStart w:id="11013" w:name="_Toc74154728"/>
      <w:bookmarkStart w:id="11014" w:name="_Toc81383472"/>
      <w:bookmarkStart w:id="11015" w:name="_Toc88658105"/>
      <w:bookmarkStart w:id="11016" w:name="_Toc97911017"/>
      <w:bookmarkStart w:id="11017" w:name="_Toc99038777"/>
      <w:bookmarkStart w:id="11018" w:name="_Toc99731040"/>
      <w:bookmarkStart w:id="11019" w:name="_Toc105511171"/>
      <w:bookmarkStart w:id="11020" w:name="_Toc105927703"/>
      <w:bookmarkStart w:id="11021" w:name="_Toc106110243"/>
      <w:bookmarkStart w:id="11022" w:name="_Toc113835680"/>
      <w:bookmarkStart w:id="11023" w:name="_Toc120124528"/>
      <w:bookmarkStart w:id="11024" w:name="_Toc209695011"/>
      <w:bookmarkEnd w:id="11008"/>
      <w:r>
        <w:t>9.3.1.98</w:t>
      </w:r>
      <w:r w:rsidRPr="007C62CA">
        <w:tab/>
        <w:t>BAP layer BH RLC channel mapping Information List</w:t>
      </w:r>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1BEFC390"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582E2EAC"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25" w:name="_CR9_3_1_99"/>
      <w:bookmarkStart w:id="11026" w:name="_Toc45832507"/>
      <w:bookmarkStart w:id="11027" w:name="_Toc51763787"/>
      <w:bookmarkStart w:id="11028" w:name="_Toc64448957"/>
      <w:bookmarkStart w:id="11029" w:name="_Toc66289616"/>
      <w:bookmarkStart w:id="11030" w:name="_Toc74154729"/>
      <w:bookmarkStart w:id="11031" w:name="_Toc81383473"/>
      <w:bookmarkStart w:id="11032" w:name="_Toc88658106"/>
      <w:bookmarkStart w:id="11033" w:name="_Toc97911018"/>
      <w:bookmarkStart w:id="11034" w:name="_Toc99038778"/>
      <w:bookmarkStart w:id="11035" w:name="_Toc99731041"/>
      <w:bookmarkStart w:id="11036" w:name="_Toc105511172"/>
      <w:bookmarkStart w:id="11037" w:name="_Toc105927704"/>
      <w:bookmarkStart w:id="11038" w:name="_Toc106110244"/>
      <w:bookmarkStart w:id="11039" w:name="_Toc113835681"/>
      <w:bookmarkStart w:id="11040" w:name="_Toc120124529"/>
      <w:bookmarkStart w:id="11041" w:name="_Toc209695012"/>
      <w:bookmarkEnd w:id="11025"/>
      <w:r>
        <w:t>9.3.1.99</w:t>
      </w:r>
      <w:r>
        <w:tab/>
        <w:t>Mapping Information to Remove</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42" w:name="_CR9_3_1_100"/>
      <w:bookmarkStart w:id="11043" w:name="_Toc45832508"/>
      <w:bookmarkStart w:id="11044" w:name="_Toc51763788"/>
      <w:bookmarkStart w:id="11045" w:name="_Toc64448958"/>
      <w:bookmarkStart w:id="11046" w:name="_Toc66289617"/>
      <w:bookmarkStart w:id="11047" w:name="_Toc74154730"/>
      <w:bookmarkStart w:id="11048" w:name="_Toc81383474"/>
      <w:bookmarkStart w:id="11049" w:name="_Toc88658107"/>
      <w:bookmarkStart w:id="11050" w:name="_Toc97911019"/>
      <w:bookmarkStart w:id="11051" w:name="_Toc99038779"/>
      <w:bookmarkStart w:id="11052" w:name="_Toc99731042"/>
      <w:bookmarkStart w:id="11053" w:name="_Toc105511173"/>
      <w:bookmarkStart w:id="11054" w:name="_Toc105927705"/>
      <w:bookmarkStart w:id="11055" w:name="_Toc106110245"/>
      <w:bookmarkStart w:id="11056" w:name="_Toc113835682"/>
      <w:bookmarkStart w:id="11057" w:name="_Toc120124530"/>
      <w:bookmarkStart w:id="11058" w:name="_Toc209695013"/>
      <w:bookmarkEnd w:id="11042"/>
      <w:r>
        <w:t>9.3.1.100</w:t>
      </w:r>
      <w:r>
        <w:tab/>
        <w:t>Mapping Information Index</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59" w:name="_CR9_3_1_101"/>
      <w:bookmarkStart w:id="11060" w:name="_Toc45832509"/>
      <w:bookmarkStart w:id="11061" w:name="_Toc51763789"/>
      <w:bookmarkStart w:id="11062" w:name="_Toc64448959"/>
      <w:bookmarkStart w:id="11063" w:name="_Toc66289618"/>
      <w:bookmarkStart w:id="11064" w:name="_Toc74154731"/>
      <w:bookmarkStart w:id="11065" w:name="_Toc81383475"/>
      <w:bookmarkStart w:id="11066" w:name="_Toc88658108"/>
      <w:bookmarkStart w:id="11067" w:name="_Toc97911020"/>
      <w:bookmarkStart w:id="11068" w:name="_Toc99038780"/>
      <w:bookmarkStart w:id="11069" w:name="_Toc99731043"/>
      <w:bookmarkStart w:id="11070" w:name="_Toc105511174"/>
      <w:bookmarkStart w:id="11071" w:name="_Toc105927706"/>
      <w:bookmarkStart w:id="11072" w:name="_Toc106110246"/>
      <w:bookmarkStart w:id="11073" w:name="_Toc113835683"/>
      <w:bookmarkStart w:id="11074" w:name="_Toc120124531"/>
      <w:bookmarkStart w:id="11075" w:name="_Toc209695014"/>
      <w:bookmarkEnd w:id="11059"/>
      <w:r>
        <w:t>9.3.1.101</w:t>
      </w:r>
      <w:r>
        <w:tab/>
        <w:t>IAB TNL Addresses Requested</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76" w:name="_CR9_3_1_102"/>
      <w:bookmarkStart w:id="11077" w:name="_Toc45832510"/>
      <w:bookmarkStart w:id="11078" w:name="_Toc51763790"/>
      <w:bookmarkStart w:id="11079" w:name="_Toc64448960"/>
      <w:bookmarkStart w:id="11080" w:name="_Toc66289619"/>
      <w:bookmarkStart w:id="11081" w:name="_Toc74154732"/>
      <w:bookmarkStart w:id="11082" w:name="_Toc81383476"/>
      <w:bookmarkStart w:id="11083" w:name="_Toc88658109"/>
      <w:bookmarkStart w:id="11084" w:name="_Toc97911021"/>
      <w:bookmarkStart w:id="11085" w:name="_Toc99038781"/>
      <w:bookmarkStart w:id="11086" w:name="_Toc99731044"/>
      <w:bookmarkStart w:id="11087" w:name="_Toc105511175"/>
      <w:bookmarkStart w:id="11088" w:name="_Toc105927707"/>
      <w:bookmarkStart w:id="11089" w:name="_Toc106110247"/>
      <w:bookmarkStart w:id="11090" w:name="_Toc113835684"/>
      <w:bookmarkStart w:id="11091" w:name="_Toc120124532"/>
      <w:bookmarkStart w:id="11092" w:name="_Toc209695015"/>
      <w:bookmarkEnd w:id="11076"/>
      <w:r>
        <w:t>9.3.1.102</w:t>
      </w:r>
      <w:r>
        <w:tab/>
        <w:t>IAB TNL Address</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93" w:name="_CR9_3_1_103"/>
      <w:bookmarkStart w:id="11094" w:name="_Toc45832511"/>
      <w:bookmarkStart w:id="11095" w:name="_Toc51763791"/>
      <w:bookmarkStart w:id="11096" w:name="_Toc64448961"/>
      <w:bookmarkStart w:id="11097" w:name="_Toc66289620"/>
      <w:bookmarkStart w:id="11098" w:name="_Toc74154733"/>
      <w:bookmarkStart w:id="11099" w:name="_Toc81383477"/>
      <w:bookmarkStart w:id="11100" w:name="_Toc88658110"/>
      <w:bookmarkStart w:id="11101" w:name="_Toc97911022"/>
      <w:bookmarkStart w:id="11102" w:name="_Toc99038782"/>
      <w:bookmarkStart w:id="11103" w:name="_Toc99731045"/>
      <w:bookmarkStart w:id="11104" w:name="_Toc105511176"/>
      <w:bookmarkStart w:id="11105" w:name="_Toc105927708"/>
      <w:bookmarkStart w:id="11106" w:name="_Toc106110248"/>
      <w:bookmarkStart w:id="11107" w:name="_Toc113835685"/>
      <w:bookmarkStart w:id="11108" w:name="_Toc120124533"/>
      <w:bookmarkStart w:id="11109" w:name="_Toc209695016"/>
      <w:bookmarkEnd w:id="11093"/>
      <w:r>
        <w:t>9.3.1.103</w:t>
      </w:r>
      <w:r w:rsidRPr="002C3024">
        <w:tab/>
        <w:t xml:space="preserve">Uplink BH </w:t>
      </w:r>
      <w:r>
        <w:t>Non-UP</w:t>
      </w:r>
      <w:r w:rsidRPr="002C3024">
        <w:t xml:space="preserve"> Traffic Mapping</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10" w:name="_CR9_3_1_104"/>
      <w:bookmarkStart w:id="11111" w:name="_Toc45832512"/>
      <w:bookmarkStart w:id="11112" w:name="_Toc51763792"/>
      <w:bookmarkStart w:id="11113" w:name="_Toc64448962"/>
      <w:bookmarkStart w:id="11114" w:name="_Toc66289621"/>
      <w:bookmarkStart w:id="11115" w:name="_Toc74154734"/>
      <w:bookmarkStart w:id="11116" w:name="_Toc81383478"/>
      <w:bookmarkStart w:id="11117" w:name="_Toc88658111"/>
      <w:bookmarkStart w:id="11118" w:name="_Toc97911023"/>
      <w:bookmarkStart w:id="11119" w:name="_Toc99038783"/>
      <w:bookmarkStart w:id="11120" w:name="_Toc99731046"/>
      <w:bookmarkStart w:id="11121" w:name="_Toc105511177"/>
      <w:bookmarkStart w:id="11122" w:name="_Toc105927709"/>
      <w:bookmarkStart w:id="11123" w:name="_Toc106110249"/>
      <w:bookmarkStart w:id="11124" w:name="_Toc113835686"/>
      <w:bookmarkStart w:id="11125" w:name="_Toc120124534"/>
      <w:bookmarkStart w:id="11126" w:name="_Toc209695017"/>
      <w:bookmarkEnd w:id="11110"/>
      <w:r>
        <w:t>9.3.1.104</w:t>
      </w:r>
      <w:r>
        <w:tab/>
        <w:t>Non-UP Traffic Type</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27" w:name="_CR9_3_1_105"/>
      <w:bookmarkStart w:id="11128" w:name="_Toc45832513"/>
      <w:bookmarkStart w:id="11129" w:name="_Toc51763793"/>
      <w:bookmarkStart w:id="11130" w:name="_Toc64448963"/>
      <w:bookmarkStart w:id="11131" w:name="_Toc66289622"/>
      <w:bookmarkStart w:id="11132" w:name="_Toc74154735"/>
      <w:bookmarkStart w:id="11133" w:name="_Toc81383479"/>
      <w:bookmarkStart w:id="11134" w:name="_Toc88658112"/>
      <w:bookmarkStart w:id="11135" w:name="_Toc97911024"/>
      <w:bookmarkStart w:id="11136" w:name="_Toc99038784"/>
      <w:bookmarkStart w:id="11137" w:name="_Toc99731047"/>
      <w:bookmarkStart w:id="11138" w:name="_Toc105511178"/>
      <w:bookmarkStart w:id="11139" w:name="_Toc105927710"/>
      <w:bookmarkStart w:id="11140" w:name="_Toc106110250"/>
      <w:bookmarkStart w:id="11141" w:name="_Toc113835687"/>
      <w:bookmarkStart w:id="11142" w:name="_Toc120124535"/>
      <w:bookmarkStart w:id="11143" w:name="_Toc209695018"/>
      <w:bookmarkEnd w:id="11127"/>
      <w:r>
        <w:t>9.3.1.105</w:t>
      </w:r>
      <w:r>
        <w:tab/>
        <w:t>IAB Info IAB-donor-CU</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44" w:name="_CR9_3_1_106"/>
      <w:bookmarkStart w:id="11145" w:name="_Toc45832514"/>
      <w:bookmarkStart w:id="11146" w:name="_Toc51763794"/>
      <w:bookmarkStart w:id="11147" w:name="_Toc64448964"/>
      <w:bookmarkStart w:id="11148" w:name="_Toc66289623"/>
      <w:bookmarkStart w:id="11149" w:name="_Toc74154736"/>
      <w:bookmarkStart w:id="11150" w:name="_Toc81383480"/>
      <w:bookmarkStart w:id="11151" w:name="_Toc88658113"/>
      <w:bookmarkStart w:id="11152" w:name="_Toc97911025"/>
      <w:bookmarkStart w:id="11153" w:name="_Toc99038785"/>
      <w:bookmarkStart w:id="11154" w:name="_Toc99731048"/>
      <w:bookmarkStart w:id="11155" w:name="_Toc105511179"/>
      <w:bookmarkStart w:id="11156" w:name="_Toc105927711"/>
      <w:bookmarkStart w:id="11157" w:name="_Toc106110251"/>
      <w:bookmarkStart w:id="11158" w:name="_Toc113835688"/>
      <w:bookmarkStart w:id="11159" w:name="_Toc120124536"/>
      <w:bookmarkStart w:id="11160" w:name="_Toc209695019"/>
      <w:bookmarkEnd w:id="11144"/>
      <w:r>
        <w:t>9.3.1.106</w:t>
      </w:r>
      <w:r w:rsidRPr="002809C1">
        <w:tab/>
        <w:t>IAB Info IAB-DU</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61" w:name="_CR9_3_1_107"/>
      <w:bookmarkStart w:id="11162" w:name="_Toc45832515"/>
      <w:bookmarkStart w:id="11163" w:name="_Toc51763795"/>
      <w:bookmarkStart w:id="11164" w:name="_Toc64448965"/>
      <w:bookmarkStart w:id="11165" w:name="_Toc66289624"/>
      <w:bookmarkStart w:id="11166" w:name="_Toc74154737"/>
      <w:bookmarkStart w:id="11167" w:name="_Toc81383481"/>
      <w:bookmarkStart w:id="11168" w:name="_Toc88658114"/>
      <w:bookmarkStart w:id="11169" w:name="_Toc97911026"/>
      <w:bookmarkStart w:id="11170" w:name="_Toc99038786"/>
      <w:bookmarkStart w:id="11171" w:name="_Toc99731049"/>
      <w:bookmarkStart w:id="11172" w:name="_Toc105511180"/>
      <w:bookmarkStart w:id="11173" w:name="_Toc105927712"/>
      <w:bookmarkStart w:id="11174" w:name="_Toc106110252"/>
      <w:bookmarkStart w:id="11175" w:name="_Toc113835689"/>
      <w:bookmarkStart w:id="11176" w:name="_Toc120124537"/>
      <w:bookmarkStart w:id="11177" w:name="_Toc209695020"/>
      <w:bookmarkEnd w:id="11161"/>
      <w:r>
        <w:t>9.3.1.107</w:t>
      </w:r>
      <w:r>
        <w:tab/>
        <w:t xml:space="preserve">gNB-DU Cell </w:t>
      </w:r>
      <w:r>
        <w:rPr>
          <w:lang w:val="en-US"/>
        </w:rPr>
        <w:t>Resource Configuration</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7EC161A2"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r w:rsidR="00BC7C0D">
              <w:rPr>
                <w:lang w:eastAsia="ja-JP"/>
              </w:rPr>
              <w:t>...</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5BCB8C4B"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r w:rsidR="00BC7C0D">
              <w:rPr>
                <w:lang w:eastAsia="ja-JP"/>
              </w:rPr>
              <w:t>...</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2AD2109C" w:rsidR="00E50798" w:rsidRPr="00970C44" w:rsidRDefault="00E50798" w:rsidP="007F5078">
            <w:pPr>
              <w:pStyle w:val="TAL"/>
              <w:keepNext w:val="0"/>
              <w:keepLines w:val="0"/>
              <w:widowControl w:val="0"/>
              <w:rPr>
                <w:lang w:eastAsia="ja-JP"/>
              </w:rPr>
            </w:pPr>
            <w:r w:rsidRPr="00970C44">
              <w:rPr>
                <w:lang w:eastAsia="ja-JP"/>
              </w:rPr>
              <w:t xml:space="preserve">ENUMERATED (DFU, UFD,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57D3F1B5"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8ECA011"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00BC7C0D">
              <w:rPr>
                <w:lang w:eastAsia="ja-JP"/>
              </w:rPr>
              <w:t>...</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28C59AE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3FD51531"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6C9AE14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0CC03609"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44E5AC65"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3A137037"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78" w:name="_CR9_3_1_108"/>
      <w:bookmarkStart w:id="11179" w:name="_Toc45832516"/>
      <w:bookmarkStart w:id="11180" w:name="_Toc51763796"/>
      <w:bookmarkStart w:id="11181" w:name="_Toc64448966"/>
      <w:bookmarkStart w:id="11182" w:name="_Toc66289625"/>
      <w:bookmarkStart w:id="11183" w:name="_Toc74154738"/>
      <w:bookmarkStart w:id="11184" w:name="_Toc81383482"/>
      <w:bookmarkStart w:id="11185" w:name="_Toc88658115"/>
      <w:bookmarkStart w:id="11186" w:name="_Toc97911027"/>
      <w:bookmarkStart w:id="11187" w:name="_Toc99038787"/>
      <w:bookmarkStart w:id="11188" w:name="_Toc99731050"/>
      <w:bookmarkStart w:id="11189" w:name="_Toc105511181"/>
      <w:bookmarkStart w:id="11190" w:name="_Toc105927713"/>
      <w:bookmarkStart w:id="11191" w:name="_Toc106110253"/>
      <w:bookmarkStart w:id="11192" w:name="_Toc113835690"/>
      <w:bookmarkStart w:id="11193" w:name="_Toc120124538"/>
      <w:bookmarkStart w:id="11194" w:name="_Toc209695021"/>
      <w:bookmarkEnd w:id="11178"/>
      <w:r>
        <w:t>9.3.1.108</w:t>
      </w:r>
      <w:r>
        <w:tab/>
        <w:t>Multiplexing Info</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95" w:name="_CR9_3_1_109"/>
      <w:bookmarkStart w:id="11196" w:name="_Toc45832517"/>
      <w:bookmarkStart w:id="11197" w:name="_Toc51763797"/>
      <w:bookmarkStart w:id="11198" w:name="_Toc64448967"/>
      <w:bookmarkStart w:id="11199" w:name="_Toc66289626"/>
      <w:bookmarkStart w:id="11200" w:name="_Toc74154739"/>
      <w:bookmarkStart w:id="11201" w:name="_Toc81383483"/>
      <w:bookmarkStart w:id="11202" w:name="_Toc88658116"/>
      <w:bookmarkStart w:id="11203" w:name="_Toc97911028"/>
      <w:bookmarkStart w:id="11204" w:name="_Toc99038788"/>
      <w:bookmarkStart w:id="11205" w:name="_Toc99731051"/>
      <w:bookmarkStart w:id="11206" w:name="_Toc105511182"/>
      <w:bookmarkStart w:id="11207" w:name="_Toc105927714"/>
      <w:bookmarkStart w:id="11208" w:name="_Toc106110254"/>
      <w:bookmarkStart w:id="11209" w:name="_Toc113835691"/>
      <w:bookmarkStart w:id="11210" w:name="_Toc120124539"/>
      <w:bookmarkStart w:id="11211" w:name="_Toc209695022"/>
      <w:bookmarkEnd w:id="11195"/>
      <w:r>
        <w:t>9.3.1.109</w:t>
      </w:r>
      <w:r>
        <w:tab/>
        <w:t>IAB STC Info</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16C4B970"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r w:rsidR="00BC7C0D">
              <w:rPr>
                <w:lang w:eastAsia="ja-JP"/>
              </w:rPr>
              <w:t>...</w:t>
            </w:r>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140AADCB"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r w:rsidR="00BC7C0D">
              <w:rPr>
                <w:lang w:eastAsia="ja-JP"/>
              </w:rPr>
              <w:t>...</w:t>
            </w:r>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12" w:name="_CR9_3_1_110"/>
      <w:bookmarkStart w:id="11213" w:name="_Toc45832518"/>
      <w:bookmarkStart w:id="11214" w:name="_Toc51763798"/>
      <w:bookmarkStart w:id="11215" w:name="_Toc64448968"/>
      <w:bookmarkStart w:id="11216" w:name="_Toc66289627"/>
      <w:bookmarkStart w:id="11217" w:name="_Toc74154740"/>
      <w:bookmarkStart w:id="11218" w:name="_Toc81383484"/>
      <w:bookmarkStart w:id="11219" w:name="_Toc88658117"/>
      <w:bookmarkStart w:id="11220" w:name="_Toc97911029"/>
      <w:bookmarkStart w:id="11221" w:name="_Toc99038789"/>
      <w:bookmarkStart w:id="11222" w:name="_Toc99731052"/>
      <w:bookmarkStart w:id="11223" w:name="_Toc105511183"/>
      <w:bookmarkStart w:id="11224" w:name="_Toc105927715"/>
      <w:bookmarkStart w:id="11225" w:name="_Toc106110255"/>
      <w:bookmarkStart w:id="11226" w:name="_Toc113835692"/>
      <w:bookmarkStart w:id="11227" w:name="_Toc120124540"/>
      <w:bookmarkStart w:id="11228" w:name="_Toc209695023"/>
      <w:bookmarkEnd w:id="11212"/>
      <w:r>
        <w:t>9.3.1.110</w:t>
      </w:r>
      <w:r>
        <w:tab/>
        <w:t>BAP Routing ID</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29" w:name="_CR9_3_1_111"/>
      <w:bookmarkStart w:id="11230" w:name="_Toc45832519"/>
      <w:bookmarkStart w:id="11231" w:name="_Toc51763799"/>
      <w:bookmarkStart w:id="11232" w:name="_Toc64448969"/>
      <w:bookmarkStart w:id="11233" w:name="_Toc66289628"/>
      <w:bookmarkStart w:id="11234" w:name="_Toc74154741"/>
      <w:bookmarkStart w:id="11235" w:name="_Toc81383485"/>
      <w:bookmarkStart w:id="11236" w:name="_Toc88658118"/>
      <w:bookmarkStart w:id="11237" w:name="_Toc97911030"/>
      <w:bookmarkStart w:id="11238" w:name="_Toc99038790"/>
      <w:bookmarkStart w:id="11239" w:name="_Toc99731053"/>
      <w:bookmarkStart w:id="11240" w:name="_Toc105511184"/>
      <w:bookmarkStart w:id="11241" w:name="_Toc105927716"/>
      <w:bookmarkStart w:id="11242" w:name="_Toc106110256"/>
      <w:bookmarkStart w:id="11243" w:name="_Toc113835693"/>
      <w:bookmarkStart w:id="11244" w:name="_Toc120124541"/>
      <w:bookmarkStart w:id="11245" w:name="_Toc209695024"/>
      <w:bookmarkEnd w:id="11229"/>
      <w:r>
        <w:t>9.3.1.111</w:t>
      </w:r>
      <w:r>
        <w:tab/>
        <w:t>BAP Address</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46" w:name="_CR9_3_1_112"/>
      <w:bookmarkStart w:id="11247" w:name="_Toc45832520"/>
      <w:bookmarkStart w:id="11248" w:name="_Toc51763800"/>
      <w:bookmarkStart w:id="11249" w:name="_Toc64448970"/>
      <w:bookmarkStart w:id="11250" w:name="_Toc66289629"/>
      <w:bookmarkStart w:id="11251" w:name="_Toc74154742"/>
      <w:bookmarkStart w:id="11252" w:name="_Toc81383486"/>
      <w:bookmarkStart w:id="11253" w:name="_Toc88658119"/>
      <w:bookmarkStart w:id="11254" w:name="_Toc97911031"/>
      <w:bookmarkStart w:id="11255" w:name="_Toc99038791"/>
      <w:bookmarkStart w:id="11256" w:name="_Toc99731054"/>
      <w:bookmarkStart w:id="11257" w:name="_Toc105511185"/>
      <w:bookmarkStart w:id="11258" w:name="_Toc105927717"/>
      <w:bookmarkStart w:id="11259" w:name="_Toc106110257"/>
      <w:bookmarkStart w:id="11260" w:name="_Toc113835694"/>
      <w:bookmarkStart w:id="11261" w:name="_Toc120124542"/>
      <w:bookmarkStart w:id="11262" w:name="_Toc209695025"/>
      <w:bookmarkEnd w:id="11246"/>
      <w:r>
        <w:t>9.3.1.112</w:t>
      </w:r>
      <w:r>
        <w:tab/>
        <w:t>BAP Path ID</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63" w:name="_CR9_3_1_113"/>
      <w:bookmarkStart w:id="11264" w:name="_Toc45832521"/>
      <w:bookmarkStart w:id="11265" w:name="_Toc51763801"/>
      <w:bookmarkStart w:id="11266" w:name="_Toc64448971"/>
      <w:bookmarkStart w:id="11267" w:name="_Toc66289630"/>
      <w:bookmarkStart w:id="11268" w:name="_Toc74154743"/>
      <w:bookmarkStart w:id="11269" w:name="_Toc81383487"/>
      <w:bookmarkStart w:id="11270" w:name="_Toc88658120"/>
      <w:bookmarkStart w:id="11271" w:name="_Toc97911032"/>
      <w:bookmarkStart w:id="11272" w:name="_Toc99038792"/>
      <w:bookmarkStart w:id="11273" w:name="_Toc99731055"/>
      <w:bookmarkStart w:id="11274" w:name="_Toc105511186"/>
      <w:bookmarkStart w:id="11275" w:name="_Toc105927718"/>
      <w:bookmarkStart w:id="11276" w:name="_Toc106110258"/>
      <w:bookmarkStart w:id="11277" w:name="_Toc113835695"/>
      <w:bookmarkStart w:id="11278" w:name="_Toc120124543"/>
      <w:bookmarkStart w:id="11279" w:name="_Toc209695026"/>
      <w:bookmarkEnd w:id="11263"/>
      <w:r>
        <w:t>9.3.1.113</w:t>
      </w:r>
      <w:r>
        <w:tab/>
        <w:t>BH RLC Channel ID</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80" w:name="_Hlk37268901"/>
    </w:p>
    <w:p w14:paraId="72FBE44D" w14:textId="77777777" w:rsidR="00E50798" w:rsidRDefault="00E50798" w:rsidP="00E50798">
      <w:pPr>
        <w:pStyle w:val="Heading4"/>
        <w:keepNext w:val="0"/>
        <w:keepLines w:val="0"/>
        <w:widowControl w:val="0"/>
      </w:pPr>
      <w:bookmarkStart w:id="11281" w:name="_CR9_3_1_114"/>
      <w:bookmarkStart w:id="11282" w:name="_Toc45832522"/>
      <w:bookmarkStart w:id="11283" w:name="_Toc51763802"/>
      <w:bookmarkStart w:id="11284" w:name="_Toc64448972"/>
      <w:bookmarkStart w:id="11285" w:name="_Toc66289631"/>
      <w:bookmarkStart w:id="11286" w:name="_Toc74154744"/>
      <w:bookmarkStart w:id="11287" w:name="_Toc81383488"/>
      <w:bookmarkStart w:id="11288" w:name="_Toc88658121"/>
      <w:bookmarkStart w:id="11289" w:name="_Toc97911033"/>
      <w:bookmarkStart w:id="11290" w:name="_Toc99038793"/>
      <w:bookmarkStart w:id="11291" w:name="_Toc99731056"/>
      <w:bookmarkStart w:id="11292" w:name="_Toc105511187"/>
      <w:bookmarkStart w:id="11293" w:name="_Toc105927719"/>
      <w:bookmarkStart w:id="11294" w:name="_Toc106110259"/>
      <w:bookmarkStart w:id="11295" w:name="_Toc113835696"/>
      <w:bookmarkStart w:id="11296" w:name="_Toc120124544"/>
      <w:bookmarkStart w:id="11297" w:name="_Toc209695027"/>
      <w:bookmarkEnd w:id="11281"/>
      <w:r>
        <w:t>9.3.1.114</w:t>
      </w:r>
      <w:r>
        <w:tab/>
        <w:t>BH Information</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78BA0FBF" w:rsidR="00E50798" w:rsidRDefault="00E50798" w:rsidP="007F5078">
            <w:pPr>
              <w:pStyle w:val="TAL"/>
              <w:keepNext w:val="0"/>
              <w:keepLines w:val="0"/>
              <w:widowControl w:val="0"/>
            </w:pPr>
            <w:r w:rsidRPr="005D61AD">
              <w:rPr>
                <w:rFonts w:cs="Arial"/>
              </w:rPr>
              <w:t xml:space="preserve">ENUMERATED (true, </w:t>
            </w:r>
            <w:r w:rsidR="00BC7C0D">
              <w:rPr>
                <w:rFonts w:cs="Arial"/>
              </w:rPr>
              <w:t>...</w:t>
            </w:r>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80"/>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98" w:name="_CR9_3_1_115"/>
      <w:bookmarkStart w:id="11299" w:name="_Toc45832523"/>
      <w:bookmarkStart w:id="11300" w:name="_Toc51763803"/>
      <w:bookmarkStart w:id="11301" w:name="_Toc64448973"/>
      <w:bookmarkStart w:id="11302" w:name="_Toc66289632"/>
      <w:bookmarkStart w:id="11303" w:name="_Toc74154745"/>
      <w:bookmarkStart w:id="11304" w:name="_Toc81383489"/>
      <w:bookmarkStart w:id="11305" w:name="_Toc88658122"/>
      <w:bookmarkStart w:id="11306" w:name="_Toc97911034"/>
      <w:bookmarkStart w:id="11307" w:name="_Toc99038794"/>
      <w:bookmarkStart w:id="11308" w:name="_Toc99731057"/>
      <w:bookmarkStart w:id="11309" w:name="_Toc105511188"/>
      <w:bookmarkStart w:id="11310" w:name="_Toc105927720"/>
      <w:bookmarkStart w:id="11311" w:name="_Toc106110260"/>
      <w:bookmarkStart w:id="11312" w:name="_Toc113835697"/>
      <w:bookmarkStart w:id="11313" w:name="_Toc120124545"/>
      <w:bookmarkStart w:id="11314" w:name="_Toc209695028"/>
      <w:bookmarkEnd w:id="11298"/>
      <w:r>
        <w:t>9.3.1.115</w:t>
      </w:r>
      <w:r w:rsidRPr="00947439">
        <w:tab/>
      </w:r>
      <w:r>
        <w:t>Control Plane Traffic Type</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15" w:name="_CR9_3_1_116"/>
      <w:bookmarkStart w:id="11316" w:name="_Toc534712007"/>
      <w:bookmarkStart w:id="11317" w:name="_Toc45832524"/>
      <w:bookmarkStart w:id="11318" w:name="_Toc51763804"/>
      <w:bookmarkStart w:id="11319" w:name="_Toc64448974"/>
      <w:bookmarkStart w:id="11320" w:name="_Toc66289633"/>
      <w:bookmarkStart w:id="11321" w:name="_Toc74154746"/>
      <w:bookmarkStart w:id="11322" w:name="_Toc81383490"/>
      <w:bookmarkStart w:id="11323" w:name="_Toc88658123"/>
      <w:bookmarkStart w:id="11324" w:name="_Toc97911035"/>
      <w:bookmarkStart w:id="11325" w:name="_Toc99038795"/>
      <w:bookmarkStart w:id="11326" w:name="_Toc99731058"/>
      <w:bookmarkStart w:id="11327" w:name="_Toc105511189"/>
      <w:bookmarkStart w:id="11328" w:name="_Toc105927721"/>
      <w:bookmarkStart w:id="11329" w:name="_Toc106110261"/>
      <w:bookmarkStart w:id="11330" w:name="_Toc113835698"/>
      <w:bookmarkStart w:id="11331" w:name="_Toc120124546"/>
      <w:bookmarkStart w:id="11332" w:name="_Toc209695029"/>
      <w:bookmarkStart w:id="11333" w:name="_Toc14165908"/>
      <w:bookmarkEnd w:id="11315"/>
      <w:r>
        <w:t>9.3.1.116</w:t>
      </w:r>
      <w:r w:rsidRPr="00AE1938">
        <w:tab/>
      </w:r>
      <w:r>
        <w:t xml:space="preserve">NR </w:t>
      </w:r>
      <w:r w:rsidRPr="00AE1938">
        <w:t>V2X Services Authorized</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34" w:name="_CR9_3_1_117"/>
      <w:bookmarkStart w:id="11335" w:name="_Toc45832525"/>
      <w:bookmarkStart w:id="11336" w:name="_Toc51763805"/>
      <w:bookmarkStart w:id="11337" w:name="_Toc64448975"/>
      <w:bookmarkStart w:id="11338" w:name="_Toc66289634"/>
      <w:bookmarkStart w:id="11339" w:name="_Toc74154747"/>
      <w:bookmarkStart w:id="11340" w:name="_Toc81383491"/>
      <w:bookmarkStart w:id="11341" w:name="_Toc88658124"/>
      <w:bookmarkStart w:id="11342" w:name="_Toc97911036"/>
      <w:bookmarkStart w:id="11343" w:name="_Toc99038796"/>
      <w:bookmarkStart w:id="11344" w:name="_Toc99731059"/>
      <w:bookmarkStart w:id="11345" w:name="_Toc105511190"/>
      <w:bookmarkStart w:id="11346" w:name="_Toc105927722"/>
      <w:bookmarkStart w:id="11347" w:name="_Toc106110262"/>
      <w:bookmarkStart w:id="11348" w:name="_Toc113835699"/>
      <w:bookmarkStart w:id="11349" w:name="_Toc120124547"/>
      <w:bookmarkStart w:id="11350" w:name="_Toc209695030"/>
      <w:bookmarkEnd w:id="11334"/>
      <w:r>
        <w:t>9.3.1.117</w:t>
      </w:r>
      <w:r w:rsidRPr="00AE1938">
        <w:tab/>
      </w:r>
      <w:r>
        <w:t xml:space="preserve">LTE </w:t>
      </w:r>
      <w:r w:rsidRPr="00AE1938">
        <w:t>V2X Services Authorized</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51" w:name="_CR9_3_1_118"/>
      <w:bookmarkStart w:id="11352" w:name="_Toc45832526"/>
      <w:bookmarkStart w:id="11353" w:name="_Toc51763806"/>
      <w:bookmarkStart w:id="11354" w:name="_Toc64448976"/>
      <w:bookmarkStart w:id="11355" w:name="_Toc66289635"/>
      <w:bookmarkStart w:id="11356" w:name="_Toc74154748"/>
      <w:bookmarkStart w:id="11357" w:name="_Toc81383492"/>
      <w:bookmarkStart w:id="11358" w:name="_Toc88658125"/>
      <w:bookmarkStart w:id="11359" w:name="_Toc97911037"/>
      <w:bookmarkStart w:id="11360" w:name="_Toc99038797"/>
      <w:bookmarkStart w:id="11361" w:name="_Toc99731060"/>
      <w:bookmarkStart w:id="11362" w:name="_Toc105511191"/>
      <w:bookmarkStart w:id="11363" w:name="_Toc105927723"/>
      <w:bookmarkStart w:id="11364" w:name="_Toc106110263"/>
      <w:bookmarkStart w:id="11365" w:name="_Toc113835700"/>
      <w:bookmarkStart w:id="11366" w:name="_Toc120124548"/>
      <w:bookmarkStart w:id="11367" w:name="_Toc209695031"/>
      <w:bookmarkEnd w:id="11351"/>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33"/>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68" w:name="_CR9_3_1_119"/>
      <w:bookmarkStart w:id="11369" w:name="_Toc45832527"/>
      <w:bookmarkStart w:id="11370" w:name="_Toc51763807"/>
      <w:bookmarkStart w:id="11371" w:name="_Toc64448977"/>
      <w:bookmarkStart w:id="11372" w:name="_Toc66289636"/>
      <w:bookmarkStart w:id="11373" w:name="_Toc74154749"/>
      <w:bookmarkStart w:id="11374" w:name="_Toc81383493"/>
      <w:bookmarkStart w:id="11375" w:name="_Toc88658126"/>
      <w:bookmarkStart w:id="11376" w:name="_Toc97911038"/>
      <w:bookmarkStart w:id="11377" w:name="_Toc99038798"/>
      <w:bookmarkStart w:id="11378" w:name="_Toc99731061"/>
      <w:bookmarkStart w:id="11379" w:name="_Toc105511192"/>
      <w:bookmarkStart w:id="11380" w:name="_Toc105927724"/>
      <w:bookmarkStart w:id="11381" w:name="_Toc106110264"/>
      <w:bookmarkStart w:id="11382" w:name="_Toc113835701"/>
      <w:bookmarkStart w:id="11383" w:name="_Toc120124549"/>
      <w:bookmarkStart w:id="11384" w:name="_Toc209695032"/>
      <w:bookmarkEnd w:id="11368"/>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85" w:name="_CR9_3_1_120"/>
      <w:bookmarkStart w:id="11386" w:name="_Toc45832528"/>
      <w:bookmarkStart w:id="11387" w:name="_Toc51763808"/>
      <w:bookmarkStart w:id="11388" w:name="_Toc64448978"/>
      <w:bookmarkStart w:id="11389" w:name="_Toc66289637"/>
      <w:bookmarkStart w:id="11390" w:name="_Toc74154750"/>
      <w:bookmarkStart w:id="11391" w:name="_Toc81383494"/>
      <w:bookmarkStart w:id="11392" w:name="_Toc88658127"/>
      <w:bookmarkStart w:id="11393" w:name="_Toc97911039"/>
      <w:bookmarkStart w:id="11394" w:name="_Toc99038799"/>
      <w:bookmarkStart w:id="11395" w:name="_Toc99731062"/>
      <w:bookmarkStart w:id="11396" w:name="_Toc105511193"/>
      <w:bookmarkStart w:id="11397" w:name="_Toc105927725"/>
      <w:bookmarkStart w:id="11398" w:name="_Toc106110265"/>
      <w:bookmarkStart w:id="11399" w:name="_Toc113835702"/>
      <w:bookmarkStart w:id="11400" w:name="_Toc120124550"/>
      <w:bookmarkStart w:id="11401" w:name="_Toc209695033"/>
      <w:bookmarkEnd w:id="11385"/>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02" w:name="_CR9_3_1_121"/>
      <w:bookmarkStart w:id="11403" w:name="_Toc45832529"/>
      <w:bookmarkStart w:id="11404" w:name="_Toc51763809"/>
      <w:bookmarkStart w:id="11405" w:name="_Toc64448979"/>
      <w:bookmarkStart w:id="11406" w:name="_Toc66289638"/>
      <w:bookmarkStart w:id="11407" w:name="_Toc74154751"/>
      <w:bookmarkStart w:id="11408" w:name="_Toc81383495"/>
      <w:bookmarkStart w:id="11409" w:name="_Toc88658128"/>
      <w:bookmarkStart w:id="11410" w:name="_Toc97911040"/>
      <w:bookmarkStart w:id="11411" w:name="_Toc99038800"/>
      <w:bookmarkStart w:id="11412" w:name="_Toc99731063"/>
      <w:bookmarkStart w:id="11413" w:name="_Toc105511194"/>
      <w:bookmarkStart w:id="11414" w:name="_Toc105927726"/>
      <w:bookmarkStart w:id="11415" w:name="_Toc106110266"/>
      <w:bookmarkStart w:id="11416" w:name="_Toc113835703"/>
      <w:bookmarkStart w:id="11417" w:name="_Toc120124551"/>
      <w:bookmarkStart w:id="11418" w:name="_Toc209695034"/>
      <w:bookmarkEnd w:id="11402"/>
      <w:r>
        <w:t>9.3.1.121</w:t>
      </w:r>
      <w:r w:rsidRPr="00CB2761">
        <w:tab/>
      </w:r>
      <w:r w:rsidRPr="00CB2761">
        <w:rPr>
          <w:rFonts w:hint="eastAsia"/>
          <w:lang w:val="en-US" w:eastAsia="zh-CN"/>
        </w:rPr>
        <w:t>PC5 QoS Flow Identifier</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19" w:name="_CR9_3_1_122"/>
      <w:bookmarkStart w:id="11420" w:name="_Toc45832530"/>
      <w:bookmarkStart w:id="11421" w:name="_Toc51763810"/>
      <w:bookmarkStart w:id="11422" w:name="_Toc64448980"/>
      <w:bookmarkStart w:id="11423" w:name="_Toc66289639"/>
      <w:bookmarkStart w:id="11424" w:name="_Toc74154752"/>
      <w:bookmarkStart w:id="11425" w:name="_Toc81383496"/>
      <w:bookmarkStart w:id="11426" w:name="_Toc88658129"/>
      <w:bookmarkStart w:id="11427" w:name="_Toc97911041"/>
      <w:bookmarkStart w:id="11428" w:name="_Toc99038801"/>
      <w:bookmarkStart w:id="11429" w:name="_Toc99731064"/>
      <w:bookmarkStart w:id="11430" w:name="_Toc105511195"/>
      <w:bookmarkStart w:id="11431" w:name="_Toc105927727"/>
      <w:bookmarkStart w:id="11432" w:name="_Toc106110267"/>
      <w:bookmarkStart w:id="11433" w:name="_Toc113835704"/>
      <w:bookmarkStart w:id="11434" w:name="_Toc120124552"/>
      <w:bookmarkStart w:id="11435" w:name="_Toc209695035"/>
      <w:bookmarkEnd w:id="11419"/>
      <w:r>
        <w:t>9.3.1.122</w:t>
      </w:r>
      <w:r w:rsidRPr="00CB2761">
        <w:tab/>
      </w:r>
      <w:r w:rsidRPr="00CB2761">
        <w:rPr>
          <w:rFonts w:hint="eastAsia"/>
        </w:rPr>
        <w:t>PC5 QoS Parameters</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36" w:name="_CR9_3_1_123"/>
      <w:bookmarkStart w:id="11437" w:name="_Toc45832531"/>
      <w:bookmarkStart w:id="11438" w:name="_Toc51763811"/>
      <w:bookmarkStart w:id="11439" w:name="_Toc64448981"/>
      <w:bookmarkStart w:id="11440" w:name="_Toc66289640"/>
      <w:bookmarkStart w:id="11441" w:name="_Toc74154753"/>
      <w:bookmarkStart w:id="11442" w:name="_Toc81383497"/>
      <w:bookmarkStart w:id="11443" w:name="_Toc88658130"/>
      <w:bookmarkStart w:id="11444" w:name="_Toc97911042"/>
      <w:bookmarkStart w:id="11445" w:name="_Toc99038802"/>
      <w:bookmarkStart w:id="11446" w:name="_Toc99731065"/>
      <w:bookmarkStart w:id="11447" w:name="_Toc105511196"/>
      <w:bookmarkStart w:id="11448" w:name="_Toc105927728"/>
      <w:bookmarkStart w:id="11449" w:name="_Toc106110268"/>
      <w:bookmarkStart w:id="11450" w:name="_Toc113835705"/>
      <w:bookmarkStart w:id="11451" w:name="_Toc120124553"/>
      <w:bookmarkStart w:id="11452" w:name="_Toc209695036"/>
      <w:bookmarkEnd w:id="11436"/>
      <w:r>
        <w:t>9.3.1.123</w:t>
      </w:r>
      <w:r w:rsidRPr="00387A99">
        <w:tab/>
        <w:t>Alternative QoS Parameters Set Index</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53" w:name="_CR9_3_1_124"/>
      <w:bookmarkStart w:id="11454" w:name="_Toc45832532"/>
      <w:bookmarkStart w:id="11455" w:name="_Toc51763812"/>
      <w:bookmarkStart w:id="11456" w:name="_Toc64448982"/>
      <w:bookmarkStart w:id="11457" w:name="_Toc66289641"/>
      <w:bookmarkStart w:id="11458" w:name="_Toc74154754"/>
      <w:bookmarkStart w:id="11459" w:name="_Toc81383498"/>
      <w:bookmarkStart w:id="11460" w:name="_Toc88658131"/>
      <w:bookmarkStart w:id="11461" w:name="_Toc97911043"/>
      <w:bookmarkStart w:id="11462" w:name="_Toc99038803"/>
      <w:bookmarkStart w:id="11463" w:name="_Toc99731066"/>
      <w:bookmarkStart w:id="11464" w:name="_Toc105511197"/>
      <w:bookmarkStart w:id="11465" w:name="_Toc105927729"/>
      <w:bookmarkStart w:id="11466" w:name="_Toc106110269"/>
      <w:bookmarkStart w:id="11467" w:name="_Toc113835706"/>
      <w:bookmarkStart w:id="11468" w:name="_Toc120124554"/>
      <w:bookmarkStart w:id="11469" w:name="_Toc209695037"/>
      <w:bookmarkEnd w:id="11453"/>
      <w:r>
        <w:t>9.3.1.124</w:t>
      </w:r>
      <w:r w:rsidRPr="00387A99">
        <w:tab/>
        <w:t>Alternative QoS Parameters Set Notify Index</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70" w:name="_CR9_3_1_125"/>
      <w:bookmarkStart w:id="11471" w:name="_Toc45832533"/>
      <w:bookmarkStart w:id="11472" w:name="_Toc51763813"/>
      <w:bookmarkStart w:id="11473" w:name="_Toc64448983"/>
      <w:bookmarkStart w:id="11474" w:name="_Toc66289642"/>
      <w:bookmarkStart w:id="11475" w:name="_Toc74154755"/>
      <w:bookmarkStart w:id="11476" w:name="_Toc81383499"/>
      <w:bookmarkStart w:id="11477" w:name="_Toc88658132"/>
      <w:bookmarkStart w:id="11478" w:name="_Toc97911044"/>
      <w:bookmarkStart w:id="11479" w:name="_Toc99038804"/>
      <w:bookmarkStart w:id="11480" w:name="_Toc99731067"/>
      <w:bookmarkStart w:id="11481" w:name="_Toc105511198"/>
      <w:bookmarkStart w:id="11482" w:name="_Toc105927730"/>
      <w:bookmarkStart w:id="11483" w:name="_Toc106110270"/>
      <w:bookmarkStart w:id="11484" w:name="_Toc113835707"/>
      <w:bookmarkStart w:id="11485" w:name="_Toc120124555"/>
      <w:bookmarkStart w:id="11486" w:name="_Toc209695038"/>
      <w:bookmarkEnd w:id="11470"/>
      <w:r>
        <w:t>9.3.1.125</w:t>
      </w:r>
      <w:r w:rsidRPr="00387A99">
        <w:tab/>
        <w:t>Alternative QoS Parameters Set List</w:t>
      </w:r>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87" w:name="_CR9_3_1_126"/>
      <w:bookmarkStart w:id="11488" w:name="_Toc45832534"/>
      <w:bookmarkStart w:id="11489" w:name="_Toc51763814"/>
      <w:bookmarkStart w:id="11490" w:name="_Toc64448984"/>
      <w:bookmarkStart w:id="11491" w:name="_Toc66289643"/>
      <w:bookmarkStart w:id="11492" w:name="_Toc74154756"/>
      <w:bookmarkStart w:id="11493" w:name="_Toc81383500"/>
      <w:bookmarkStart w:id="11494" w:name="_Toc88658133"/>
      <w:bookmarkStart w:id="11495" w:name="_Toc97911045"/>
      <w:bookmarkStart w:id="11496" w:name="_Toc99038805"/>
      <w:bookmarkStart w:id="11497" w:name="_Toc99731068"/>
      <w:bookmarkStart w:id="11498" w:name="_Toc105511199"/>
      <w:bookmarkStart w:id="11499" w:name="_Toc105927731"/>
      <w:bookmarkStart w:id="11500" w:name="_Toc106110271"/>
      <w:bookmarkStart w:id="11501" w:name="_Toc113835708"/>
      <w:bookmarkStart w:id="11502" w:name="_Toc120124556"/>
      <w:bookmarkStart w:id="11503" w:name="_Toc209695039"/>
      <w:bookmarkEnd w:id="11487"/>
      <w:r>
        <w:rPr>
          <w:rFonts w:eastAsia="MS Mincho"/>
          <w:lang w:eastAsia="zh-CN"/>
        </w:rPr>
        <w:t>9.3.1.126</w:t>
      </w:r>
      <w:r w:rsidRPr="009A669C">
        <w:rPr>
          <w:rFonts w:eastAsia="MS Mincho"/>
          <w:lang w:eastAsia="zh-CN"/>
        </w:rPr>
        <w:tab/>
        <w:t>Non Dynamic PQI Descriptor</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66748387" w:rsidR="00E50798" w:rsidRPr="00AA1BAE" w:rsidRDefault="00E50798" w:rsidP="007F5078">
            <w:pPr>
              <w:pStyle w:val="TAL"/>
              <w:keepNext w:val="0"/>
              <w:keepLines w:val="0"/>
              <w:widowControl w:val="0"/>
              <w:rPr>
                <w:rFonts w:cs="Arial"/>
                <w:lang w:eastAsia="ja-JP"/>
              </w:rPr>
            </w:pPr>
            <w:r w:rsidRPr="00AA1BAE">
              <w:rPr>
                <w:rFonts w:cs="Arial"/>
              </w:rPr>
              <w:t>INTEGER (1..8,</w:t>
            </w:r>
            <w:r w:rsidR="00BC7C0D">
              <w:rPr>
                <w:rFonts w:cs="Arial"/>
              </w:rPr>
              <w:t>...</w:t>
            </w:r>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04" w:name="_CR9_3_1_127"/>
      <w:bookmarkStart w:id="11505" w:name="_Toc45832535"/>
      <w:bookmarkStart w:id="11506" w:name="_Toc51763815"/>
      <w:bookmarkStart w:id="11507" w:name="_Toc64448985"/>
      <w:bookmarkStart w:id="11508" w:name="_Toc66289644"/>
      <w:bookmarkStart w:id="11509" w:name="_Toc74154757"/>
      <w:bookmarkStart w:id="11510" w:name="_Toc81383501"/>
      <w:bookmarkStart w:id="11511" w:name="_Toc88658134"/>
      <w:bookmarkStart w:id="11512" w:name="_Toc97911046"/>
      <w:bookmarkStart w:id="11513" w:name="_Toc99038806"/>
      <w:bookmarkStart w:id="11514" w:name="_Toc99731069"/>
      <w:bookmarkStart w:id="11515" w:name="_Toc105511200"/>
      <w:bookmarkStart w:id="11516" w:name="_Toc105927732"/>
      <w:bookmarkStart w:id="11517" w:name="_Toc106110272"/>
      <w:bookmarkStart w:id="11518" w:name="_Toc113835709"/>
      <w:bookmarkStart w:id="11519" w:name="_Toc120124557"/>
      <w:bookmarkStart w:id="11520" w:name="_Toc209695040"/>
      <w:bookmarkEnd w:id="11504"/>
      <w:r>
        <w:rPr>
          <w:rFonts w:eastAsia="MS Mincho"/>
          <w:lang w:eastAsia="zh-CN"/>
        </w:rPr>
        <w:t>9.3.1.127</w:t>
      </w:r>
      <w:r w:rsidRPr="009A669C">
        <w:rPr>
          <w:rFonts w:eastAsia="MS Mincho"/>
          <w:lang w:eastAsia="zh-CN"/>
        </w:rPr>
        <w:tab/>
        <w:t>Dynamic PQI Descriptor</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1EE6B3AD"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r w:rsidR="00BC7C0D">
              <w:rPr>
                <w:rFonts w:cs="Arial"/>
              </w:rPr>
              <w:t>...</w:t>
            </w:r>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1387C154"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r w:rsidR="00BC7C0D">
              <w:rPr>
                <w:rFonts w:cs="Arial"/>
                <w:lang w:eastAsia="ja-JP"/>
              </w:rPr>
              <w:t>...</w:t>
            </w:r>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21" w:name="_CR9_3_1_128"/>
      <w:bookmarkStart w:id="11522" w:name="_Toc14207847"/>
      <w:bookmarkStart w:id="11523" w:name="_Toc45832536"/>
      <w:bookmarkStart w:id="11524" w:name="_Toc51763816"/>
      <w:bookmarkStart w:id="11525" w:name="_Toc64448986"/>
      <w:bookmarkStart w:id="11526" w:name="_Toc66289645"/>
      <w:bookmarkStart w:id="11527" w:name="_Toc74154758"/>
      <w:bookmarkStart w:id="11528" w:name="_Toc81383502"/>
      <w:bookmarkStart w:id="11529" w:name="_Toc88658135"/>
      <w:bookmarkStart w:id="11530" w:name="_Toc97911047"/>
      <w:bookmarkStart w:id="11531" w:name="_Toc99038807"/>
      <w:bookmarkStart w:id="11532" w:name="_Toc99731070"/>
      <w:bookmarkStart w:id="11533" w:name="_Toc105511201"/>
      <w:bookmarkStart w:id="11534" w:name="_Toc105927733"/>
      <w:bookmarkStart w:id="11535" w:name="_Toc106110273"/>
      <w:bookmarkStart w:id="11536" w:name="_Toc113835710"/>
      <w:bookmarkStart w:id="11537" w:name="_Toc120124558"/>
      <w:bookmarkStart w:id="11538" w:name="_Toc209695041"/>
      <w:bookmarkEnd w:id="11521"/>
      <w:r>
        <w:t>9.3.1.128</w:t>
      </w:r>
      <w:r w:rsidRPr="001F67C9">
        <w:tab/>
        <w:t xml:space="preserve">TNL </w:t>
      </w:r>
      <w:r>
        <w:t>Capacity</w:t>
      </w:r>
      <w:r w:rsidRPr="001F67C9">
        <w:t xml:space="preserve"> Indicator</w:t>
      </w:r>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39" w:name="_CR9_3_1_129"/>
      <w:bookmarkStart w:id="11540" w:name="_Toc14207849"/>
      <w:bookmarkStart w:id="11541" w:name="_Toc45832537"/>
      <w:bookmarkStart w:id="11542" w:name="_Toc51763817"/>
      <w:bookmarkStart w:id="11543" w:name="_Toc64448987"/>
      <w:bookmarkStart w:id="11544" w:name="_Toc66289646"/>
      <w:bookmarkStart w:id="11545" w:name="_Toc74154759"/>
      <w:bookmarkStart w:id="11546" w:name="_Toc81383503"/>
      <w:bookmarkStart w:id="11547" w:name="_Toc88658136"/>
      <w:bookmarkStart w:id="11548" w:name="_Toc97911048"/>
      <w:bookmarkStart w:id="11549" w:name="_Toc99038808"/>
      <w:bookmarkStart w:id="11550" w:name="_Toc99731071"/>
      <w:bookmarkStart w:id="11551" w:name="_Toc105511202"/>
      <w:bookmarkStart w:id="11552" w:name="_Toc105927734"/>
      <w:bookmarkStart w:id="11553" w:name="_Toc106110274"/>
      <w:bookmarkStart w:id="11554" w:name="_Toc113835711"/>
      <w:bookmarkStart w:id="11555" w:name="_Toc120124559"/>
      <w:bookmarkStart w:id="11556" w:name="_Toc209695042"/>
      <w:bookmarkEnd w:id="11539"/>
      <w:r>
        <w:t>9.3.1.129</w:t>
      </w:r>
      <w:r w:rsidRPr="001F67C9">
        <w:tab/>
        <w:t>Radio Resource Status</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5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57"/>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58" w:name="_CR9_3_1_130"/>
      <w:bookmarkStart w:id="11559" w:name="_Toc14207856"/>
      <w:bookmarkStart w:id="11560" w:name="_Toc45832538"/>
      <w:bookmarkStart w:id="11561" w:name="_Toc51763818"/>
      <w:bookmarkStart w:id="11562" w:name="_Toc64448988"/>
      <w:bookmarkStart w:id="11563" w:name="_Toc66289647"/>
      <w:bookmarkStart w:id="11564" w:name="_Toc74154760"/>
      <w:bookmarkStart w:id="11565" w:name="_Toc81383504"/>
      <w:bookmarkStart w:id="11566" w:name="_Toc88658137"/>
      <w:bookmarkStart w:id="11567" w:name="_Toc97911049"/>
      <w:bookmarkStart w:id="11568" w:name="_Toc99038809"/>
      <w:bookmarkStart w:id="11569" w:name="_Toc99731072"/>
      <w:bookmarkStart w:id="11570" w:name="_Toc105511203"/>
      <w:bookmarkStart w:id="11571" w:name="_Toc105927735"/>
      <w:bookmarkStart w:id="11572" w:name="_Toc106110275"/>
      <w:bookmarkStart w:id="11573" w:name="_Toc113835712"/>
      <w:bookmarkStart w:id="11574" w:name="_Toc120124560"/>
      <w:bookmarkStart w:id="11575" w:name="_Toc209695043"/>
      <w:bookmarkEnd w:id="11558"/>
      <w:r>
        <w:t>9.3.1.130</w:t>
      </w:r>
      <w:r w:rsidRPr="001F67C9">
        <w:tab/>
        <w:t>Composite Available Capacity Group</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76" w:name="_CR9_3_1_131"/>
      <w:bookmarkStart w:id="11577" w:name="_Toc14207857"/>
      <w:bookmarkStart w:id="11578" w:name="_Toc45832539"/>
      <w:bookmarkStart w:id="11579" w:name="_Toc51763819"/>
      <w:bookmarkStart w:id="11580" w:name="_Toc64448989"/>
      <w:bookmarkStart w:id="11581" w:name="_Toc66289648"/>
      <w:bookmarkStart w:id="11582" w:name="_Toc74154761"/>
      <w:bookmarkStart w:id="11583" w:name="_Toc81383505"/>
      <w:bookmarkStart w:id="11584" w:name="_Toc88658138"/>
      <w:bookmarkStart w:id="11585" w:name="_Toc97911050"/>
      <w:bookmarkStart w:id="11586" w:name="_Toc99038810"/>
      <w:bookmarkStart w:id="11587" w:name="_Toc99731073"/>
      <w:bookmarkStart w:id="11588" w:name="_Toc105511204"/>
      <w:bookmarkStart w:id="11589" w:name="_Toc105927736"/>
      <w:bookmarkStart w:id="11590" w:name="_Toc106110276"/>
      <w:bookmarkStart w:id="11591" w:name="_Toc113835713"/>
      <w:bookmarkStart w:id="11592" w:name="_Toc120124561"/>
      <w:bookmarkStart w:id="11593" w:name="_Toc209695044"/>
      <w:bookmarkEnd w:id="11576"/>
      <w:r>
        <w:t>9.3.1.131</w:t>
      </w:r>
      <w:r>
        <w:tab/>
      </w:r>
      <w:r w:rsidRPr="001F67C9">
        <w:t>Composite Available Capacity</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94" w:name="_CR9_3_1_132"/>
      <w:bookmarkStart w:id="11595" w:name="_Toc14207858"/>
      <w:bookmarkStart w:id="11596" w:name="_Toc45832540"/>
      <w:bookmarkStart w:id="11597" w:name="_Toc51763820"/>
      <w:bookmarkStart w:id="11598" w:name="_Toc64448990"/>
      <w:bookmarkStart w:id="11599" w:name="_Toc66289649"/>
      <w:bookmarkStart w:id="11600" w:name="_Toc74154762"/>
      <w:bookmarkStart w:id="11601" w:name="_Toc81383506"/>
      <w:bookmarkStart w:id="11602" w:name="_Toc88658139"/>
      <w:bookmarkStart w:id="11603" w:name="_Toc97911051"/>
      <w:bookmarkStart w:id="11604" w:name="_Toc99038811"/>
      <w:bookmarkStart w:id="11605" w:name="_Toc99731074"/>
      <w:bookmarkStart w:id="11606" w:name="_Toc105511205"/>
      <w:bookmarkStart w:id="11607" w:name="_Toc105927737"/>
      <w:bookmarkStart w:id="11608" w:name="_Toc106110277"/>
      <w:bookmarkStart w:id="11609" w:name="_Toc113835714"/>
      <w:bookmarkStart w:id="11610" w:name="_Toc120124562"/>
      <w:bookmarkStart w:id="11611" w:name="_Toc209695045"/>
      <w:bookmarkEnd w:id="11594"/>
      <w:r>
        <w:t>9.3.1.132</w:t>
      </w:r>
      <w:r>
        <w:tab/>
      </w:r>
      <w:r w:rsidRPr="001F67C9">
        <w:t>Cell Capacity Class Value</w:t>
      </w:r>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12" w:name="_CR9_3_1_133"/>
      <w:bookmarkStart w:id="11613" w:name="_Toc14207859"/>
      <w:bookmarkStart w:id="11614" w:name="_Toc45832541"/>
      <w:bookmarkStart w:id="11615" w:name="_Toc51763821"/>
      <w:bookmarkStart w:id="11616" w:name="_Toc64448991"/>
      <w:bookmarkStart w:id="11617" w:name="_Toc66289650"/>
      <w:bookmarkStart w:id="11618" w:name="_Toc74154763"/>
      <w:bookmarkStart w:id="11619" w:name="_Toc81383507"/>
      <w:bookmarkStart w:id="11620" w:name="_Toc88658140"/>
      <w:bookmarkStart w:id="11621" w:name="_Toc97911052"/>
      <w:bookmarkStart w:id="11622" w:name="_Toc99038812"/>
      <w:bookmarkStart w:id="11623" w:name="_Toc99731075"/>
      <w:bookmarkStart w:id="11624" w:name="_Toc105511206"/>
      <w:bookmarkStart w:id="11625" w:name="_Toc105927738"/>
      <w:bookmarkStart w:id="11626" w:name="_Toc106110278"/>
      <w:bookmarkStart w:id="11627" w:name="_Toc113835715"/>
      <w:bookmarkStart w:id="11628" w:name="_Toc120124563"/>
      <w:bookmarkStart w:id="11629" w:name="_Toc209695046"/>
      <w:bookmarkEnd w:id="11612"/>
      <w:r>
        <w:t>9.3.1.133</w:t>
      </w:r>
      <w:r>
        <w:tab/>
      </w:r>
      <w:r w:rsidRPr="001F67C9">
        <w:t>Capacity Value</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30" w:name="_CR9_3_1_134"/>
      <w:bookmarkStart w:id="11631" w:name="_Toc45832542"/>
      <w:bookmarkStart w:id="11632" w:name="_Toc51763822"/>
      <w:bookmarkStart w:id="11633" w:name="_Toc64448992"/>
      <w:bookmarkStart w:id="11634" w:name="_Toc66289651"/>
      <w:bookmarkStart w:id="11635" w:name="_Toc74154764"/>
      <w:bookmarkStart w:id="11636" w:name="_Toc81383508"/>
      <w:bookmarkStart w:id="11637" w:name="_Toc88658141"/>
      <w:bookmarkStart w:id="11638" w:name="_Toc97911053"/>
      <w:bookmarkStart w:id="11639" w:name="_Toc99038813"/>
      <w:bookmarkStart w:id="11640" w:name="_Toc99731076"/>
      <w:bookmarkStart w:id="11641" w:name="_Toc105511207"/>
      <w:bookmarkStart w:id="11642" w:name="_Toc105927739"/>
      <w:bookmarkStart w:id="11643" w:name="_Toc106110279"/>
      <w:bookmarkStart w:id="11644" w:name="_Toc113835716"/>
      <w:bookmarkStart w:id="11645" w:name="_Toc120124564"/>
      <w:bookmarkStart w:id="11646" w:name="_Toc209695047"/>
      <w:bookmarkEnd w:id="11630"/>
      <w:r>
        <w:t>9.3.1.134</w:t>
      </w:r>
      <w:r>
        <w:tab/>
        <w:t>Slice Available Capacity</w:t>
      </w:r>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47" w:name="_CR9_3_1_135"/>
      <w:bookmarkStart w:id="11648" w:name="_Toc45832543"/>
      <w:bookmarkStart w:id="11649" w:name="_Toc51763823"/>
      <w:bookmarkStart w:id="11650" w:name="_Toc64448993"/>
      <w:bookmarkStart w:id="11651" w:name="_Toc66289652"/>
      <w:bookmarkStart w:id="11652" w:name="_Toc74154765"/>
      <w:bookmarkStart w:id="11653" w:name="_Toc81383509"/>
      <w:bookmarkStart w:id="11654" w:name="_Toc88658142"/>
      <w:bookmarkStart w:id="11655" w:name="_Toc97911054"/>
      <w:bookmarkStart w:id="11656" w:name="_Toc99038814"/>
      <w:bookmarkStart w:id="11657" w:name="_Toc99731077"/>
      <w:bookmarkStart w:id="11658" w:name="_Toc105511208"/>
      <w:bookmarkStart w:id="11659" w:name="_Toc105927740"/>
      <w:bookmarkStart w:id="11660" w:name="_Toc106110280"/>
      <w:bookmarkStart w:id="11661" w:name="_Toc113835717"/>
      <w:bookmarkStart w:id="11662" w:name="_Toc120124565"/>
      <w:bookmarkStart w:id="11663" w:name="_Toc209695048"/>
      <w:bookmarkEnd w:id="11647"/>
      <w:r>
        <w:rPr>
          <w:rFonts w:eastAsia="SimSun"/>
        </w:rPr>
        <w:t>9.3.1.135</w:t>
      </w:r>
      <w:r>
        <w:rPr>
          <w:rFonts w:eastAsia="SimSun"/>
        </w:rPr>
        <w:tab/>
      </w:r>
      <w:r w:rsidRPr="000613C9">
        <w:rPr>
          <w:rFonts w:eastAsia="SimSun"/>
        </w:rPr>
        <w:t>Number of Active UEs</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64" w:name="_CR9_3_1_136"/>
      <w:bookmarkStart w:id="11665" w:name="_Toc45832544"/>
      <w:bookmarkStart w:id="11666" w:name="_Toc51763824"/>
      <w:bookmarkStart w:id="11667" w:name="_Toc64448994"/>
      <w:bookmarkStart w:id="11668" w:name="_Toc66289653"/>
      <w:bookmarkStart w:id="11669" w:name="_Toc74154766"/>
      <w:bookmarkStart w:id="11670" w:name="_Toc81383510"/>
      <w:bookmarkStart w:id="11671" w:name="_Toc88658143"/>
      <w:bookmarkStart w:id="11672" w:name="_Toc97911055"/>
      <w:bookmarkStart w:id="11673" w:name="_Toc99038815"/>
      <w:bookmarkStart w:id="11674" w:name="_Toc99731078"/>
      <w:bookmarkStart w:id="11675" w:name="_Toc105511209"/>
      <w:bookmarkStart w:id="11676" w:name="_Toc105927741"/>
      <w:bookmarkStart w:id="11677" w:name="_Toc106110281"/>
      <w:bookmarkStart w:id="11678" w:name="_Toc113835718"/>
      <w:bookmarkStart w:id="11679" w:name="_Toc120124566"/>
      <w:bookmarkStart w:id="11680" w:name="_Toc209695049"/>
      <w:bookmarkEnd w:id="11664"/>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81" w:name="_CR9_3_1_137"/>
      <w:bookmarkStart w:id="11682" w:name="_Toc45832545"/>
      <w:bookmarkStart w:id="11683" w:name="_Toc51763825"/>
      <w:bookmarkStart w:id="11684" w:name="_Toc64448995"/>
      <w:bookmarkStart w:id="11685" w:name="_Toc66289654"/>
      <w:bookmarkStart w:id="11686" w:name="_Toc74154767"/>
      <w:bookmarkStart w:id="11687" w:name="_Toc81383511"/>
      <w:bookmarkStart w:id="11688" w:name="_Toc88658144"/>
      <w:bookmarkStart w:id="11689" w:name="_Toc97911056"/>
      <w:bookmarkStart w:id="11690" w:name="_Toc99038816"/>
      <w:bookmarkStart w:id="11691" w:name="_Toc99731079"/>
      <w:bookmarkStart w:id="11692" w:name="_Toc105511210"/>
      <w:bookmarkStart w:id="11693" w:name="_Toc105927742"/>
      <w:bookmarkStart w:id="11694" w:name="_Toc106110282"/>
      <w:bookmarkStart w:id="11695" w:name="_Toc113835719"/>
      <w:bookmarkStart w:id="11696" w:name="_Toc120124567"/>
      <w:bookmarkStart w:id="11697" w:name="_Toc209695050"/>
      <w:bookmarkEnd w:id="11681"/>
      <w:r w:rsidRPr="0009701E">
        <w:t>9.3.1.137</w:t>
      </w:r>
      <w:r w:rsidRPr="0009701E">
        <w:tab/>
        <w:t>NR Carrier List</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5A105FF2"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r w:rsidR="00BC7C0D">
              <w:rPr>
                <w:lang w:eastAsia="ja-JP"/>
              </w:rPr>
              <w:t>...</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98" w:name="_CR9_3_1_138"/>
      <w:bookmarkStart w:id="11699" w:name="_Toc45832546"/>
      <w:bookmarkStart w:id="11700" w:name="_Toc51763826"/>
      <w:bookmarkStart w:id="11701" w:name="_Toc64448996"/>
      <w:bookmarkStart w:id="11702" w:name="_Toc66289655"/>
      <w:bookmarkStart w:id="11703" w:name="_Toc74154768"/>
      <w:bookmarkStart w:id="11704" w:name="_Toc81383512"/>
      <w:bookmarkStart w:id="11705" w:name="_Toc88658145"/>
      <w:bookmarkStart w:id="11706" w:name="_Toc97911057"/>
      <w:bookmarkStart w:id="11707" w:name="_Toc99038817"/>
      <w:bookmarkStart w:id="11708" w:name="_Toc99731080"/>
      <w:bookmarkStart w:id="11709" w:name="_Toc105511211"/>
      <w:bookmarkStart w:id="11710" w:name="_Toc105927743"/>
      <w:bookmarkStart w:id="11711" w:name="_Toc106110283"/>
      <w:bookmarkStart w:id="11712" w:name="_Toc113835720"/>
      <w:bookmarkStart w:id="11713" w:name="_Toc120124568"/>
      <w:bookmarkStart w:id="11714" w:name="_Toc209695051"/>
      <w:bookmarkEnd w:id="11698"/>
      <w:r>
        <w:rPr>
          <w:lang w:val="fr-FR"/>
        </w:rPr>
        <w:t>9.3.1.138</w:t>
      </w:r>
      <w:r w:rsidRPr="00FD0425">
        <w:rPr>
          <w:lang w:val="fr-FR"/>
        </w:rPr>
        <w:tab/>
      </w:r>
      <w:r>
        <w:rPr>
          <w:rFonts w:hint="eastAsia"/>
          <w:lang w:val="fr-FR" w:eastAsia="zh-CN"/>
        </w:rPr>
        <w:t>SSB Positions In Burst</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15" w:name="_CR9_3_1_139"/>
      <w:bookmarkStart w:id="11716" w:name="_Toc45832547"/>
      <w:bookmarkStart w:id="11717" w:name="_Toc51763827"/>
      <w:bookmarkStart w:id="11718" w:name="_Toc64448997"/>
      <w:bookmarkStart w:id="11719" w:name="_Toc66289656"/>
      <w:bookmarkStart w:id="11720" w:name="_Toc74154769"/>
      <w:bookmarkStart w:id="11721" w:name="_Toc81383513"/>
      <w:bookmarkStart w:id="11722" w:name="_Toc88658146"/>
      <w:bookmarkStart w:id="11723" w:name="_Toc97911058"/>
      <w:bookmarkStart w:id="11724" w:name="_Toc99038818"/>
      <w:bookmarkStart w:id="11725" w:name="_Toc99731081"/>
      <w:bookmarkStart w:id="11726" w:name="_Toc105511212"/>
      <w:bookmarkStart w:id="11727" w:name="_Toc105927744"/>
      <w:bookmarkStart w:id="11728" w:name="_Toc106110284"/>
      <w:bookmarkStart w:id="11729" w:name="_Toc113835721"/>
      <w:bookmarkStart w:id="11730" w:name="_Toc120124569"/>
      <w:bookmarkStart w:id="11731" w:name="_Toc209695052"/>
      <w:bookmarkEnd w:id="11715"/>
      <w:r>
        <w:rPr>
          <w:lang w:val="fr-FR"/>
        </w:rPr>
        <w:t>9.3.1.139</w:t>
      </w:r>
      <w:r>
        <w:rPr>
          <w:lang w:val="fr-FR"/>
        </w:rPr>
        <w:tab/>
        <w:t>NR PRACH Configuration</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32" w:name="_CR9_3_1_140"/>
      <w:bookmarkStart w:id="11733" w:name="_Toc45832548"/>
      <w:bookmarkStart w:id="11734" w:name="_Toc51763828"/>
      <w:bookmarkStart w:id="11735" w:name="_Toc64448998"/>
      <w:bookmarkStart w:id="11736" w:name="_Toc66289657"/>
      <w:bookmarkStart w:id="11737" w:name="_Toc74154770"/>
      <w:bookmarkStart w:id="11738" w:name="_Toc81383514"/>
      <w:bookmarkStart w:id="11739" w:name="_Toc88658147"/>
      <w:bookmarkStart w:id="11740" w:name="_Toc97911059"/>
      <w:bookmarkStart w:id="11741" w:name="_Toc99038819"/>
      <w:bookmarkStart w:id="11742" w:name="_Toc99731082"/>
      <w:bookmarkStart w:id="11743" w:name="_Toc105511213"/>
      <w:bookmarkStart w:id="11744" w:name="_Toc105927745"/>
      <w:bookmarkStart w:id="11745" w:name="_Toc106110285"/>
      <w:bookmarkStart w:id="11746" w:name="_Toc113835722"/>
      <w:bookmarkStart w:id="11747" w:name="_Toc120124570"/>
      <w:bookmarkStart w:id="11748" w:name="_Toc209695053"/>
      <w:bookmarkEnd w:id="11732"/>
      <w:r>
        <w:rPr>
          <w:lang w:val="fr-FR"/>
        </w:rPr>
        <w:t>9.3.1.140</w:t>
      </w:r>
      <w:r w:rsidRPr="00FD0425">
        <w:rPr>
          <w:lang w:val="fr-FR"/>
        </w:rPr>
        <w:tab/>
      </w:r>
      <w:r w:rsidRPr="009860C4">
        <w:rPr>
          <w:lang w:val="fr-FR"/>
        </w:rPr>
        <w:t>NR PRACH Configuration List</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413DBC1A"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78660E94"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r w:rsidR="00BC7C0D">
              <w:rPr>
                <w:rFonts w:eastAsia="SimSun" w:cs="Arial"/>
                <w:lang w:eastAsia="zh-CN"/>
              </w:rPr>
              <w:t>...</w:t>
            </w:r>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4pt;height:13.3pt" o:ole="">
                  <v:imagedata r:id="rId246" o:title=""/>
                </v:shape>
                <o:OLEObject Type="Embed" ProgID="Equation.3" ShapeID="_x0000_i1130" DrawAspect="Content" ObjectID="_1825681975"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E4A3B7F"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r w:rsidR="00BC7C0D">
              <w:rPr>
                <w:rFonts w:eastAsia="SimSun" w:cs="Arial"/>
                <w:lang w:eastAsia="zh-CN"/>
              </w:rPr>
              <w:t>...</w:t>
            </w:r>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00D98189"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r w:rsidR="00BC7C0D">
              <w:rPr>
                <w:rFonts w:eastAsia="SimSun" w:cs="Arial"/>
                <w:lang w:eastAsia="zh-CN"/>
              </w:rPr>
              <w:t>...</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334B04C4"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 xml:space="preserve">ENUMERATED (unrestrictedSet, restrictedSetTypeA, restrictedSetTypeB, </w:t>
            </w:r>
            <w:r w:rsidR="00BC7C0D">
              <w:rPr>
                <w:rFonts w:eastAsia="SimSun" w:cs="Arial"/>
                <w:lang w:eastAsia="zh-CN"/>
              </w:rPr>
              <w:t>...</w:t>
            </w:r>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60029C2F"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5F2E9944"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00BC7C0D">
              <w:rPr>
                <w:rFonts w:eastAsia="SimSun" w:cs="Arial"/>
                <w:lang w:eastAsia="zh-CN"/>
              </w:rPr>
              <w:t>...</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19BAB44D"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00BC7C0D">
              <w:rPr>
                <w:rFonts w:eastAsia="SimSun" w:cs="Arial"/>
                <w:lang w:eastAsia="zh-CN"/>
              </w:rPr>
              <w:t>...</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pPr>
            <w:r>
              <w:rPr>
                <w:rFonts w:hint="eastAsia"/>
                <w:lang w:eastAsia="zh-CN"/>
              </w:rPr>
              <w:t>&gt;SBFD Across Symbol Type</w:t>
            </w:r>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rFonts w:eastAsia="SimSun" w:cs="Arial"/>
                <w:lang w:eastAsia="zh-CN"/>
              </w:rPr>
            </w:pPr>
            <w:r>
              <w:rPr>
                <w:rFonts w:cs="Arial"/>
                <w:lang w:eastAsia="zh-CN"/>
              </w:rPr>
              <w:t>ENUMERATED (</w:t>
            </w:r>
            <w:r>
              <w:rPr>
                <w:rFonts w:cs="Arial" w:hint="eastAsia"/>
                <w:lang w:eastAsia="zh-CN"/>
              </w:rPr>
              <w:t>true</w:t>
            </w:r>
            <w:r>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pPr>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pPr>
            <w:r>
              <w:t>reject</w:t>
            </w: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49" w:name="_CR9_3_1_141"/>
      <w:bookmarkStart w:id="11750" w:name="_Toc45832549"/>
      <w:bookmarkStart w:id="11751" w:name="_Toc51763829"/>
      <w:bookmarkStart w:id="11752" w:name="_Toc64448999"/>
      <w:bookmarkStart w:id="11753" w:name="_Toc66289658"/>
      <w:bookmarkStart w:id="11754" w:name="_Toc74154771"/>
      <w:bookmarkStart w:id="11755" w:name="_Toc81383515"/>
      <w:bookmarkStart w:id="11756" w:name="_Toc88658148"/>
      <w:bookmarkStart w:id="11757" w:name="_Toc97911060"/>
      <w:bookmarkStart w:id="11758" w:name="_Toc99038820"/>
      <w:bookmarkStart w:id="11759" w:name="_Toc99731083"/>
      <w:bookmarkStart w:id="11760" w:name="_Toc105511214"/>
      <w:bookmarkStart w:id="11761" w:name="_Toc105927746"/>
      <w:bookmarkStart w:id="11762" w:name="_Toc106110286"/>
      <w:bookmarkStart w:id="11763" w:name="_Toc113835723"/>
      <w:bookmarkStart w:id="11764" w:name="_Toc120124571"/>
      <w:bookmarkStart w:id="11765" w:name="_Toc209695054"/>
      <w:bookmarkEnd w:id="11749"/>
      <w:r>
        <w:t>9.3.1.141</w:t>
      </w:r>
      <w:r w:rsidRPr="00E67E0D">
        <w:tab/>
      </w:r>
      <w:r>
        <w:t>TSC Traffic Characteristics</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66" w:name="_CR9_3_1_142"/>
      <w:bookmarkStart w:id="11767" w:name="_Toc45832550"/>
      <w:bookmarkStart w:id="11768" w:name="_Toc51763830"/>
      <w:bookmarkStart w:id="11769" w:name="_Toc64449000"/>
      <w:bookmarkStart w:id="11770" w:name="_Toc66289659"/>
      <w:bookmarkStart w:id="11771" w:name="_Toc74154772"/>
      <w:bookmarkStart w:id="11772" w:name="_Toc81383516"/>
      <w:bookmarkStart w:id="11773" w:name="_Toc88658149"/>
      <w:bookmarkStart w:id="11774" w:name="_Toc97911061"/>
      <w:bookmarkStart w:id="11775" w:name="_Toc99038821"/>
      <w:bookmarkStart w:id="11776" w:name="_Toc99731084"/>
      <w:bookmarkStart w:id="11777" w:name="_Toc105511215"/>
      <w:bookmarkStart w:id="11778" w:name="_Toc105927747"/>
      <w:bookmarkStart w:id="11779" w:name="_Toc106110287"/>
      <w:bookmarkStart w:id="11780" w:name="_Toc113835724"/>
      <w:bookmarkStart w:id="11781" w:name="_Toc120124572"/>
      <w:bookmarkStart w:id="11782" w:name="_Toc209695055"/>
      <w:bookmarkEnd w:id="11766"/>
      <w:r>
        <w:t>9.3.1.142</w:t>
      </w:r>
      <w:r w:rsidRPr="00E67E0D">
        <w:tab/>
      </w:r>
      <w:r>
        <w:t>TSC Assistance Information</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2AA3A559" w:rsidR="00E50798" w:rsidRPr="00E86130" w:rsidRDefault="00E50798" w:rsidP="007F5078">
            <w:pPr>
              <w:pStyle w:val="TAL"/>
              <w:keepNext w:val="0"/>
              <w:keepLines w:val="0"/>
              <w:widowControl w:val="0"/>
              <w:rPr>
                <w:rFonts w:cs="Arial"/>
                <w:lang w:eastAsia="zh-CN"/>
              </w:rPr>
            </w:pPr>
            <w:r>
              <w:t xml:space="preserve">ENUMERATED (true, </w:t>
            </w:r>
            <w:r w:rsidR="00BC7C0D">
              <w:t>...</w:t>
            </w:r>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83" w:name="_CR9_3_1_143"/>
      <w:bookmarkStart w:id="11784" w:name="_Toc45832551"/>
      <w:bookmarkStart w:id="11785" w:name="_Toc51763831"/>
      <w:bookmarkStart w:id="11786" w:name="_Toc64449001"/>
      <w:bookmarkStart w:id="11787" w:name="_Toc66289660"/>
      <w:bookmarkStart w:id="11788" w:name="_Toc74154773"/>
      <w:bookmarkStart w:id="11789" w:name="_Toc81383517"/>
      <w:bookmarkStart w:id="11790" w:name="_Toc88658150"/>
      <w:bookmarkStart w:id="11791" w:name="_Toc97911062"/>
      <w:bookmarkStart w:id="11792" w:name="_Toc99038822"/>
      <w:bookmarkStart w:id="11793" w:name="_Toc99731085"/>
      <w:bookmarkStart w:id="11794" w:name="_Toc105511216"/>
      <w:bookmarkStart w:id="11795" w:name="_Toc105927748"/>
      <w:bookmarkStart w:id="11796" w:name="_Toc106110288"/>
      <w:bookmarkStart w:id="11797" w:name="_Toc113835725"/>
      <w:bookmarkStart w:id="11798" w:name="_Toc120124573"/>
      <w:bookmarkStart w:id="11799" w:name="_Toc209695056"/>
      <w:bookmarkEnd w:id="11783"/>
      <w:r>
        <w:t>9.3.1.143</w:t>
      </w:r>
      <w:r>
        <w:tab/>
        <w:t>Periodicity</w:t>
      </w:r>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00"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630B03B9"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r w:rsidR="00BC7C0D">
              <w:rPr>
                <w:rFonts w:eastAsia="SimSun"/>
              </w:rPr>
              <w:t>...</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00"/>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01" w:name="_CR9_3_1_144"/>
      <w:bookmarkStart w:id="11802" w:name="_Toc45832552"/>
      <w:bookmarkStart w:id="11803" w:name="_Toc51763832"/>
      <w:bookmarkStart w:id="11804" w:name="_Toc64449002"/>
      <w:bookmarkStart w:id="11805" w:name="_Toc66289661"/>
      <w:bookmarkStart w:id="11806" w:name="_Toc74154774"/>
      <w:bookmarkStart w:id="11807" w:name="_Toc81383518"/>
      <w:bookmarkStart w:id="11808" w:name="_Toc88658151"/>
      <w:bookmarkStart w:id="11809" w:name="_Toc97911063"/>
      <w:bookmarkStart w:id="11810" w:name="_Toc99038823"/>
      <w:bookmarkStart w:id="11811" w:name="_Toc99731086"/>
      <w:bookmarkStart w:id="11812" w:name="_Toc105511217"/>
      <w:bookmarkStart w:id="11813" w:name="_Toc105927749"/>
      <w:bookmarkStart w:id="11814" w:name="_Toc106110289"/>
      <w:bookmarkStart w:id="11815" w:name="_Toc113835726"/>
      <w:bookmarkStart w:id="11816" w:name="_Toc120124574"/>
      <w:bookmarkStart w:id="11817" w:name="_Toc209695057"/>
      <w:bookmarkEnd w:id="11801"/>
      <w:r>
        <w:t>9.3.1.144</w:t>
      </w:r>
      <w:r>
        <w:tab/>
        <w:t>Burst Arrival Time</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18"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18"/>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19" w:name="_CR9_3_1_145"/>
      <w:bookmarkStart w:id="11820" w:name="_Toc45832553"/>
      <w:bookmarkStart w:id="11821" w:name="_Toc51763833"/>
      <w:bookmarkStart w:id="11822" w:name="_Toc64449003"/>
      <w:bookmarkStart w:id="11823" w:name="_Toc66289662"/>
      <w:bookmarkStart w:id="11824" w:name="_Toc74154775"/>
      <w:bookmarkStart w:id="11825" w:name="_Toc81383519"/>
      <w:bookmarkStart w:id="11826" w:name="_Toc88658152"/>
      <w:bookmarkStart w:id="11827" w:name="_Toc97911064"/>
      <w:bookmarkStart w:id="11828" w:name="_Toc99038824"/>
      <w:bookmarkStart w:id="11829" w:name="_Toc99731087"/>
      <w:bookmarkStart w:id="11830" w:name="_Toc105511218"/>
      <w:bookmarkStart w:id="11831" w:name="_Toc105927750"/>
      <w:bookmarkStart w:id="11832" w:name="_Toc106110290"/>
      <w:bookmarkStart w:id="11833" w:name="_Toc113835727"/>
      <w:bookmarkStart w:id="11834" w:name="_Toc120124575"/>
      <w:bookmarkStart w:id="11835" w:name="_Toc209695058"/>
      <w:bookmarkEnd w:id="11819"/>
      <w:r>
        <w:rPr>
          <w:rFonts w:eastAsia="Batang"/>
        </w:rPr>
        <w:t>9.3.1.145</w:t>
      </w:r>
      <w:r w:rsidRPr="00282100">
        <w:rPr>
          <w:rFonts w:eastAsia="Batang"/>
        </w:rPr>
        <w:tab/>
        <w:t xml:space="preserve">Extended </w:t>
      </w:r>
      <w:r w:rsidRPr="00282100">
        <w:t>Packet Delay Budget</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11B6FA8D" w:rsidR="00E50798" w:rsidRPr="00282100" w:rsidRDefault="00E50798" w:rsidP="007F5078">
            <w:pPr>
              <w:pStyle w:val="TAL"/>
              <w:keepNext w:val="0"/>
              <w:keepLines w:val="0"/>
              <w:widowControl w:val="0"/>
              <w:rPr>
                <w:rFonts w:cs="Arial"/>
                <w:lang w:eastAsia="ja-JP"/>
              </w:rPr>
            </w:pPr>
            <w:r>
              <w:rPr>
                <w:szCs w:val="22"/>
              </w:rPr>
              <w:t xml:space="preserve">INTEGER (1..65535, </w:t>
            </w:r>
            <w:r w:rsidR="00BC7C0D">
              <w:rPr>
                <w:szCs w:val="22"/>
              </w:rPr>
              <w:t>...</w:t>
            </w:r>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36" w:name="_CR9_3_1_146"/>
      <w:bookmarkStart w:id="11837" w:name="_Toc45832554"/>
      <w:bookmarkStart w:id="11838" w:name="_Toc51763834"/>
      <w:bookmarkStart w:id="11839" w:name="_Toc64449004"/>
      <w:bookmarkStart w:id="11840" w:name="_Toc66289663"/>
      <w:bookmarkStart w:id="11841" w:name="_Toc74154776"/>
      <w:bookmarkStart w:id="11842" w:name="_Toc81383520"/>
      <w:bookmarkStart w:id="11843" w:name="_Toc88658153"/>
      <w:bookmarkStart w:id="11844" w:name="_Toc97911065"/>
      <w:bookmarkStart w:id="11845" w:name="_Toc99038825"/>
      <w:bookmarkStart w:id="11846" w:name="_Toc99731088"/>
      <w:bookmarkStart w:id="11847" w:name="_Toc105511219"/>
      <w:bookmarkStart w:id="11848" w:name="_Toc105927751"/>
      <w:bookmarkStart w:id="11849" w:name="_Toc106110291"/>
      <w:bookmarkStart w:id="11850" w:name="_Toc113835728"/>
      <w:bookmarkStart w:id="11851" w:name="_Toc120124576"/>
      <w:bookmarkStart w:id="11852" w:name="_Toc209695059"/>
      <w:bookmarkEnd w:id="11836"/>
      <w:r>
        <w:rPr>
          <w:rFonts w:eastAsia="SimSun"/>
        </w:rPr>
        <w:t>9.3.1.146</w:t>
      </w:r>
      <w:r w:rsidRPr="00220A70">
        <w:rPr>
          <w:rFonts w:eastAsia="SimSun"/>
        </w:rPr>
        <w:tab/>
        <w:t xml:space="preserve">RLC Duplication </w:t>
      </w:r>
      <w:r w:rsidRPr="00DF0994">
        <w:rPr>
          <w:rFonts w:eastAsia="SimSun"/>
        </w:rPr>
        <w:t>Information</w:t>
      </w:r>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53" w:name="_CR9_3_1_147"/>
      <w:bookmarkStart w:id="11854" w:name="_Toc45832555"/>
      <w:bookmarkStart w:id="11855" w:name="_Toc51763835"/>
      <w:bookmarkStart w:id="11856" w:name="_Toc64449005"/>
      <w:bookmarkStart w:id="11857" w:name="_Toc66289664"/>
      <w:bookmarkStart w:id="11858" w:name="_Toc74154777"/>
      <w:bookmarkStart w:id="11859" w:name="_Toc81383521"/>
      <w:bookmarkStart w:id="11860" w:name="_Toc88658154"/>
      <w:bookmarkStart w:id="11861" w:name="_Toc97911066"/>
      <w:bookmarkStart w:id="11862" w:name="_Toc99038826"/>
      <w:bookmarkStart w:id="11863" w:name="_Toc99731089"/>
      <w:bookmarkStart w:id="11864" w:name="_Toc105511220"/>
      <w:bookmarkStart w:id="11865" w:name="_Toc105927752"/>
      <w:bookmarkStart w:id="11866" w:name="_Toc106110292"/>
      <w:bookmarkStart w:id="11867" w:name="_Toc113835729"/>
      <w:bookmarkStart w:id="11868" w:name="_Toc120124577"/>
      <w:bookmarkStart w:id="11869" w:name="_Toc209695060"/>
      <w:bookmarkEnd w:id="11853"/>
      <w:r>
        <w:rPr>
          <w:rFonts w:eastAsia="Batang"/>
        </w:rPr>
        <w:t>9.3.1.147</w:t>
      </w:r>
      <w:r>
        <w:rPr>
          <w:rFonts w:eastAsia="Batang"/>
        </w:rPr>
        <w:tab/>
      </w:r>
      <w:r>
        <w:t>Reporting Request Type</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33B6C053"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sidR="00BC7C0D">
              <w:rPr>
                <w:rFonts w:cs="Arial"/>
                <w:lang w:eastAsia="zh-CN"/>
              </w:rPr>
              <w:t>...</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04FD0679"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r w:rsidR="00BC7C0D">
              <w:rPr>
                <w:rFonts w:cs="Arial"/>
                <w:szCs w:val="18"/>
                <w:lang w:eastAsia="ja-JP"/>
              </w:rPr>
              <w:t>...</w:t>
            </w:r>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70" w:name="_CR9_3_1_148"/>
      <w:bookmarkStart w:id="11871" w:name="_Toc45832556"/>
      <w:bookmarkStart w:id="11872" w:name="_Toc51763836"/>
      <w:bookmarkStart w:id="11873" w:name="_Toc64449006"/>
      <w:bookmarkStart w:id="11874" w:name="_Toc66289665"/>
      <w:bookmarkStart w:id="11875" w:name="_Toc74154778"/>
      <w:bookmarkStart w:id="11876" w:name="_Toc81383522"/>
      <w:bookmarkStart w:id="11877" w:name="_Toc88658155"/>
      <w:bookmarkStart w:id="11878" w:name="_Toc97911067"/>
      <w:bookmarkStart w:id="11879" w:name="_Toc99038827"/>
      <w:bookmarkStart w:id="11880" w:name="_Toc99731090"/>
      <w:bookmarkStart w:id="11881" w:name="_Toc105511221"/>
      <w:bookmarkStart w:id="11882" w:name="_Toc105927753"/>
      <w:bookmarkStart w:id="11883" w:name="_Toc106110293"/>
      <w:bookmarkStart w:id="11884" w:name="_Toc113835730"/>
      <w:bookmarkStart w:id="11885" w:name="_Toc120124578"/>
      <w:bookmarkStart w:id="11886" w:name="_Toc209695061"/>
      <w:bookmarkEnd w:id="1187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79EE0D05" w:rsidR="00231F20" w:rsidRPr="008D2A71" w:rsidRDefault="00231F20" w:rsidP="00231F20">
            <w:pPr>
              <w:pStyle w:val="TAL"/>
              <w:keepNext w:val="0"/>
              <w:keepLines w:val="0"/>
              <w:widowControl w:val="0"/>
              <w:rPr>
                <w:lang w:eastAsia="ja-JP"/>
              </w:rPr>
            </w:pPr>
            <w:r w:rsidRPr="001D0AA6">
              <w:t xml:space="preserve">INTEGER (0..32767, </w:t>
            </w:r>
            <w:r w:rsidR="00BC7C0D">
              <w:t>...</w:t>
            </w:r>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87" w:name="_CR9_3_1_149"/>
      <w:bookmarkStart w:id="11888" w:name="_Toc45832557"/>
      <w:bookmarkStart w:id="11889" w:name="_Toc51763837"/>
      <w:bookmarkStart w:id="11890" w:name="_Toc64449007"/>
      <w:bookmarkStart w:id="11891" w:name="_Toc66289666"/>
      <w:bookmarkStart w:id="11892" w:name="_Toc74154779"/>
      <w:bookmarkStart w:id="11893" w:name="_Toc81383523"/>
      <w:bookmarkStart w:id="11894" w:name="_Toc88658156"/>
      <w:bookmarkStart w:id="11895" w:name="_Toc97911068"/>
      <w:bookmarkStart w:id="11896" w:name="_Toc99038828"/>
      <w:bookmarkStart w:id="11897" w:name="_Toc99731091"/>
      <w:bookmarkStart w:id="11898" w:name="_Toc105511222"/>
      <w:bookmarkStart w:id="11899" w:name="_Toc105927754"/>
      <w:bookmarkStart w:id="11900" w:name="_Toc106110294"/>
      <w:bookmarkStart w:id="11901" w:name="_Toc113835731"/>
      <w:bookmarkStart w:id="11902" w:name="_Toc120124579"/>
      <w:bookmarkStart w:id="11903" w:name="_Toc209695062"/>
      <w:bookmarkEnd w:id="11887"/>
      <w:r>
        <w:rPr>
          <w:rFonts w:eastAsia="Batang"/>
        </w:rPr>
        <w:t>9.3.1.149</w:t>
      </w:r>
      <w:r>
        <w:tab/>
        <w:t>Reference</w:t>
      </w:r>
      <w:r>
        <w:rPr>
          <w:rFonts w:eastAsia="SimSun" w:hint="eastAsia"/>
          <w:lang w:val="en-US" w:eastAsia="zh-CN"/>
        </w:rPr>
        <w:t xml:space="preserve"> </w:t>
      </w:r>
      <w:r>
        <w:t>Time</w:t>
      </w:r>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04" w:name="_CR9_3_1_150"/>
      <w:bookmarkStart w:id="11905" w:name="_Toc5691192"/>
      <w:bookmarkStart w:id="11906" w:name="_Toc45832558"/>
      <w:bookmarkStart w:id="11907" w:name="_Toc51763838"/>
      <w:bookmarkStart w:id="11908" w:name="_Toc64449008"/>
      <w:bookmarkStart w:id="11909" w:name="_Toc66289667"/>
      <w:bookmarkStart w:id="11910" w:name="_Toc74154780"/>
      <w:bookmarkStart w:id="11911" w:name="_Toc81383524"/>
      <w:bookmarkStart w:id="11912" w:name="_Toc88658157"/>
      <w:bookmarkStart w:id="11913" w:name="_Toc97911069"/>
      <w:bookmarkStart w:id="11914" w:name="_Toc99038829"/>
      <w:bookmarkStart w:id="11915" w:name="_Toc99731092"/>
      <w:bookmarkStart w:id="11916" w:name="_Toc105511223"/>
      <w:bookmarkStart w:id="11917" w:name="_Toc105927755"/>
      <w:bookmarkStart w:id="11918" w:name="_Toc106110295"/>
      <w:bookmarkStart w:id="11919" w:name="_Toc113835732"/>
      <w:bookmarkStart w:id="11920" w:name="_Toc120124580"/>
      <w:bookmarkStart w:id="11921" w:name="_Toc209695063"/>
      <w:bookmarkStart w:id="11922" w:name="_Toc5691195"/>
      <w:bookmarkEnd w:id="11904"/>
      <w:r>
        <w:t>9.3.1.150</w:t>
      </w:r>
      <w:r w:rsidRPr="00013F93">
        <w:tab/>
        <w:t xml:space="preserve">MDT </w:t>
      </w:r>
      <w:r w:rsidRPr="00045D62">
        <w:t>Configuration</w:t>
      </w:r>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3C767A71"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r w:rsidR="00BC7C0D">
              <w:rPr>
                <w:lang w:eastAsia="zh-CN"/>
              </w:rPr>
              <w:t>...</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2844242F"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sidR="00BC7C0D">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23" w:name="_CR9_3_1_151"/>
      <w:bookmarkStart w:id="11924" w:name="_Toc45832559"/>
      <w:bookmarkStart w:id="11925" w:name="_Toc51763839"/>
      <w:bookmarkStart w:id="11926" w:name="_Toc64449009"/>
      <w:bookmarkStart w:id="11927" w:name="_Toc66289668"/>
      <w:bookmarkStart w:id="11928" w:name="_Toc74154781"/>
      <w:bookmarkStart w:id="11929" w:name="_Toc81383525"/>
      <w:bookmarkStart w:id="11930" w:name="_Toc88658158"/>
      <w:bookmarkStart w:id="11931" w:name="_Toc97911070"/>
      <w:bookmarkStart w:id="11932" w:name="_Toc99038830"/>
      <w:bookmarkStart w:id="11933" w:name="_Toc99731093"/>
      <w:bookmarkStart w:id="11934" w:name="_Toc105511224"/>
      <w:bookmarkStart w:id="11935" w:name="_Toc105927756"/>
      <w:bookmarkStart w:id="11936" w:name="_Toc106110296"/>
      <w:bookmarkStart w:id="11937" w:name="_Toc113835733"/>
      <w:bookmarkStart w:id="11938" w:name="_Toc120124581"/>
      <w:bookmarkStart w:id="11939" w:name="_Toc209695064"/>
      <w:bookmarkEnd w:id="11922"/>
      <w:bookmarkEnd w:id="11923"/>
      <w:r>
        <w:rPr>
          <w:lang w:eastAsia="zh-CN"/>
        </w:rPr>
        <w:t>9.3.1.151</w:t>
      </w:r>
      <w:r w:rsidRPr="002B4060">
        <w:rPr>
          <w:lang w:eastAsia="zh-CN"/>
        </w:rPr>
        <w:tab/>
        <w:t>MDT PLMN List</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40" w:name="_CR9_3_1_152"/>
      <w:bookmarkStart w:id="11941" w:name="_Toc45832560"/>
      <w:bookmarkStart w:id="11942" w:name="_Toc51763840"/>
      <w:bookmarkStart w:id="11943" w:name="_Toc64449010"/>
      <w:bookmarkStart w:id="11944" w:name="_Toc66289669"/>
      <w:bookmarkStart w:id="11945" w:name="_Toc74154782"/>
      <w:bookmarkStart w:id="11946" w:name="_Toc81383526"/>
      <w:bookmarkStart w:id="11947" w:name="_Toc88658159"/>
      <w:bookmarkStart w:id="11948" w:name="_Toc97911071"/>
      <w:bookmarkStart w:id="11949" w:name="_Toc99038831"/>
      <w:bookmarkStart w:id="11950" w:name="_Toc99731094"/>
      <w:bookmarkStart w:id="11951" w:name="_Toc105511225"/>
      <w:bookmarkStart w:id="11952" w:name="_Toc105927757"/>
      <w:bookmarkStart w:id="11953" w:name="_Toc106110297"/>
      <w:bookmarkStart w:id="11954" w:name="_Toc113835734"/>
      <w:bookmarkStart w:id="11955" w:name="_Toc120124582"/>
      <w:bookmarkStart w:id="11956" w:name="_Toc209695065"/>
      <w:bookmarkEnd w:id="11940"/>
      <w:r>
        <w:t>9.3.1.152</w:t>
      </w:r>
      <w:r w:rsidRPr="00E341FC">
        <w:tab/>
        <w:t>M</w:t>
      </w:r>
      <w:r>
        <w:t>5</w:t>
      </w:r>
      <w:r w:rsidRPr="00E341FC">
        <w:t xml:space="preserve"> Configuration</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79D35CBE"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3C99E108"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765ABB0E"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57" w:name="_CR9_3_1_153"/>
      <w:bookmarkStart w:id="11958" w:name="_Toc5641463"/>
      <w:bookmarkStart w:id="11959" w:name="_Toc45832561"/>
      <w:bookmarkStart w:id="11960" w:name="_Toc51763841"/>
      <w:bookmarkStart w:id="11961" w:name="_Toc64449011"/>
      <w:bookmarkStart w:id="11962" w:name="_Toc66289670"/>
      <w:bookmarkStart w:id="11963" w:name="_Toc74154783"/>
      <w:bookmarkStart w:id="11964" w:name="_Toc81383527"/>
      <w:bookmarkStart w:id="11965" w:name="_Toc88658160"/>
      <w:bookmarkStart w:id="11966" w:name="_Toc97911072"/>
      <w:bookmarkStart w:id="11967" w:name="_Toc99038832"/>
      <w:bookmarkStart w:id="11968" w:name="_Toc99731095"/>
      <w:bookmarkStart w:id="11969" w:name="_Toc105511226"/>
      <w:bookmarkStart w:id="11970" w:name="_Toc105927758"/>
      <w:bookmarkStart w:id="11971" w:name="_Toc106110298"/>
      <w:bookmarkStart w:id="11972" w:name="_Toc113835735"/>
      <w:bookmarkStart w:id="11973" w:name="_Toc120124583"/>
      <w:bookmarkStart w:id="11974" w:name="_Toc209695066"/>
      <w:bookmarkEnd w:id="11957"/>
      <w:r>
        <w:t>9.3.1.153</w:t>
      </w:r>
      <w:r w:rsidRPr="00E341FC">
        <w:tab/>
        <w:t>M</w:t>
      </w:r>
      <w:r w:rsidRPr="00E341FC">
        <w:rPr>
          <w:lang w:eastAsia="zh-CN"/>
        </w:rPr>
        <w:t>6</w:t>
      </w:r>
      <w:r w:rsidRPr="00E341FC">
        <w:t xml:space="preserve"> Configuration</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11C70F69"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BC7C0D">
              <w:rPr>
                <w:lang w:eastAsia="ja-JP"/>
              </w:rPr>
              <w:t>...</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1CA6E46C"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4995BC54"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75" w:name="_Toc5641464"/>
    </w:p>
    <w:p w14:paraId="051BEA6F" w14:textId="77777777" w:rsidR="00E50798" w:rsidRPr="00E341FC" w:rsidRDefault="00E50798" w:rsidP="00E50798">
      <w:pPr>
        <w:pStyle w:val="Heading4"/>
        <w:keepNext w:val="0"/>
        <w:keepLines w:val="0"/>
        <w:widowControl w:val="0"/>
      </w:pPr>
      <w:bookmarkStart w:id="11976" w:name="_CR9_3_1_154"/>
      <w:bookmarkStart w:id="11977" w:name="_Toc45832562"/>
      <w:bookmarkStart w:id="11978" w:name="_Toc51763842"/>
      <w:bookmarkStart w:id="11979" w:name="_Toc64449012"/>
      <w:bookmarkStart w:id="11980" w:name="_Toc66289671"/>
      <w:bookmarkStart w:id="11981" w:name="_Toc74154784"/>
      <w:bookmarkStart w:id="11982" w:name="_Toc81383528"/>
      <w:bookmarkStart w:id="11983" w:name="_Toc88658161"/>
      <w:bookmarkStart w:id="11984" w:name="_Toc97911073"/>
      <w:bookmarkStart w:id="11985" w:name="_Toc99038833"/>
      <w:bookmarkStart w:id="11986" w:name="_Toc99731096"/>
      <w:bookmarkStart w:id="11987" w:name="_Toc105511227"/>
      <w:bookmarkStart w:id="11988" w:name="_Toc105927759"/>
      <w:bookmarkStart w:id="11989" w:name="_Toc106110299"/>
      <w:bookmarkStart w:id="11990" w:name="_Toc113835736"/>
      <w:bookmarkStart w:id="11991" w:name="_Toc120124584"/>
      <w:bookmarkStart w:id="11992" w:name="_Toc209695067"/>
      <w:bookmarkEnd w:id="11976"/>
      <w:r>
        <w:t>9.3.1.154</w:t>
      </w:r>
      <w:r w:rsidRPr="00E341FC">
        <w:tab/>
        <w:t>M</w:t>
      </w:r>
      <w:r w:rsidRPr="00E341FC">
        <w:rPr>
          <w:lang w:eastAsia="zh-CN"/>
        </w:rPr>
        <w:t>7</w:t>
      </w:r>
      <w:r w:rsidRPr="00E341FC">
        <w:t xml:space="preserve"> Configuration</w:t>
      </w:r>
      <w:bookmarkEnd w:id="11975"/>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1066CC18" w:rsidR="00E50798" w:rsidRPr="00463764" w:rsidRDefault="00E50798" w:rsidP="007F5078">
            <w:pPr>
              <w:pStyle w:val="TAL"/>
              <w:keepNext w:val="0"/>
              <w:keepLines w:val="0"/>
              <w:widowControl w:val="0"/>
              <w:rPr>
                <w:lang w:eastAsia="ja-JP"/>
              </w:rPr>
            </w:pPr>
            <w:r w:rsidRPr="008C2671">
              <w:rPr>
                <w:lang w:eastAsia="ja-JP"/>
              </w:rPr>
              <w:t xml:space="preserve">INTEGER (1..60,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52B06592" w:rsidR="00E50798" w:rsidRPr="00463764" w:rsidRDefault="00E50798" w:rsidP="007F5078">
            <w:pPr>
              <w:pStyle w:val="TAL"/>
              <w:keepNext w:val="0"/>
              <w:keepLines w:val="0"/>
              <w:widowControl w:val="0"/>
              <w:rPr>
                <w:lang w:eastAsia="ja-JP"/>
              </w:rPr>
            </w:pPr>
            <w:r w:rsidRPr="00463764">
              <w:rPr>
                <w:lang w:eastAsia="ja-JP"/>
              </w:rPr>
              <w:t xml:space="preserve">ENUMERATE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54357C5D"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93" w:name="_CR9_3_1_155"/>
      <w:bookmarkStart w:id="11994" w:name="_Toc45832563"/>
      <w:bookmarkStart w:id="11995" w:name="_Toc51763843"/>
      <w:bookmarkStart w:id="11996" w:name="_Toc64449013"/>
      <w:bookmarkStart w:id="11997" w:name="_Toc66289672"/>
      <w:bookmarkStart w:id="11998" w:name="_Toc74154785"/>
      <w:bookmarkStart w:id="11999" w:name="_Toc81383529"/>
      <w:bookmarkStart w:id="12000" w:name="_Toc88658162"/>
      <w:bookmarkStart w:id="12001" w:name="_Toc97911074"/>
      <w:bookmarkStart w:id="12002" w:name="_Toc99038834"/>
      <w:bookmarkStart w:id="12003" w:name="_Toc99731097"/>
      <w:bookmarkStart w:id="12004" w:name="_Toc105511228"/>
      <w:bookmarkStart w:id="12005" w:name="_Toc105927760"/>
      <w:bookmarkStart w:id="12006" w:name="_Toc106110300"/>
      <w:bookmarkStart w:id="12007" w:name="_Toc113835737"/>
      <w:bookmarkStart w:id="12008" w:name="_Toc120124585"/>
      <w:bookmarkStart w:id="12009" w:name="_Toc209695068"/>
      <w:bookmarkStart w:id="12010" w:name="_Hlk25157470"/>
      <w:bookmarkEnd w:id="11993"/>
      <w:r>
        <w:t>9.3.1.155</w:t>
      </w:r>
      <w:r>
        <w:tab/>
        <w:t>NID</w:t>
      </w:r>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11" w:name="_CR9_3_1_156"/>
      <w:bookmarkStart w:id="12012" w:name="_Toc45832564"/>
      <w:bookmarkStart w:id="12013" w:name="_Toc51763844"/>
      <w:bookmarkStart w:id="12014" w:name="_Toc64449014"/>
      <w:bookmarkStart w:id="12015" w:name="_Toc66289673"/>
      <w:bookmarkStart w:id="12016" w:name="_Toc74154786"/>
      <w:bookmarkStart w:id="12017" w:name="_Toc81383530"/>
      <w:bookmarkStart w:id="12018" w:name="_Toc88658163"/>
      <w:bookmarkStart w:id="12019" w:name="_Toc97911075"/>
      <w:bookmarkStart w:id="12020" w:name="_Toc99038835"/>
      <w:bookmarkStart w:id="12021" w:name="_Toc99731098"/>
      <w:bookmarkStart w:id="12022" w:name="_Toc105511229"/>
      <w:bookmarkStart w:id="12023" w:name="_Toc105927761"/>
      <w:bookmarkStart w:id="12024" w:name="_Toc106110301"/>
      <w:bookmarkStart w:id="12025" w:name="_Toc113835738"/>
      <w:bookmarkStart w:id="12026" w:name="_Toc120124586"/>
      <w:bookmarkStart w:id="12027" w:name="_Toc209695069"/>
      <w:bookmarkEnd w:id="12010"/>
      <w:bookmarkEnd w:id="12011"/>
      <w:r>
        <w:t>9.3.1.156</w:t>
      </w:r>
      <w:r>
        <w:tab/>
        <w:t>NPN Support Information</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28" w:name="_CR9_3_1_157"/>
      <w:bookmarkStart w:id="12029" w:name="_Toc45832565"/>
      <w:bookmarkStart w:id="12030" w:name="_Toc51763845"/>
      <w:bookmarkStart w:id="12031" w:name="_Toc64449015"/>
      <w:bookmarkStart w:id="12032" w:name="_Toc66289674"/>
      <w:bookmarkStart w:id="12033" w:name="_Toc74154787"/>
      <w:bookmarkStart w:id="12034" w:name="_Toc81383531"/>
      <w:bookmarkStart w:id="12035" w:name="_Toc88658164"/>
      <w:bookmarkStart w:id="12036" w:name="_Toc97911076"/>
      <w:bookmarkStart w:id="12037" w:name="_Toc99038836"/>
      <w:bookmarkStart w:id="12038" w:name="_Toc99731099"/>
      <w:bookmarkStart w:id="12039" w:name="_Toc105511230"/>
      <w:bookmarkStart w:id="12040" w:name="_Toc105927762"/>
      <w:bookmarkStart w:id="12041" w:name="_Toc106110302"/>
      <w:bookmarkStart w:id="12042" w:name="_Toc113835739"/>
      <w:bookmarkStart w:id="12043" w:name="_Toc120124587"/>
      <w:bookmarkStart w:id="12044" w:name="_Toc209695070"/>
      <w:bookmarkEnd w:id="12028"/>
      <w:r>
        <w:t>9.3.1.157</w:t>
      </w:r>
      <w:r w:rsidRPr="008654B2">
        <w:tab/>
        <w:t>NPN Broadcast Informatio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45" w:name="_CR9_3_1_158"/>
      <w:bookmarkStart w:id="12046" w:name="_Toc45832566"/>
      <w:bookmarkStart w:id="12047" w:name="_Toc51763846"/>
      <w:bookmarkStart w:id="12048" w:name="_Toc64449016"/>
      <w:bookmarkStart w:id="12049" w:name="_Toc66289675"/>
      <w:bookmarkStart w:id="12050" w:name="_Toc74154788"/>
      <w:bookmarkStart w:id="12051" w:name="_Toc81383532"/>
      <w:bookmarkStart w:id="12052" w:name="_Toc88658165"/>
      <w:bookmarkStart w:id="12053" w:name="_Toc97911077"/>
      <w:bookmarkStart w:id="12054" w:name="_Toc99038837"/>
      <w:bookmarkStart w:id="12055" w:name="_Toc99731100"/>
      <w:bookmarkStart w:id="12056" w:name="_Toc105511231"/>
      <w:bookmarkStart w:id="12057" w:name="_Toc105927763"/>
      <w:bookmarkStart w:id="12058" w:name="_Toc106110303"/>
      <w:bookmarkStart w:id="12059" w:name="_Toc113835740"/>
      <w:bookmarkStart w:id="12060" w:name="_Toc120124588"/>
      <w:bookmarkStart w:id="12061" w:name="_Toc209695071"/>
      <w:bookmarkEnd w:id="12045"/>
      <w:r>
        <w:t>9.3.1.158</w:t>
      </w:r>
      <w:r w:rsidRPr="008654B2">
        <w:tab/>
        <w:t>Broadcast SNPN ID List</w:t>
      </w:r>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62" w:name="_CR9_3_1_159"/>
      <w:bookmarkStart w:id="12063" w:name="_Toc45832567"/>
      <w:bookmarkStart w:id="12064" w:name="_Toc51763847"/>
      <w:bookmarkStart w:id="12065" w:name="_Toc64449017"/>
      <w:bookmarkStart w:id="12066" w:name="_Toc66289676"/>
      <w:bookmarkStart w:id="12067" w:name="_Toc74154789"/>
      <w:bookmarkStart w:id="12068" w:name="_Toc81383533"/>
      <w:bookmarkStart w:id="12069" w:name="_Toc88658166"/>
      <w:bookmarkStart w:id="12070" w:name="_Toc97911078"/>
      <w:bookmarkStart w:id="12071" w:name="_Toc99038838"/>
      <w:bookmarkStart w:id="12072" w:name="_Toc99731101"/>
      <w:bookmarkStart w:id="12073" w:name="_Toc105511232"/>
      <w:bookmarkStart w:id="12074" w:name="_Toc105927764"/>
      <w:bookmarkStart w:id="12075" w:name="_Toc106110304"/>
      <w:bookmarkStart w:id="12076" w:name="_Toc113835741"/>
      <w:bookmarkStart w:id="12077" w:name="_Toc120124589"/>
      <w:bookmarkStart w:id="12078" w:name="_Toc209695072"/>
      <w:bookmarkEnd w:id="12062"/>
      <w:r>
        <w:t>9.3.1.159</w:t>
      </w:r>
      <w:r w:rsidRPr="008654B2">
        <w:tab/>
        <w:t>Broadcast NID List</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79" w:name="_CR9_3_1_160"/>
      <w:bookmarkStart w:id="12080" w:name="_Toc45832568"/>
      <w:bookmarkStart w:id="12081" w:name="_Toc51763848"/>
      <w:bookmarkStart w:id="12082" w:name="_Toc64449018"/>
      <w:bookmarkStart w:id="12083" w:name="_Toc66289677"/>
      <w:bookmarkStart w:id="12084" w:name="_Toc74154790"/>
      <w:bookmarkStart w:id="12085" w:name="_Toc81383534"/>
      <w:bookmarkStart w:id="12086" w:name="_Toc88658167"/>
      <w:bookmarkStart w:id="12087" w:name="_Toc97911079"/>
      <w:bookmarkStart w:id="12088" w:name="_Toc99038839"/>
      <w:bookmarkStart w:id="12089" w:name="_Toc99731102"/>
      <w:bookmarkStart w:id="12090" w:name="_Toc105511233"/>
      <w:bookmarkStart w:id="12091" w:name="_Toc105927765"/>
      <w:bookmarkStart w:id="12092" w:name="_Toc106110305"/>
      <w:bookmarkStart w:id="12093" w:name="_Toc113835742"/>
      <w:bookmarkStart w:id="12094" w:name="_Toc120124590"/>
      <w:bookmarkStart w:id="12095" w:name="_Toc209695073"/>
      <w:bookmarkEnd w:id="12079"/>
      <w:r>
        <w:t>9.3.1.160</w:t>
      </w:r>
      <w:r w:rsidRPr="008654B2">
        <w:tab/>
        <w:t>Broadcast CAG-Identifier List</w:t>
      </w:r>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96" w:name="_CR9_3_1_161"/>
      <w:bookmarkStart w:id="12097" w:name="_Toc45832569"/>
      <w:bookmarkStart w:id="12098" w:name="_Toc51763849"/>
      <w:bookmarkStart w:id="12099" w:name="_Toc64449019"/>
      <w:bookmarkStart w:id="12100" w:name="_Toc66289678"/>
      <w:bookmarkStart w:id="12101" w:name="_Toc74154791"/>
      <w:bookmarkStart w:id="12102" w:name="_Toc81383535"/>
      <w:bookmarkStart w:id="12103" w:name="_Toc88658168"/>
      <w:bookmarkStart w:id="12104" w:name="_Toc97911080"/>
      <w:bookmarkStart w:id="12105" w:name="_Toc99038840"/>
      <w:bookmarkStart w:id="12106" w:name="_Toc99731103"/>
      <w:bookmarkStart w:id="12107" w:name="_Toc105511234"/>
      <w:bookmarkStart w:id="12108" w:name="_Toc105927766"/>
      <w:bookmarkStart w:id="12109" w:name="_Toc106110306"/>
      <w:bookmarkStart w:id="12110" w:name="_Toc113835743"/>
      <w:bookmarkStart w:id="12111" w:name="_Toc120124591"/>
      <w:bookmarkStart w:id="12112" w:name="_Toc209695074"/>
      <w:bookmarkEnd w:id="12096"/>
      <w:r>
        <w:t>9.3.1.161</w:t>
      </w:r>
      <w:r w:rsidRPr="00C51536">
        <w:tab/>
        <w:t>C</w:t>
      </w:r>
      <w:r>
        <w:t>AG</w:t>
      </w:r>
      <w:r w:rsidRPr="00C51536">
        <w:t xml:space="preserve"> I</w:t>
      </w:r>
      <w:r>
        <w:t>D</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13" w:name="_CR9_3_1_162"/>
      <w:bookmarkStart w:id="12114" w:name="_Toc45832570"/>
      <w:bookmarkStart w:id="12115" w:name="_Toc51763850"/>
      <w:bookmarkStart w:id="12116" w:name="_Toc64449020"/>
      <w:bookmarkStart w:id="12117" w:name="_Toc66289679"/>
      <w:bookmarkStart w:id="12118" w:name="_Toc74154792"/>
      <w:bookmarkStart w:id="12119" w:name="_Toc81383536"/>
      <w:bookmarkStart w:id="12120" w:name="_Toc88658169"/>
      <w:bookmarkStart w:id="12121" w:name="_Toc97911081"/>
      <w:bookmarkStart w:id="12122" w:name="_Toc99038841"/>
      <w:bookmarkStart w:id="12123" w:name="_Toc99731104"/>
      <w:bookmarkStart w:id="12124" w:name="_Toc105511235"/>
      <w:bookmarkStart w:id="12125" w:name="_Toc105927767"/>
      <w:bookmarkStart w:id="12126" w:name="_Toc106110307"/>
      <w:bookmarkStart w:id="12127" w:name="_Toc113835744"/>
      <w:bookmarkStart w:id="12128" w:name="_Toc120124592"/>
      <w:bookmarkStart w:id="12129" w:name="_Toc209695075"/>
      <w:bookmarkEnd w:id="12113"/>
      <w:r>
        <w:t>9.3.1.162</w:t>
      </w:r>
      <w:r w:rsidRPr="009F5A10">
        <w:tab/>
      </w:r>
      <w:r>
        <w:t>Broadcast PNI-NPN ID Information</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30" w:name="_CR9_3_1_163"/>
      <w:bookmarkStart w:id="12131" w:name="_Toc45832571"/>
      <w:bookmarkStart w:id="12132" w:name="_Toc51763851"/>
      <w:bookmarkStart w:id="12133" w:name="_Toc64449021"/>
      <w:bookmarkStart w:id="12134" w:name="_Toc66289680"/>
      <w:bookmarkStart w:id="12135" w:name="_Toc74154793"/>
      <w:bookmarkStart w:id="12136" w:name="_Toc81383537"/>
      <w:bookmarkStart w:id="12137" w:name="_Toc88658170"/>
      <w:bookmarkStart w:id="12138" w:name="_Toc97911082"/>
      <w:bookmarkStart w:id="12139" w:name="_Toc99038842"/>
      <w:bookmarkStart w:id="12140" w:name="_Toc99731105"/>
      <w:bookmarkStart w:id="12141" w:name="_Toc105511236"/>
      <w:bookmarkStart w:id="12142" w:name="_Toc105927768"/>
      <w:bookmarkStart w:id="12143" w:name="_Toc106110308"/>
      <w:bookmarkStart w:id="12144" w:name="_Toc113835745"/>
      <w:bookmarkStart w:id="12145" w:name="_Toc120124593"/>
      <w:bookmarkStart w:id="12146" w:name="_Toc209695076"/>
      <w:bookmarkEnd w:id="12130"/>
      <w:r>
        <w:t>9.3.1.163</w:t>
      </w:r>
      <w:r w:rsidRPr="008654B2">
        <w:tab/>
      </w:r>
      <w:r w:rsidRPr="00F0014A">
        <w:t xml:space="preserve">Available SNPN </w:t>
      </w:r>
      <w:r w:rsidRPr="008654B2">
        <w:t>ID List</w:t>
      </w:r>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47" w:name="_CR9_3_1_164"/>
      <w:bookmarkStart w:id="12148" w:name="_Toc45832572"/>
      <w:bookmarkStart w:id="12149" w:name="_Toc51763852"/>
      <w:bookmarkStart w:id="12150" w:name="_Toc64449022"/>
      <w:bookmarkStart w:id="12151" w:name="_Toc66289681"/>
      <w:bookmarkStart w:id="12152" w:name="_Toc74154794"/>
      <w:bookmarkStart w:id="12153" w:name="_Toc81383538"/>
      <w:bookmarkStart w:id="12154" w:name="_Toc88658171"/>
      <w:bookmarkStart w:id="12155" w:name="_Toc97911083"/>
      <w:bookmarkStart w:id="12156" w:name="_Toc99038843"/>
      <w:bookmarkStart w:id="12157" w:name="_Toc99731106"/>
      <w:bookmarkStart w:id="12158" w:name="_Toc105511237"/>
      <w:bookmarkStart w:id="12159" w:name="_Toc105927769"/>
      <w:bookmarkStart w:id="12160" w:name="_Toc106110309"/>
      <w:bookmarkStart w:id="12161" w:name="_Toc113835746"/>
      <w:bookmarkStart w:id="12162" w:name="_Toc120124594"/>
      <w:bookmarkStart w:id="12163" w:name="_Toc209695077"/>
      <w:bookmarkEnd w:id="12147"/>
      <w:r>
        <w:rPr>
          <w:lang w:val="fr-FR"/>
        </w:rPr>
        <w:t>9.3.1.164</w:t>
      </w:r>
      <w:r w:rsidRPr="00FD0425">
        <w:rPr>
          <w:lang w:val="fr-FR"/>
        </w:rPr>
        <w:tab/>
      </w:r>
      <w:bookmarkEnd w:id="12148"/>
      <w:bookmarkEnd w:id="12149"/>
      <w:r>
        <w:rPr>
          <w:lang w:val="fr-FR"/>
        </w:rPr>
        <w:t>Void</w:t>
      </w:r>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64" w:name="_CR9_3_1_165"/>
      <w:bookmarkStart w:id="12165" w:name="_Toc45832573"/>
      <w:bookmarkStart w:id="12166" w:name="_Toc51763853"/>
      <w:bookmarkStart w:id="12167" w:name="_Toc64449023"/>
      <w:bookmarkStart w:id="12168" w:name="_Toc66289682"/>
      <w:bookmarkStart w:id="12169" w:name="_Toc74154795"/>
      <w:bookmarkStart w:id="12170" w:name="_Toc81383539"/>
      <w:bookmarkStart w:id="12171" w:name="_Toc88658172"/>
      <w:bookmarkStart w:id="12172" w:name="_Toc97911084"/>
      <w:bookmarkStart w:id="12173" w:name="_Toc99038844"/>
      <w:bookmarkStart w:id="12174" w:name="_Toc99731107"/>
      <w:bookmarkStart w:id="12175" w:name="_Toc105511238"/>
      <w:bookmarkStart w:id="12176" w:name="_Toc105927770"/>
      <w:bookmarkStart w:id="12177" w:name="_Toc106110310"/>
      <w:bookmarkStart w:id="12178" w:name="_Toc113835747"/>
      <w:bookmarkStart w:id="12179" w:name="_Toc120124595"/>
      <w:bookmarkStart w:id="12180" w:name="_Toc209695078"/>
      <w:bookmarkEnd w:id="12164"/>
      <w:r>
        <w:rPr>
          <w:lang w:eastAsia="zh-CN"/>
        </w:rPr>
        <w:t>9.3.1.165</w:t>
      </w:r>
      <w:r w:rsidRPr="00150DA4">
        <w:rPr>
          <w:lang w:eastAsia="zh-CN"/>
        </w:rPr>
        <w:tab/>
      </w:r>
      <w:r>
        <w:rPr>
          <w:lang w:eastAsia="zh-CN"/>
        </w:rPr>
        <w:t xml:space="preserve">Extended </w:t>
      </w:r>
      <w:r w:rsidRPr="00150DA4">
        <w:rPr>
          <w:lang w:eastAsia="zh-CN"/>
        </w:rPr>
        <w:t>Slice Support List</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81" w:name="_CR9_3_1_166"/>
      <w:bookmarkStart w:id="12182" w:name="_Toc534903085"/>
      <w:bookmarkStart w:id="12183" w:name="_Toc51763854"/>
      <w:bookmarkStart w:id="12184" w:name="_Toc64449024"/>
      <w:bookmarkStart w:id="12185" w:name="_Toc66289683"/>
      <w:bookmarkStart w:id="12186" w:name="_Toc74154796"/>
      <w:bookmarkStart w:id="12187" w:name="_Toc81383540"/>
      <w:bookmarkStart w:id="12188" w:name="_Toc88658173"/>
      <w:bookmarkStart w:id="12189" w:name="_Toc97911085"/>
      <w:bookmarkStart w:id="12190" w:name="_Toc99038845"/>
      <w:bookmarkStart w:id="12191" w:name="_Toc99731108"/>
      <w:bookmarkStart w:id="12192" w:name="_Toc105511239"/>
      <w:bookmarkStart w:id="12193" w:name="_Toc105927771"/>
      <w:bookmarkStart w:id="12194" w:name="_Toc106110311"/>
      <w:bookmarkStart w:id="12195" w:name="_Toc113835748"/>
      <w:bookmarkStart w:id="12196" w:name="_Toc120124596"/>
      <w:bookmarkStart w:id="12197" w:name="_Toc209695079"/>
      <w:bookmarkStart w:id="12198" w:name="_Toc20955300"/>
      <w:bookmarkStart w:id="12199" w:name="_Toc29503571"/>
      <w:bookmarkStart w:id="12200" w:name="_Toc36552783"/>
      <w:bookmarkStart w:id="12201" w:name="_Toc36553942"/>
      <w:bookmarkStart w:id="12202" w:name="_Toc36554510"/>
      <w:bookmarkStart w:id="12203" w:name="_Toc20955993"/>
      <w:bookmarkStart w:id="12204" w:name="_Toc29893118"/>
      <w:bookmarkStart w:id="12205" w:name="_Toc36557055"/>
      <w:bookmarkStart w:id="12206" w:name="_Toc45832574"/>
      <w:bookmarkEnd w:id="12181"/>
      <w:r w:rsidRPr="00707B3F">
        <w:rPr>
          <w:noProof/>
        </w:rPr>
        <w:t>9.</w:t>
      </w:r>
      <w:r>
        <w:rPr>
          <w:noProof/>
        </w:rPr>
        <w:t>3.1.166</w:t>
      </w:r>
      <w:r w:rsidRPr="00707B3F">
        <w:rPr>
          <w:noProof/>
        </w:rPr>
        <w:tab/>
      </w:r>
      <w:r>
        <w:rPr>
          <w:noProof/>
        </w:rPr>
        <w:t xml:space="preserve">Positioning </w:t>
      </w:r>
      <w:r w:rsidRPr="00707B3F">
        <w:rPr>
          <w:noProof/>
        </w:rPr>
        <w:t>Measurement Result</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r>
        <w:rPr>
          <w:noProof/>
        </w:rPr>
        <w:t xml:space="preserve"> </w:t>
      </w:r>
    </w:p>
    <w:p w14:paraId="4ADBC7EA" w14:textId="77777777" w:rsidR="00E50798" w:rsidRDefault="00E50798" w:rsidP="00E50798">
      <w:pPr>
        <w:widowControl w:val="0"/>
        <w:rPr>
          <w:noProof/>
        </w:rPr>
      </w:pPr>
      <w:bookmarkStart w:id="12207"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2207"/>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22F0CBF6"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0ACD5D7C"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r w:rsidR="00BC7C0D">
              <w:rPr>
                <w:rFonts w:eastAsia="SimSun"/>
                <w:lang w:val="en-US"/>
              </w:rPr>
              <w:t>...</w:t>
            </w:r>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03880B9B"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rsidP="0099296B">
            <w:pPr>
              <w:pStyle w:val="TAL"/>
              <w:ind w:left="100"/>
              <w:textAlignment w:val="auto"/>
              <w:rPr>
                <w:rFonts w:eastAsia="SimSun"/>
                <w:lang w:val="en-US"/>
              </w:rPr>
            </w:pPr>
            <w:r w:rsidRPr="004C2E42">
              <w:t>&gt;</w:t>
            </w:r>
            <w:r>
              <w:t xml:space="preserve">Measured </w:t>
            </w:r>
            <w:r w:rsidRPr="004C2E42">
              <w:t>Frequency Hop</w:t>
            </w:r>
            <w:r>
              <w:t>s</w:t>
            </w:r>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rFonts w:eastAsia="SimSun"/>
                <w:lang w:val="en-US"/>
              </w:rPr>
            </w:pPr>
            <w:r w:rsidRPr="004C2E42">
              <w:t>O</w:t>
            </w:r>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rFonts w:eastAsia="SimSun"/>
                <w:lang w:val="en-US"/>
              </w:rPr>
            </w:pPr>
            <w:r w:rsidRPr="004C2E42">
              <w:t xml:space="preserve">ENUMERATED (singleHop, multiHop, </w:t>
            </w:r>
            <w:r w:rsidR="00BC7C0D">
              <w:t>...</w:t>
            </w:r>
            <w:r w:rsidRPr="004C2E42">
              <w:t>)</w:t>
            </w:r>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pPr>
            <w:r w:rsidRPr="004C2E42">
              <w:t>YES</w:t>
            </w:r>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pPr>
            <w:r w:rsidRPr="004C2E42">
              <w:rPr>
                <w:lang w:eastAsia="zh-CN"/>
              </w:rPr>
              <w:t>ignore</w:t>
            </w:r>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1531FD92"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r w:rsidR="00BC7C0D">
              <w:rPr>
                <w:lang w:eastAsia="zh-CN"/>
              </w:rPr>
              <w:t>...</w:t>
            </w:r>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08" w:name="_CR9_3_1_167"/>
      <w:bookmarkStart w:id="12209" w:name="_Toc51763855"/>
      <w:bookmarkStart w:id="12210" w:name="_Toc64449025"/>
      <w:bookmarkStart w:id="12211" w:name="_Toc66289684"/>
      <w:bookmarkStart w:id="12212" w:name="_Toc74154797"/>
      <w:bookmarkStart w:id="12213" w:name="_Toc81383541"/>
      <w:bookmarkStart w:id="12214" w:name="_Toc88658174"/>
      <w:bookmarkStart w:id="12215" w:name="_Toc97911086"/>
      <w:bookmarkStart w:id="12216" w:name="_Toc99038846"/>
      <w:bookmarkStart w:id="12217" w:name="_Toc99731109"/>
      <w:bookmarkStart w:id="12218" w:name="_Toc105511240"/>
      <w:bookmarkStart w:id="12219" w:name="_Toc105927772"/>
      <w:bookmarkStart w:id="12220" w:name="_Toc106110312"/>
      <w:bookmarkStart w:id="12221" w:name="_Toc113835749"/>
      <w:bookmarkStart w:id="12222" w:name="_Toc120124597"/>
      <w:bookmarkStart w:id="12223" w:name="_Toc209695080"/>
      <w:bookmarkEnd w:id="12208"/>
      <w:r w:rsidRPr="008E3BB0">
        <w:rPr>
          <w:noProof/>
        </w:rPr>
        <w:t>9.3.1.</w:t>
      </w:r>
      <w:r>
        <w:rPr>
          <w:noProof/>
        </w:rPr>
        <w:t>167</w:t>
      </w:r>
      <w:r w:rsidRPr="008E3BB0">
        <w:tab/>
        <w:t>UL Angle of Arrival</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24" w:name="_CR9_3_1_168"/>
      <w:bookmarkStart w:id="12225" w:name="_Toc51763856"/>
      <w:bookmarkStart w:id="12226" w:name="_Toc64449026"/>
      <w:bookmarkStart w:id="12227" w:name="_Toc66289685"/>
      <w:bookmarkStart w:id="12228" w:name="_Toc74154798"/>
      <w:bookmarkStart w:id="12229" w:name="_Toc81383542"/>
      <w:bookmarkStart w:id="12230" w:name="_Toc88658175"/>
      <w:bookmarkStart w:id="12231" w:name="_Toc97911087"/>
      <w:bookmarkStart w:id="12232" w:name="_Toc99038847"/>
      <w:bookmarkStart w:id="12233" w:name="_Toc99731110"/>
      <w:bookmarkStart w:id="12234" w:name="_Toc105511241"/>
      <w:bookmarkStart w:id="12235" w:name="_Toc105927773"/>
      <w:bookmarkStart w:id="12236" w:name="_Toc106110313"/>
      <w:bookmarkStart w:id="12237" w:name="_Toc113835750"/>
      <w:bookmarkStart w:id="12238" w:name="_Toc120124598"/>
      <w:bookmarkStart w:id="12239" w:name="_Toc209695081"/>
      <w:bookmarkEnd w:id="12224"/>
      <w:r w:rsidRPr="006065F5">
        <w:rPr>
          <w:noProof/>
        </w:rPr>
        <w:t>9.3.1.</w:t>
      </w:r>
      <w:r>
        <w:rPr>
          <w:noProof/>
        </w:rPr>
        <w:t>168</w:t>
      </w:r>
      <w:r w:rsidRPr="006065F5">
        <w:tab/>
        <w:t>UL RTOA Measurement</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40" w:name="_CR9_3_1_169"/>
      <w:bookmarkStart w:id="12241" w:name="_Hlk162265517"/>
      <w:bookmarkStart w:id="12242" w:name="_Toc51763857"/>
      <w:bookmarkStart w:id="12243" w:name="_Toc64449027"/>
      <w:bookmarkStart w:id="12244" w:name="_Toc66289686"/>
      <w:bookmarkStart w:id="12245" w:name="_Toc74154799"/>
      <w:bookmarkStart w:id="12246" w:name="_Toc81383543"/>
      <w:bookmarkStart w:id="12247" w:name="_Toc88658176"/>
      <w:bookmarkStart w:id="12248" w:name="_Toc97911088"/>
      <w:bookmarkStart w:id="12249" w:name="_Toc99038848"/>
      <w:bookmarkStart w:id="12250" w:name="_Toc99731111"/>
      <w:bookmarkStart w:id="12251" w:name="_Toc105511242"/>
      <w:bookmarkStart w:id="12252" w:name="_Toc105927774"/>
      <w:bookmarkStart w:id="12253" w:name="_Toc106110314"/>
      <w:bookmarkStart w:id="12254" w:name="_Toc113835751"/>
      <w:bookmarkStart w:id="12255" w:name="_Toc120124599"/>
      <w:bookmarkStart w:id="12256" w:name="_Toc209695082"/>
      <w:bookmarkEnd w:id="12240"/>
      <w:r w:rsidRPr="008E3BB0">
        <w:rPr>
          <w:noProof/>
        </w:rPr>
        <w:t>9.3.1.</w:t>
      </w:r>
      <w:r>
        <w:rPr>
          <w:noProof/>
        </w:rPr>
        <w:t>169</w:t>
      </w:r>
      <w:bookmarkEnd w:id="12241"/>
      <w:r w:rsidRPr="008E3BB0">
        <w:tab/>
        <w:t>Additional Path List</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57" w:name="_CR9_3_1_170"/>
      <w:bookmarkStart w:id="12258" w:name="_Toc51763858"/>
      <w:bookmarkStart w:id="12259" w:name="_Toc64449028"/>
      <w:bookmarkStart w:id="12260" w:name="_Toc66289687"/>
      <w:bookmarkStart w:id="12261" w:name="_Toc74154800"/>
      <w:bookmarkStart w:id="12262" w:name="_Toc81383544"/>
      <w:bookmarkStart w:id="12263" w:name="_Toc88658177"/>
      <w:bookmarkStart w:id="12264" w:name="_Toc97911089"/>
      <w:bookmarkStart w:id="12265" w:name="_Toc99038849"/>
      <w:bookmarkStart w:id="12266" w:name="_Toc99731112"/>
      <w:bookmarkStart w:id="12267" w:name="_Toc105511243"/>
      <w:bookmarkStart w:id="12268" w:name="_Toc105927775"/>
      <w:bookmarkStart w:id="12269" w:name="_Toc106110315"/>
      <w:bookmarkStart w:id="12270" w:name="_Toc113835752"/>
      <w:bookmarkStart w:id="12271" w:name="_Toc120124600"/>
      <w:bookmarkStart w:id="12272" w:name="_Toc209695083"/>
      <w:bookmarkEnd w:id="12257"/>
      <w:r w:rsidRPr="00895C7E">
        <w:t>9.</w:t>
      </w:r>
      <w:r>
        <w:t>3</w:t>
      </w:r>
      <w:r w:rsidRPr="00895C7E">
        <w:t>.</w:t>
      </w:r>
      <w:r>
        <w:t>1.170</w:t>
      </w:r>
      <w:r w:rsidRPr="00895C7E">
        <w:tab/>
        <w:t>gNB Rx-Tx Time Difference</w:t>
      </w:r>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73" w:name="_CR9_3_1_171"/>
      <w:bookmarkStart w:id="12274" w:name="_Toc51763859"/>
      <w:bookmarkStart w:id="12275" w:name="_Toc64449029"/>
      <w:bookmarkStart w:id="12276" w:name="_Toc66289688"/>
      <w:bookmarkStart w:id="12277" w:name="_Toc74154801"/>
      <w:bookmarkStart w:id="12278" w:name="_Toc81383545"/>
      <w:bookmarkStart w:id="12279" w:name="_Toc88658178"/>
      <w:bookmarkStart w:id="12280" w:name="_Toc97911090"/>
      <w:bookmarkStart w:id="12281" w:name="_Toc99038850"/>
      <w:bookmarkStart w:id="12282" w:name="_Toc99731113"/>
      <w:bookmarkStart w:id="12283" w:name="_Toc105511244"/>
      <w:bookmarkStart w:id="12284" w:name="_Toc105927776"/>
      <w:bookmarkStart w:id="12285" w:name="_Toc106110316"/>
      <w:bookmarkStart w:id="12286" w:name="_Toc113835753"/>
      <w:bookmarkStart w:id="12287" w:name="_Toc120124601"/>
      <w:bookmarkStart w:id="12288" w:name="_Toc209695084"/>
      <w:bookmarkEnd w:id="12273"/>
      <w:r w:rsidRPr="00BB239F">
        <w:rPr>
          <w:noProof/>
        </w:rPr>
        <w:t>9.3.1.</w:t>
      </w:r>
      <w:r>
        <w:rPr>
          <w:noProof/>
        </w:rPr>
        <w:t>171</w:t>
      </w:r>
      <w:r w:rsidRPr="00BB239F">
        <w:tab/>
        <w:t>Time Stamp</w:t>
      </w:r>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89" w:name="_CR9_3_1_172"/>
      <w:bookmarkStart w:id="12290" w:name="_Toc51763860"/>
      <w:bookmarkStart w:id="12291" w:name="_Toc64449030"/>
      <w:bookmarkStart w:id="12292" w:name="_Toc66289689"/>
      <w:bookmarkStart w:id="12293" w:name="_Toc74154802"/>
      <w:bookmarkStart w:id="12294" w:name="_Toc81383546"/>
      <w:bookmarkStart w:id="12295" w:name="_Toc88658179"/>
      <w:bookmarkStart w:id="12296" w:name="_Toc97911091"/>
      <w:bookmarkStart w:id="12297" w:name="_Toc99038851"/>
      <w:bookmarkStart w:id="12298" w:name="_Toc99731114"/>
      <w:bookmarkStart w:id="12299" w:name="_Toc105511245"/>
      <w:bookmarkStart w:id="12300" w:name="_Toc105927777"/>
      <w:bookmarkStart w:id="12301" w:name="_Toc106110317"/>
      <w:bookmarkStart w:id="12302" w:name="_Toc113835754"/>
      <w:bookmarkStart w:id="12303" w:name="_Toc120124602"/>
      <w:bookmarkStart w:id="12304" w:name="_Toc209695085"/>
      <w:bookmarkEnd w:id="12289"/>
      <w:r w:rsidRPr="00BB239F">
        <w:rPr>
          <w:noProof/>
        </w:rPr>
        <w:t>9.3.1.</w:t>
      </w:r>
      <w:r>
        <w:rPr>
          <w:noProof/>
        </w:rPr>
        <w:t>172</w:t>
      </w:r>
      <w:r w:rsidRPr="00BB239F">
        <w:tab/>
      </w:r>
      <w:r>
        <w:t xml:space="preserve">TRP </w:t>
      </w:r>
      <w:r w:rsidRPr="00BB239F">
        <w:t>Measurement Quality</w:t>
      </w:r>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39D98FB9" w:rsidR="00E50798" w:rsidRPr="00F267B7" w:rsidRDefault="00E50798" w:rsidP="007F5078">
            <w:pPr>
              <w:pStyle w:val="TAL"/>
              <w:keepNext w:val="0"/>
              <w:keepLines w:val="0"/>
              <w:widowControl w:val="0"/>
            </w:pPr>
            <w:r w:rsidRPr="00F267B7">
              <w:t xml:space="preserve">ENUMERATED(0.1m, 1m, 10m, 30m, </w:t>
            </w:r>
            <w:r w:rsidR="00BC7C0D">
              <w:t>...</w:t>
            </w:r>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6A6B8332" w:rsidR="00E50798" w:rsidRPr="00F23696" w:rsidRDefault="00E50798" w:rsidP="007F5078">
            <w:pPr>
              <w:pStyle w:val="TAL"/>
              <w:keepNext w:val="0"/>
              <w:keepLines w:val="0"/>
              <w:widowControl w:val="0"/>
              <w:rPr>
                <w:lang w:eastAsia="zh-CN"/>
              </w:rPr>
            </w:pPr>
            <w:r w:rsidRPr="00F23696">
              <w:rPr>
                <w:lang w:eastAsia="zh-CN"/>
              </w:rPr>
              <w:t xml:space="preserve">ENUMERATED (0.1deg, </w:t>
            </w:r>
            <w:r w:rsidR="00BC7C0D">
              <w:rPr>
                <w:lang w:eastAsia="zh-CN"/>
              </w:rPr>
              <w:t>...</w:t>
            </w:r>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399510F2" w:rsidR="00E50798" w:rsidRPr="00F23696" w:rsidRDefault="00E50798" w:rsidP="007F5078">
            <w:pPr>
              <w:pStyle w:val="TAL"/>
              <w:keepNext w:val="0"/>
              <w:keepLines w:val="0"/>
              <w:widowControl w:val="0"/>
              <w:rPr>
                <w:lang w:eastAsia="zh-CN"/>
              </w:rPr>
            </w:pPr>
            <w:r w:rsidRPr="002E258A">
              <w:t xml:space="preserve">ENUMERATED (0.1deg, 1deg, </w:t>
            </w:r>
            <w:r w:rsidR="00BC7C0D">
              <w:t>...</w:t>
            </w:r>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05" w:name="_CR9_3_1_173"/>
      <w:bookmarkStart w:id="12306" w:name="_Toc51763861"/>
      <w:bookmarkStart w:id="12307" w:name="_Toc64449031"/>
      <w:bookmarkStart w:id="12308" w:name="_Toc66289690"/>
      <w:bookmarkStart w:id="12309" w:name="_Toc74154803"/>
      <w:bookmarkStart w:id="12310" w:name="_Toc81383547"/>
      <w:bookmarkStart w:id="12311" w:name="_Toc88658180"/>
      <w:bookmarkStart w:id="12312" w:name="_Toc97911092"/>
      <w:bookmarkStart w:id="12313" w:name="_Toc99038852"/>
      <w:bookmarkStart w:id="12314" w:name="_Toc99731115"/>
      <w:bookmarkStart w:id="12315" w:name="_Toc105511246"/>
      <w:bookmarkStart w:id="12316" w:name="_Toc105927778"/>
      <w:bookmarkStart w:id="12317" w:name="_Toc106110318"/>
      <w:bookmarkStart w:id="12318" w:name="_Toc113835755"/>
      <w:bookmarkStart w:id="12319" w:name="_Toc120124603"/>
      <w:bookmarkStart w:id="12320" w:name="_Toc209695086"/>
      <w:bookmarkEnd w:id="12305"/>
      <w:r w:rsidRPr="00BB239F">
        <w:rPr>
          <w:noProof/>
        </w:rPr>
        <w:t>9.3.1.</w:t>
      </w:r>
      <w:r>
        <w:rPr>
          <w:noProof/>
        </w:rPr>
        <w:t>173</w:t>
      </w:r>
      <w:r w:rsidRPr="00BB239F">
        <w:tab/>
        <w:t>Measurement Beam Information</w:t>
      </w:r>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21" w:name="_CR9_3_1_174"/>
      <w:bookmarkStart w:id="12322" w:name="_Toc534903089"/>
      <w:bookmarkStart w:id="12323" w:name="_Toc51763862"/>
      <w:bookmarkStart w:id="12324" w:name="_Toc64449032"/>
      <w:bookmarkStart w:id="12325" w:name="_Toc66289691"/>
      <w:bookmarkStart w:id="12326" w:name="_Toc74154804"/>
      <w:bookmarkStart w:id="12327" w:name="_Toc81383548"/>
      <w:bookmarkStart w:id="12328" w:name="_Toc88658181"/>
      <w:bookmarkStart w:id="12329" w:name="_Toc97911093"/>
      <w:bookmarkStart w:id="12330" w:name="_Toc99038853"/>
      <w:bookmarkStart w:id="12331" w:name="_Toc99731116"/>
      <w:bookmarkStart w:id="12332" w:name="_Toc105511247"/>
      <w:bookmarkStart w:id="12333" w:name="_Toc105927779"/>
      <w:bookmarkStart w:id="12334" w:name="_Toc106110319"/>
      <w:bookmarkStart w:id="12335" w:name="_Toc113835756"/>
      <w:bookmarkStart w:id="12336" w:name="_Toc120124604"/>
      <w:bookmarkStart w:id="12337" w:name="_Toc209695087"/>
      <w:bookmarkEnd w:id="12321"/>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38" w:name="_CR9_3_1_175"/>
      <w:bookmarkStart w:id="12339" w:name="_Toc51763863"/>
      <w:bookmarkStart w:id="12340" w:name="_Toc64449033"/>
      <w:bookmarkStart w:id="12341" w:name="_Toc66289692"/>
      <w:bookmarkStart w:id="12342" w:name="_Toc74154805"/>
      <w:bookmarkStart w:id="12343" w:name="_Toc81383549"/>
      <w:bookmarkStart w:id="12344" w:name="_Toc88658182"/>
      <w:bookmarkStart w:id="12345" w:name="_Toc97911094"/>
      <w:bookmarkStart w:id="12346" w:name="_Toc99038854"/>
      <w:bookmarkStart w:id="12347" w:name="_Toc99731117"/>
      <w:bookmarkStart w:id="12348" w:name="_Toc105511248"/>
      <w:bookmarkStart w:id="12349" w:name="_Toc105927780"/>
      <w:bookmarkStart w:id="12350" w:name="_Toc106110320"/>
      <w:bookmarkStart w:id="12351" w:name="_Toc113835757"/>
      <w:bookmarkStart w:id="12352" w:name="_Toc120124605"/>
      <w:bookmarkStart w:id="12353" w:name="_Toc209695088"/>
      <w:bookmarkEnd w:id="12338"/>
      <w:r w:rsidRPr="0054226D">
        <w:t>9.</w:t>
      </w:r>
      <w:r>
        <w:t>3.1.175</w:t>
      </w:r>
      <w:r w:rsidRPr="0054226D">
        <w:tab/>
        <w:t xml:space="preserve">Requested SRS </w:t>
      </w:r>
      <w:r>
        <w:t>Transmission Characteristics</w:t>
      </w:r>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26B7F074" w:rsidR="00E50798" w:rsidRPr="0054226D" w:rsidRDefault="00E50798" w:rsidP="007F5078">
            <w:pPr>
              <w:pStyle w:val="TAL"/>
              <w:keepNext w:val="0"/>
              <w:keepLines w:val="0"/>
              <w:widowControl w:val="0"/>
            </w:pPr>
            <w:r w:rsidRPr="0054226D">
              <w:t xml:space="preserve">INTEGER </w:t>
            </w:r>
            <w:r w:rsidRPr="0054226D">
              <w:rPr>
                <w:rFonts w:eastAsia="SimSun"/>
                <w:bCs/>
              </w:rPr>
              <w:t>(0..500,</w:t>
            </w:r>
            <w:r w:rsidR="00BC7C0D">
              <w:rPr>
                <w:rFonts w:eastAsia="SimSun"/>
                <w:bCs/>
              </w:rPr>
              <w:t>...</w:t>
            </w:r>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79905220"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r w:rsidR="00BC7C0D">
              <w:t>...</w:t>
            </w:r>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30AB9A79" w:rsidR="00E50798" w:rsidRPr="00121B57" w:rsidRDefault="00E50798" w:rsidP="007F5078">
            <w:pPr>
              <w:pStyle w:val="TAL"/>
              <w:keepNext w:val="0"/>
              <w:keepLines w:val="0"/>
              <w:widowControl w:val="0"/>
            </w:pPr>
            <w:r w:rsidRPr="009315CA">
              <w:t>ENUMERATED (50, 100, 200, 400,</w:t>
            </w:r>
            <w:r w:rsidR="00BC7C0D">
              <w:t>...</w:t>
            </w:r>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4251EFBF"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r w:rsidR="00BC7C0D">
              <w:rPr>
                <w:szCs w:val="18"/>
              </w:rPr>
              <w:t>...</w:t>
            </w:r>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5C67396B" w:rsidR="00E50798" w:rsidRPr="00A01747" w:rsidRDefault="00E50798" w:rsidP="007F5078">
            <w:pPr>
              <w:pStyle w:val="TAL"/>
              <w:keepNext w:val="0"/>
              <w:keepLines w:val="0"/>
              <w:widowControl w:val="0"/>
            </w:pPr>
            <w:r w:rsidRPr="00BC27F5">
              <w:t xml:space="preserve">ENUMERATED(true, </w:t>
            </w:r>
            <w:r w:rsidR="00BC7C0D">
              <w:t>...</w:t>
            </w:r>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54" w:name="_CR9_3_1_176"/>
      <w:bookmarkStart w:id="12355" w:name="_Toc51763864"/>
      <w:bookmarkStart w:id="12356" w:name="_Toc64449034"/>
      <w:bookmarkStart w:id="12357" w:name="_Toc66289693"/>
      <w:bookmarkStart w:id="12358" w:name="_Toc74154806"/>
      <w:bookmarkStart w:id="12359" w:name="_Toc81383550"/>
      <w:bookmarkStart w:id="12360" w:name="_Toc88658183"/>
      <w:bookmarkStart w:id="12361" w:name="_Toc97911095"/>
      <w:bookmarkStart w:id="12362" w:name="_Toc99038855"/>
      <w:bookmarkStart w:id="12363" w:name="_Toc99731118"/>
      <w:bookmarkStart w:id="12364" w:name="_Toc105511249"/>
      <w:bookmarkStart w:id="12365" w:name="_Toc105927781"/>
      <w:bookmarkStart w:id="12366" w:name="_Toc106110321"/>
      <w:bookmarkStart w:id="12367" w:name="_Toc113835758"/>
      <w:bookmarkStart w:id="12368" w:name="_Toc120124606"/>
      <w:bookmarkStart w:id="12369" w:name="_Toc209695089"/>
      <w:bookmarkEnd w:id="12354"/>
      <w:r w:rsidRPr="002571EA">
        <w:t>9.</w:t>
      </w:r>
      <w:r>
        <w:t>3.1</w:t>
      </w:r>
      <w:r w:rsidRPr="002571EA">
        <w:t>.</w:t>
      </w:r>
      <w:r>
        <w:t>176</w:t>
      </w:r>
      <w:r w:rsidRPr="002571EA">
        <w:tab/>
      </w:r>
      <w:r>
        <w:t>TRP Information</w:t>
      </w:r>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F129F33"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BC7C0D">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70" w:name="_CR9_3_1_177"/>
      <w:bookmarkStart w:id="12371" w:name="_Toc51763865"/>
      <w:bookmarkStart w:id="12372" w:name="_Toc64449035"/>
      <w:bookmarkStart w:id="12373" w:name="_Toc66289694"/>
      <w:bookmarkStart w:id="12374" w:name="_Toc74154807"/>
      <w:bookmarkStart w:id="12375" w:name="_Toc81383551"/>
      <w:bookmarkStart w:id="12376" w:name="_Toc88658184"/>
      <w:bookmarkStart w:id="12377" w:name="_Toc97911096"/>
      <w:bookmarkStart w:id="12378" w:name="_Toc99038856"/>
      <w:bookmarkStart w:id="12379" w:name="_Toc99731119"/>
      <w:bookmarkStart w:id="12380" w:name="_Toc105511250"/>
      <w:bookmarkStart w:id="12381" w:name="_Toc105927782"/>
      <w:bookmarkStart w:id="12382" w:name="_Toc106110322"/>
      <w:bookmarkStart w:id="12383" w:name="_Toc113835759"/>
      <w:bookmarkStart w:id="12384" w:name="_Toc120124607"/>
      <w:bookmarkStart w:id="12385" w:name="_Toc209695090"/>
      <w:bookmarkEnd w:id="12370"/>
      <w:r w:rsidRPr="002571EA">
        <w:t>9.</w:t>
      </w:r>
      <w:r>
        <w:t>3.1</w:t>
      </w:r>
      <w:r w:rsidRPr="002571EA">
        <w:t>.</w:t>
      </w:r>
      <w:r>
        <w:t>177</w:t>
      </w:r>
      <w:r w:rsidRPr="002571EA">
        <w:tab/>
      </w:r>
      <w:r>
        <w:t>PRS Configuration</w:t>
      </w:r>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087265DC"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27BA65FE" w:rsidR="001460D6" w:rsidRPr="00BB239F" w:rsidRDefault="001460D6" w:rsidP="00573185">
            <w:pPr>
              <w:pStyle w:val="TAL"/>
              <w:keepNext w:val="0"/>
              <w:keepLines w:val="0"/>
              <w:widowControl w:val="0"/>
            </w:pPr>
            <w:r w:rsidRPr="00BB239F">
              <w:t>24,28,</w:t>
            </w:r>
            <w:r w:rsidR="00BC7C0D">
              <w:t>...</w:t>
            </w:r>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34E7762C"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2EAD58F7"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4B3AD38C"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00BC7C0D">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2AD27734" w:rsidR="001460D6" w:rsidRPr="008D3D41" w:rsidRDefault="001460D6" w:rsidP="00573185">
            <w:pPr>
              <w:pStyle w:val="TAL"/>
              <w:keepNext w:val="0"/>
              <w:keepLines w:val="0"/>
              <w:widowControl w:val="0"/>
              <w:rPr>
                <w:noProof/>
              </w:rPr>
            </w:pPr>
            <w:r w:rsidRPr="008D3D41">
              <w:rPr>
                <w:noProof/>
              </w:rPr>
              <w:t>INTEGER(0..81919,</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6733DB75"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4B7701FA"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2F93B1EE"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sidR="00BC7C0D">
              <w:rPr>
                <w:noProof/>
              </w:rPr>
              <w:t>...</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501DD6B2"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23C23F56"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6E048375" w:rsidR="001460D6" w:rsidRPr="00BB239F" w:rsidRDefault="001460D6" w:rsidP="00573185">
            <w:pPr>
              <w:pStyle w:val="TAL"/>
              <w:keepNext w:val="0"/>
              <w:keepLines w:val="0"/>
              <w:widowControl w:val="0"/>
              <w:rPr>
                <w:noProof/>
              </w:rPr>
            </w:pPr>
            <w:r>
              <w:t>INTEGER(0..13,</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86" w:name="_CR9_3_1_178"/>
      <w:bookmarkStart w:id="12387" w:name="_Toc51763866"/>
      <w:bookmarkStart w:id="12388" w:name="_Toc64449036"/>
      <w:bookmarkStart w:id="12389" w:name="_Toc66289695"/>
      <w:bookmarkStart w:id="12390" w:name="_Toc74154808"/>
      <w:bookmarkStart w:id="12391" w:name="_Toc81383552"/>
      <w:bookmarkStart w:id="12392" w:name="_Toc88658185"/>
      <w:bookmarkStart w:id="12393" w:name="_Toc97911097"/>
      <w:bookmarkStart w:id="12394" w:name="_Toc99038857"/>
      <w:bookmarkStart w:id="12395" w:name="_Toc99731120"/>
      <w:bookmarkStart w:id="12396" w:name="_Toc105511251"/>
      <w:bookmarkStart w:id="12397" w:name="_Toc105927783"/>
      <w:bookmarkStart w:id="12398" w:name="_Toc106110323"/>
      <w:bookmarkStart w:id="12399" w:name="_Toc113835760"/>
      <w:bookmarkStart w:id="12400" w:name="_Toc120124608"/>
      <w:bookmarkStart w:id="12401" w:name="_Toc209695091"/>
      <w:bookmarkEnd w:id="12386"/>
      <w:r w:rsidRPr="00F23696">
        <w:t>9.3.1.</w:t>
      </w:r>
      <w:r>
        <w:t>178</w:t>
      </w:r>
      <w:r w:rsidRPr="00F23696">
        <w:tab/>
      </w:r>
      <w:r w:rsidRPr="00F23696">
        <w:rPr>
          <w:lang w:eastAsia="zh-CN"/>
        </w:rPr>
        <w:t>DL-PRS Muting Pattern</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02" w:name="_CR9_3_1_179"/>
      <w:bookmarkStart w:id="12403" w:name="_Toc51763867"/>
      <w:bookmarkStart w:id="12404" w:name="_Toc64449037"/>
      <w:bookmarkStart w:id="12405" w:name="_Toc66289696"/>
      <w:bookmarkStart w:id="12406" w:name="_Toc74154809"/>
      <w:bookmarkStart w:id="12407" w:name="_Toc81383553"/>
      <w:bookmarkStart w:id="12408" w:name="_Toc88658186"/>
      <w:bookmarkStart w:id="12409" w:name="_Toc97911098"/>
      <w:bookmarkStart w:id="12410" w:name="_Toc99038858"/>
      <w:bookmarkStart w:id="12411" w:name="_Toc99731121"/>
      <w:bookmarkStart w:id="12412" w:name="_Toc105511252"/>
      <w:bookmarkStart w:id="12413" w:name="_Toc105927784"/>
      <w:bookmarkStart w:id="12414" w:name="_Toc106110324"/>
      <w:bookmarkStart w:id="12415" w:name="_Toc113835761"/>
      <w:bookmarkStart w:id="12416" w:name="_Toc120124609"/>
      <w:bookmarkStart w:id="12417" w:name="_Toc209695092"/>
      <w:bookmarkEnd w:id="12402"/>
      <w:r w:rsidRPr="002C7C9B">
        <w:t>9.</w:t>
      </w:r>
      <w:r>
        <w:t>3</w:t>
      </w:r>
      <w:r w:rsidRPr="002C7C9B">
        <w:t>.</w:t>
      </w:r>
      <w:r>
        <w:t>1.179</w:t>
      </w:r>
      <w:r w:rsidRPr="002C7C9B">
        <w:tab/>
      </w:r>
      <w:r>
        <w:t>Spatial Direction Information</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18" w:name="_CR9_3_1_180"/>
      <w:bookmarkStart w:id="12419" w:name="_Toc51763868"/>
      <w:bookmarkStart w:id="12420" w:name="_Toc64449038"/>
      <w:bookmarkStart w:id="12421" w:name="_Toc66289697"/>
      <w:bookmarkStart w:id="12422" w:name="_Toc74154810"/>
      <w:bookmarkStart w:id="12423" w:name="_Toc81383554"/>
      <w:bookmarkStart w:id="12424" w:name="_Toc88658187"/>
      <w:bookmarkStart w:id="12425" w:name="_Toc97911099"/>
      <w:bookmarkStart w:id="12426" w:name="_Toc99038859"/>
      <w:bookmarkStart w:id="12427" w:name="_Toc99731122"/>
      <w:bookmarkStart w:id="12428" w:name="_Toc105511253"/>
      <w:bookmarkStart w:id="12429" w:name="_Toc105927785"/>
      <w:bookmarkStart w:id="12430" w:name="_Toc106110325"/>
      <w:bookmarkStart w:id="12431" w:name="_Toc113835762"/>
      <w:bookmarkStart w:id="12432" w:name="_Toc120124610"/>
      <w:bookmarkStart w:id="12433" w:name="_Toc209695093"/>
      <w:bookmarkEnd w:id="12418"/>
      <w:r w:rsidRPr="0054226D">
        <w:t>9.</w:t>
      </w:r>
      <w:r>
        <w:t>3.1</w:t>
      </w:r>
      <w:r w:rsidRPr="0054226D">
        <w:t>.</w:t>
      </w:r>
      <w:r>
        <w:t>180</w:t>
      </w:r>
      <w:r w:rsidRPr="0054226D">
        <w:tab/>
      </w:r>
      <w:r>
        <w:t>SRS Resource Set ID</w:t>
      </w:r>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34" w:name="_CR9_3_1_181"/>
      <w:bookmarkStart w:id="12435" w:name="_Toc51763869"/>
      <w:bookmarkStart w:id="12436" w:name="_Toc64449039"/>
      <w:bookmarkStart w:id="12437" w:name="_Toc66289698"/>
      <w:bookmarkStart w:id="12438" w:name="_Toc74154811"/>
      <w:bookmarkStart w:id="12439" w:name="_Toc81383555"/>
      <w:bookmarkStart w:id="12440" w:name="_Toc88658188"/>
      <w:bookmarkStart w:id="12441" w:name="_Toc97911100"/>
      <w:bookmarkStart w:id="12442" w:name="_Toc99038860"/>
      <w:bookmarkStart w:id="12443" w:name="_Toc99731123"/>
      <w:bookmarkStart w:id="12444" w:name="_Toc105511254"/>
      <w:bookmarkStart w:id="12445" w:name="_Toc105927786"/>
      <w:bookmarkStart w:id="12446" w:name="_Toc106110326"/>
      <w:bookmarkStart w:id="12447" w:name="_Toc113835763"/>
      <w:bookmarkStart w:id="12448" w:name="_Toc120124611"/>
      <w:bookmarkStart w:id="12449" w:name="_Toc209695094"/>
      <w:bookmarkEnd w:id="12434"/>
      <w:r w:rsidRPr="0054226D">
        <w:t>9.</w:t>
      </w:r>
      <w:r>
        <w:t>3</w:t>
      </w:r>
      <w:r w:rsidRPr="0054226D">
        <w:t>.</w:t>
      </w:r>
      <w:r>
        <w:t>1.181</w:t>
      </w:r>
      <w:r w:rsidRPr="0054226D">
        <w:tab/>
      </w:r>
      <w:r>
        <w:t>Spatial Relation Information</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50"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50"/>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51" w:name="_CR9_3_1_182"/>
      <w:bookmarkStart w:id="12452" w:name="_Toc51763870"/>
      <w:bookmarkStart w:id="12453" w:name="_Toc64449040"/>
      <w:bookmarkStart w:id="12454" w:name="_Toc66289699"/>
      <w:bookmarkStart w:id="12455" w:name="_Toc74154812"/>
      <w:bookmarkStart w:id="12456" w:name="_Toc81383556"/>
      <w:bookmarkStart w:id="12457" w:name="_Toc88658189"/>
      <w:bookmarkStart w:id="12458" w:name="_Toc97911101"/>
      <w:bookmarkStart w:id="12459" w:name="_Toc99038861"/>
      <w:bookmarkStart w:id="12460" w:name="_Toc99731124"/>
      <w:bookmarkStart w:id="12461" w:name="_Toc105511255"/>
      <w:bookmarkStart w:id="12462" w:name="_Toc105927787"/>
      <w:bookmarkStart w:id="12463" w:name="_Toc106110327"/>
      <w:bookmarkStart w:id="12464" w:name="_Toc113835764"/>
      <w:bookmarkStart w:id="12465" w:name="_Toc120124612"/>
      <w:bookmarkStart w:id="12466" w:name="_Toc209695095"/>
      <w:bookmarkEnd w:id="12451"/>
      <w:r w:rsidRPr="0054226D">
        <w:t>9.</w:t>
      </w:r>
      <w:r>
        <w:t>3.1</w:t>
      </w:r>
      <w:r w:rsidRPr="0054226D">
        <w:t>.</w:t>
      </w:r>
      <w:r>
        <w:t>182</w:t>
      </w:r>
      <w:r w:rsidRPr="0054226D">
        <w:tab/>
      </w:r>
      <w:r>
        <w:t>SRS Resource Trigger</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67" w:name="_CR9_3_1_183"/>
      <w:bookmarkStart w:id="12468" w:name="_Toc51763871"/>
      <w:bookmarkStart w:id="12469" w:name="_Toc64449041"/>
      <w:bookmarkStart w:id="12470" w:name="_Toc66289700"/>
      <w:bookmarkStart w:id="12471" w:name="_Toc74154813"/>
      <w:bookmarkStart w:id="12472" w:name="_Toc81383557"/>
      <w:bookmarkStart w:id="12473" w:name="_Toc88658190"/>
      <w:bookmarkStart w:id="12474" w:name="_Toc97911102"/>
      <w:bookmarkStart w:id="12475" w:name="_Toc99038862"/>
      <w:bookmarkStart w:id="12476" w:name="_Toc99731125"/>
      <w:bookmarkStart w:id="12477" w:name="_Toc105511256"/>
      <w:bookmarkStart w:id="12478" w:name="_Toc105927788"/>
      <w:bookmarkStart w:id="12479" w:name="_Toc106110328"/>
      <w:bookmarkStart w:id="12480" w:name="_Toc113835765"/>
      <w:bookmarkStart w:id="12481" w:name="_Toc120124613"/>
      <w:bookmarkStart w:id="12482" w:name="_Toc209695096"/>
      <w:bookmarkEnd w:id="12467"/>
      <w:r w:rsidRPr="0054226D">
        <w:t>9.</w:t>
      </w:r>
      <w:r>
        <w:t>3.1</w:t>
      </w:r>
      <w:r w:rsidRPr="0054226D">
        <w:t>.</w:t>
      </w:r>
      <w:r>
        <w:t>183</w:t>
      </w:r>
      <w:r w:rsidRPr="0054226D">
        <w:tab/>
      </w:r>
      <w:bookmarkEnd w:id="12468"/>
      <w:bookmarkEnd w:id="12469"/>
      <w:bookmarkEnd w:id="12470"/>
      <w:r>
        <w:t>Relative Time 1900</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83" w:name="_CR9_3_1_184"/>
      <w:bookmarkStart w:id="12484" w:name="_Toc51763872"/>
      <w:bookmarkStart w:id="12485" w:name="_Toc64449042"/>
      <w:bookmarkStart w:id="12486" w:name="_Toc66289701"/>
      <w:bookmarkStart w:id="12487" w:name="_Toc74154814"/>
      <w:bookmarkStart w:id="12488" w:name="_Toc81383558"/>
      <w:bookmarkStart w:id="12489" w:name="_Toc88658191"/>
      <w:bookmarkStart w:id="12490" w:name="_Toc97911103"/>
      <w:bookmarkStart w:id="12491" w:name="_Toc99038863"/>
      <w:bookmarkStart w:id="12492" w:name="_Toc99731126"/>
      <w:bookmarkStart w:id="12493" w:name="_Toc105511257"/>
      <w:bookmarkStart w:id="12494" w:name="_Toc105927789"/>
      <w:bookmarkStart w:id="12495" w:name="_Toc106110329"/>
      <w:bookmarkStart w:id="12496" w:name="_Toc113835766"/>
      <w:bookmarkStart w:id="12497" w:name="_Toc120124614"/>
      <w:bookmarkStart w:id="12498" w:name="_Toc209695097"/>
      <w:bookmarkEnd w:id="12483"/>
      <w:r w:rsidRPr="0054226D">
        <w:t>9.</w:t>
      </w:r>
      <w:r>
        <w:t>3.1</w:t>
      </w:r>
      <w:r w:rsidRPr="0054226D">
        <w:t>.</w:t>
      </w:r>
      <w:r>
        <w:t>184</w:t>
      </w:r>
      <w:r>
        <w:tab/>
        <w:t>Geographical Coordinates</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499" w:name="_CR9_3_1_185"/>
      <w:bookmarkStart w:id="12500" w:name="_Toc51763873"/>
      <w:bookmarkStart w:id="12501" w:name="_Toc64449043"/>
      <w:bookmarkStart w:id="12502" w:name="_Toc66289702"/>
      <w:bookmarkStart w:id="12503" w:name="_Toc74154815"/>
      <w:bookmarkStart w:id="12504" w:name="_Toc81383559"/>
      <w:bookmarkStart w:id="12505" w:name="_Toc88658192"/>
      <w:bookmarkStart w:id="12506" w:name="_Toc97911104"/>
      <w:bookmarkStart w:id="12507" w:name="_Toc99038864"/>
      <w:bookmarkStart w:id="12508" w:name="_Toc99731127"/>
      <w:bookmarkStart w:id="12509" w:name="_Toc105511258"/>
      <w:bookmarkStart w:id="12510" w:name="_Toc105927790"/>
      <w:bookmarkStart w:id="12511" w:name="_Toc106110330"/>
      <w:bookmarkStart w:id="12512" w:name="_Toc113835767"/>
      <w:bookmarkStart w:id="12513" w:name="_Toc120124615"/>
      <w:bookmarkStart w:id="12514" w:name="_Toc209695098"/>
      <w:bookmarkEnd w:id="12499"/>
      <w:r w:rsidRPr="00BF5F64">
        <w:t>9.3.1.</w:t>
      </w:r>
      <w:r>
        <w:t>185</w:t>
      </w:r>
      <w:r w:rsidRPr="00BF5F64">
        <w:tab/>
        <w:t>DL-PRS Resource Coordinates</w:t>
      </w:r>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15" w:name="_CR9_3_1_186"/>
      <w:bookmarkStart w:id="12516" w:name="_Toc51763874"/>
      <w:bookmarkStart w:id="12517" w:name="_Toc64449044"/>
      <w:bookmarkStart w:id="12518" w:name="_Toc66289703"/>
      <w:bookmarkStart w:id="12519" w:name="_Toc74154816"/>
      <w:bookmarkStart w:id="12520" w:name="_Toc81383560"/>
      <w:bookmarkStart w:id="12521" w:name="_Toc88658193"/>
      <w:bookmarkStart w:id="12522" w:name="_Toc97911105"/>
      <w:bookmarkStart w:id="12523" w:name="_Toc99038865"/>
      <w:bookmarkStart w:id="12524" w:name="_Toc99731128"/>
      <w:bookmarkStart w:id="12525" w:name="_Toc105511259"/>
      <w:bookmarkStart w:id="12526" w:name="_Toc105927791"/>
      <w:bookmarkStart w:id="12527" w:name="_Toc106110331"/>
      <w:bookmarkStart w:id="12528" w:name="_Toc113835768"/>
      <w:bookmarkStart w:id="12529" w:name="_Toc120124616"/>
      <w:bookmarkStart w:id="12530" w:name="_Toc209695099"/>
      <w:bookmarkEnd w:id="12515"/>
      <w:r w:rsidRPr="00BF5F64">
        <w:t>9.3.1.</w:t>
      </w:r>
      <w:r>
        <w:t>186</w:t>
      </w:r>
      <w:r w:rsidRPr="00BF5F64">
        <w:tab/>
        <w:t>Relative Geodetic Location</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31" w:name="_CR9_3_1_187"/>
      <w:bookmarkStart w:id="12532" w:name="_Toc51763875"/>
      <w:bookmarkStart w:id="12533" w:name="_Toc64449045"/>
      <w:bookmarkStart w:id="12534" w:name="_Toc66289704"/>
      <w:bookmarkStart w:id="12535" w:name="_Toc74154817"/>
      <w:bookmarkStart w:id="12536" w:name="_Toc81383561"/>
      <w:bookmarkStart w:id="12537" w:name="_Toc88658194"/>
      <w:bookmarkStart w:id="12538" w:name="_Toc97911106"/>
      <w:bookmarkStart w:id="12539" w:name="_Toc99038866"/>
      <w:bookmarkStart w:id="12540" w:name="_Toc99731129"/>
      <w:bookmarkStart w:id="12541" w:name="_Toc105511260"/>
      <w:bookmarkStart w:id="12542" w:name="_Toc105927792"/>
      <w:bookmarkStart w:id="12543" w:name="_Toc106110332"/>
      <w:bookmarkStart w:id="12544" w:name="_Toc113835769"/>
      <w:bookmarkStart w:id="12545" w:name="_Toc120124617"/>
      <w:bookmarkStart w:id="12546" w:name="_Toc209695100"/>
      <w:bookmarkEnd w:id="12531"/>
      <w:r w:rsidRPr="00BF5F64">
        <w:t>9.3.1.</w:t>
      </w:r>
      <w:r>
        <w:t>187</w:t>
      </w:r>
      <w:r>
        <w:tab/>
      </w:r>
      <w:r w:rsidRPr="00142D00">
        <w:t>Relative Cartesian Location</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3E3408B4"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r w:rsidR="00551800">
              <w:rPr>
                <w:noProof/>
              </w:rPr>
              <w:t>...</w:t>
            </w:r>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47" w:name="_CR9_3_1_188"/>
      <w:bookmarkStart w:id="12548" w:name="_Toc51763876"/>
      <w:bookmarkStart w:id="12549" w:name="_Toc64449046"/>
      <w:bookmarkStart w:id="12550" w:name="_Toc66289705"/>
      <w:bookmarkStart w:id="12551" w:name="_Toc74154818"/>
      <w:bookmarkStart w:id="12552" w:name="_Toc81383562"/>
      <w:bookmarkStart w:id="12553" w:name="_Toc88658195"/>
      <w:bookmarkStart w:id="12554" w:name="_Toc97911107"/>
      <w:bookmarkStart w:id="12555" w:name="_Toc99038867"/>
      <w:bookmarkStart w:id="12556" w:name="_Toc99731130"/>
      <w:bookmarkStart w:id="12557" w:name="_Toc105511261"/>
      <w:bookmarkStart w:id="12558" w:name="_Toc105927793"/>
      <w:bookmarkStart w:id="12559" w:name="_Toc106110333"/>
      <w:bookmarkStart w:id="12560" w:name="_Toc113835770"/>
      <w:bookmarkStart w:id="12561" w:name="_Toc120124618"/>
      <w:bookmarkStart w:id="12562" w:name="_Toc209695101"/>
      <w:bookmarkEnd w:id="12547"/>
      <w:r w:rsidRPr="00142D00">
        <w:t>9.3.1.</w:t>
      </w:r>
      <w:r>
        <w:t>188</w:t>
      </w:r>
      <w:r w:rsidRPr="00142D00">
        <w:tab/>
        <w:t>Reference Point</w:t>
      </w:r>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99296B">
            <w:pPr>
              <w:pStyle w:val="TAC"/>
              <w:rPr>
                <w:noProof/>
              </w:rPr>
            </w:pPr>
            <w:r w:rsidRPr="00BE1400">
              <w:rPr>
                <w:noProof/>
              </w:rPr>
              <w:t>-</w:t>
            </w:r>
          </w:p>
        </w:tc>
        <w:tc>
          <w:tcPr>
            <w:tcW w:w="583" w:type="pct"/>
          </w:tcPr>
          <w:p w14:paraId="00F38E41" w14:textId="77777777" w:rsidR="00BE1400" w:rsidRPr="00BE1400" w:rsidRDefault="00BE1400" w:rsidP="0099296B">
            <w:pPr>
              <w:pStyle w:val="TAC"/>
              <w:rPr>
                <w:noProof/>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99296B">
            <w:pPr>
              <w:pStyle w:val="TAC"/>
              <w:rPr>
                <w:noProof/>
              </w:rPr>
            </w:pPr>
          </w:p>
        </w:tc>
        <w:tc>
          <w:tcPr>
            <w:tcW w:w="583" w:type="pct"/>
          </w:tcPr>
          <w:p w14:paraId="76B5C3E8" w14:textId="77777777" w:rsidR="00BE1400" w:rsidRPr="00BE1400" w:rsidRDefault="00BE1400" w:rsidP="0099296B">
            <w:pPr>
              <w:pStyle w:val="TAC"/>
              <w:rPr>
                <w:noProof/>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99296B">
            <w:pPr>
              <w:pStyle w:val="TAC"/>
              <w:rPr>
                <w:noProof/>
              </w:rPr>
            </w:pPr>
            <w:r w:rsidRPr="00BE1400">
              <w:rPr>
                <w:noProof/>
              </w:rPr>
              <w:t>-</w:t>
            </w:r>
          </w:p>
        </w:tc>
        <w:tc>
          <w:tcPr>
            <w:tcW w:w="583" w:type="pct"/>
          </w:tcPr>
          <w:p w14:paraId="000C2606" w14:textId="77777777" w:rsidR="00BE1400" w:rsidRPr="00BE1400" w:rsidRDefault="00BE1400" w:rsidP="0099296B">
            <w:pPr>
              <w:pStyle w:val="TAC"/>
              <w:rPr>
                <w:noProof/>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99296B">
            <w:pPr>
              <w:pStyle w:val="TAC"/>
              <w:rPr>
                <w:noProof/>
              </w:rPr>
            </w:pPr>
          </w:p>
        </w:tc>
        <w:tc>
          <w:tcPr>
            <w:tcW w:w="583" w:type="pct"/>
          </w:tcPr>
          <w:p w14:paraId="13CE218F" w14:textId="77777777" w:rsidR="00BE1400" w:rsidRPr="00BE1400" w:rsidRDefault="00BE1400" w:rsidP="0099296B">
            <w:pPr>
              <w:pStyle w:val="TAC"/>
              <w:rPr>
                <w:noProof/>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99296B">
            <w:pPr>
              <w:pStyle w:val="TAC"/>
              <w:rPr>
                <w:noProof/>
              </w:rPr>
            </w:pPr>
            <w:r w:rsidRPr="00BE1400">
              <w:rPr>
                <w:noProof/>
              </w:rPr>
              <w:t>-</w:t>
            </w:r>
          </w:p>
        </w:tc>
        <w:tc>
          <w:tcPr>
            <w:tcW w:w="583" w:type="pct"/>
          </w:tcPr>
          <w:p w14:paraId="14A108CD" w14:textId="77777777" w:rsidR="00BE1400" w:rsidRPr="00BE1400" w:rsidRDefault="00BE1400" w:rsidP="0099296B">
            <w:pPr>
              <w:pStyle w:val="TAC"/>
              <w:rPr>
                <w:noProof/>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99296B">
            <w:pPr>
              <w:pStyle w:val="TAC"/>
              <w:rPr>
                <w:noProof/>
              </w:rPr>
            </w:pPr>
          </w:p>
        </w:tc>
        <w:tc>
          <w:tcPr>
            <w:tcW w:w="583" w:type="pct"/>
          </w:tcPr>
          <w:p w14:paraId="27290542" w14:textId="77777777" w:rsidR="00BE1400" w:rsidRPr="00BE1400" w:rsidRDefault="00BE1400" w:rsidP="0099296B">
            <w:pPr>
              <w:pStyle w:val="TAC"/>
              <w:rPr>
                <w:noProof/>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99296B">
            <w:pPr>
              <w:pStyle w:val="TAC"/>
              <w:rPr>
                <w:noProof/>
              </w:rPr>
            </w:pPr>
            <w:r w:rsidRPr="00BE1400">
              <w:rPr>
                <w:noProof/>
              </w:rPr>
              <w:t>-</w:t>
            </w:r>
          </w:p>
        </w:tc>
        <w:tc>
          <w:tcPr>
            <w:tcW w:w="583" w:type="pct"/>
          </w:tcPr>
          <w:p w14:paraId="468389F1" w14:textId="77777777" w:rsidR="00BE1400" w:rsidRPr="00BE1400" w:rsidRDefault="00BE1400" w:rsidP="0099296B">
            <w:pPr>
              <w:pStyle w:val="TAC"/>
              <w:rPr>
                <w:noProof/>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99296B">
            <w:pPr>
              <w:pStyle w:val="TAC"/>
              <w:rPr>
                <w:noProof/>
              </w:rPr>
            </w:pPr>
            <w:r w:rsidRPr="00BE1400">
              <w:rPr>
                <w:noProof/>
              </w:rPr>
              <w:t>YES</w:t>
            </w:r>
          </w:p>
        </w:tc>
        <w:tc>
          <w:tcPr>
            <w:tcW w:w="583" w:type="pct"/>
          </w:tcPr>
          <w:p w14:paraId="62BDF42D" w14:textId="708A3709" w:rsidR="00BE1400" w:rsidRPr="00BE1400" w:rsidRDefault="00BE1400" w:rsidP="0099296B">
            <w:pPr>
              <w:pStyle w:val="TAC"/>
              <w:rPr>
                <w:noProof/>
              </w:rPr>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99296B">
            <w:pPr>
              <w:pStyle w:val="TAC"/>
              <w:rPr>
                <w:noProof/>
              </w:rPr>
            </w:pPr>
            <w:r w:rsidRPr="00BE1400">
              <w:rPr>
                <w:noProof/>
              </w:rPr>
              <w:t>-</w:t>
            </w:r>
          </w:p>
        </w:tc>
        <w:tc>
          <w:tcPr>
            <w:tcW w:w="583" w:type="pct"/>
          </w:tcPr>
          <w:p w14:paraId="2EA0C582" w14:textId="77777777" w:rsidR="00BE1400" w:rsidRPr="00BE1400" w:rsidRDefault="00BE1400" w:rsidP="0099296B">
            <w:pPr>
              <w:pStyle w:val="TAC"/>
              <w:rPr>
                <w:noProof/>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99296B">
            <w:pPr>
              <w:pStyle w:val="TAC"/>
              <w:rPr>
                <w:noProof/>
              </w:rPr>
            </w:pPr>
            <w:r w:rsidRPr="00BE1400">
              <w:rPr>
                <w:noProof/>
              </w:rPr>
              <w:t>-</w:t>
            </w:r>
          </w:p>
        </w:tc>
        <w:tc>
          <w:tcPr>
            <w:tcW w:w="583" w:type="pct"/>
          </w:tcPr>
          <w:p w14:paraId="5000B2D9" w14:textId="77777777" w:rsidR="00BE1400" w:rsidRPr="00BE1400" w:rsidRDefault="00BE1400" w:rsidP="0099296B">
            <w:pPr>
              <w:pStyle w:val="TAC"/>
              <w:rPr>
                <w:noProof/>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99296B">
            <w:pPr>
              <w:pStyle w:val="TAC"/>
              <w:rPr>
                <w:noProof/>
              </w:rPr>
            </w:pPr>
            <w:r w:rsidRPr="00BE1400">
              <w:rPr>
                <w:noProof/>
              </w:rPr>
              <w:t>-</w:t>
            </w:r>
          </w:p>
        </w:tc>
        <w:tc>
          <w:tcPr>
            <w:tcW w:w="583" w:type="pct"/>
          </w:tcPr>
          <w:p w14:paraId="0AB22714" w14:textId="77777777" w:rsidR="00BE1400" w:rsidRPr="00BE1400" w:rsidRDefault="00BE1400" w:rsidP="0099296B">
            <w:pPr>
              <w:pStyle w:val="TAC"/>
              <w:rPr>
                <w:noProof/>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63" w:name="_CR9_3_1_189"/>
      <w:bookmarkStart w:id="12564" w:name="_Toc51763877"/>
      <w:bookmarkStart w:id="12565" w:name="_Toc64449047"/>
      <w:bookmarkStart w:id="12566" w:name="_Toc66289706"/>
      <w:bookmarkStart w:id="12567" w:name="_Toc74154819"/>
      <w:bookmarkStart w:id="12568" w:name="_Toc81383563"/>
      <w:bookmarkStart w:id="12569" w:name="_Toc88658196"/>
      <w:bookmarkStart w:id="12570" w:name="_Toc97911108"/>
      <w:bookmarkStart w:id="12571" w:name="_Toc99038868"/>
      <w:bookmarkStart w:id="12572" w:name="_Toc99731131"/>
      <w:bookmarkStart w:id="12573" w:name="_Toc105511262"/>
      <w:bookmarkStart w:id="12574" w:name="_Toc105927794"/>
      <w:bookmarkStart w:id="12575" w:name="_Toc106110334"/>
      <w:bookmarkStart w:id="12576" w:name="_Toc113835771"/>
      <w:bookmarkStart w:id="12577" w:name="_Toc120124619"/>
      <w:bookmarkStart w:id="12578" w:name="_Toc209695102"/>
      <w:bookmarkEnd w:id="12563"/>
      <w:r w:rsidRPr="00142D00">
        <w:t>9.3.1.</w:t>
      </w:r>
      <w:r>
        <w:t>189</w:t>
      </w:r>
      <w:r w:rsidRPr="00142D00">
        <w:tab/>
        <w:t>Location Uncertainty</w:t>
      </w:r>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79" w:name="_CR9_3_1_190"/>
      <w:bookmarkStart w:id="12580" w:name="_Toc51763878"/>
      <w:bookmarkStart w:id="12581" w:name="_Toc64449048"/>
      <w:bookmarkStart w:id="12582" w:name="_Toc66289707"/>
      <w:bookmarkStart w:id="12583" w:name="_Toc74154820"/>
      <w:bookmarkStart w:id="12584" w:name="_Toc81383564"/>
      <w:bookmarkStart w:id="12585" w:name="_Toc88658197"/>
      <w:bookmarkStart w:id="12586" w:name="_Toc97911109"/>
      <w:bookmarkStart w:id="12587" w:name="_Toc99038869"/>
      <w:bookmarkStart w:id="12588" w:name="_Toc99731132"/>
      <w:bookmarkStart w:id="12589" w:name="_Toc105511263"/>
      <w:bookmarkStart w:id="12590" w:name="_Toc105927795"/>
      <w:bookmarkStart w:id="12591" w:name="_Toc106110335"/>
      <w:bookmarkStart w:id="12592" w:name="_Toc113835772"/>
      <w:bookmarkStart w:id="12593" w:name="_Toc120124620"/>
      <w:bookmarkStart w:id="12594" w:name="_Toc209695103"/>
      <w:bookmarkEnd w:id="12579"/>
      <w:r w:rsidRPr="002571EA">
        <w:t>9.</w:t>
      </w:r>
      <w:r>
        <w:t>3.1</w:t>
      </w:r>
      <w:r w:rsidRPr="002571EA">
        <w:t>.</w:t>
      </w:r>
      <w:r>
        <w:t>190</w:t>
      </w:r>
      <w:r w:rsidRPr="002571EA">
        <w:tab/>
      </w:r>
      <w:r w:rsidRPr="009D5CDA">
        <w:t>NG-RAN High Accuracy Access Point Position</w:t>
      </w:r>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95" w:name="_CR9_3_1_191"/>
      <w:bookmarkStart w:id="12596" w:name="_Toc51763879"/>
      <w:bookmarkStart w:id="12597" w:name="_Toc64449049"/>
      <w:bookmarkStart w:id="12598" w:name="_Toc66289708"/>
      <w:bookmarkStart w:id="12599" w:name="_Toc74154821"/>
      <w:bookmarkStart w:id="12600" w:name="_Toc81383565"/>
      <w:bookmarkStart w:id="12601" w:name="_Toc88658198"/>
      <w:bookmarkStart w:id="12602" w:name="_Toc97911110"/>
      <w:bookmarkStart w:id="12603" w:name="_Toc99038870"/>
      <w:bookmarkStart w:id="12604" w:name="_Toc99731133"/>
      <w:bookmarkStart w:id="12605" w:name="_Toc105511264"/>
      <w:bookmarkStart w:id="12606" w:name="_Toc105927796"/>
      <w:bookmarkStart w:id="12607" w:name="_Toc106110336"/>
      <w:bookmarkStart w:id="12608" w:name="_Toc113835773"/>
      <w:bookmarkStart w:id="12609" w:name="_Toc120124621"/>
      <w:bookmarkStart w:id="12610" w:name="_Toc209695104"/>
      <w:bookmarkEnd w:id="12595"/>
      <w:r w:rsidRPr="00341EEC">
        <w:t>9.</w:t>
      </w:r>
      <w:r>
        <w:t>3</w:t>
      </w:r>
      <w:r w:rsidRPr="00341EEC">
        <w:t>.</w:t>
      </w:r>
      <w:r>
        <w:t>1.191</w:t>
      </w:r>
      <w:r w:rsidRPr="00341EEC">
        <w:tab/>
        <w:t>Positioning Broadcast Cells</w:t>
      </w:r>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11" w:name="_CR9_3_1_192"/>
      <w:bookmarkStart w:id="12612" w:name="_Toc51763880"/>
      <w:bookmarkStart w:id="12613" w:name="_Toc64449050"/>
      <w:bookmarkStart w:id="12614" w:name="_Toc66289709"/>
      <w:bookmarkStart w:id="12615" w:name="_Toc74154822"/>
      <w:bookmarkStart w:id="12616" w:name="_Toc81383566"/>
      <w:bookmarkStart w:id="12617" w:name="_Toc88658199"/>
      <w:bookmarkStart w:id="12618" w:name="_Toc97911111"/>
      <w:bookmarkStart w:id="12619" w:name="_Toc99038871"/>
      <w:bookmarkStart w:id="12620" w:name="_Toc99731134"/>
      <w:bookmarkStart w:id="12621" w:name="_Toc105511265"/>
      <w:bookmarkStart w:id="12622" w:name="_Toc105927797"/>
      <w:bookmarkStart w:id="12623" w:name="_Toc106110337"/>
      <w:bookmarkStart w:id="12624" w:name="_Toc113835774"/>
      <w:bookmarkStart w:id="12625" w:name="_Toc120124622"/>
      <w:bookmarkStart w:id="12626" w:name="_Toc209695105"/>
      <w:bookmarkEnd w:id="12611"/>
      <w:r w:rsidRPr="00853850">
        <w:t>9.3.1.</w:t>
      </w:r>
      <w:r>
        <w:t>192</w:t>
      </w:r>
      <w:r w:rsidRPr="00853850">
        <w:tab/>
        <w:t>SRS Configuration</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99296B">
            <w:pPr>
              <w:pStyle w:val="TAC"/>
            </w:pPr>
            <w:r w:rsidRPr="00DA3BB5">
              <w:rPr>
                <w:rFonts w:eastAsia="Malgun Gothic" w:hint="eastAsia"/>
                <w:lang w:eastAsia="zh-CN"/>
              </w:rPr>
              <w:t>-</w:t>
            </w:r>
          </w:p>
        </w:tc>
        <w:tc>
          <w:tcPr>
            <w:tcW w:w="1080" w:type="dxa"/>
          </w:tcPr>
          <w:p w14:paraId="621800C7" w14:textId="77777777" w:rsidR="002E5729" w:rsidRPr="00460FB4" w:rsidRDefault="002E5729" w:rsidP="0099296B">
            <w:pPr>
              <w:pStyle w:val="TAC"/>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99296B">
            <w:pPr>
              <w:pStyle w:val="TAC"/>
            </w:pPr>
            <w:r w:rsidRPr="00DA3BB5">
              <w:rPr>
                <w:rFonts w:eastAsia="Malgun Gothic" w:hint="eastAsia"/>
                <w:lang w:eastAsia="zh-CN"/>
              </w:rPr>
              <w:t>-</w:t>
            </w:r>
          </w:p>
        </w:tc>
        <w:tc>
          <w:tcPr>
            <w:tcW w:w="1080" w:type="dxa"/>
          </w:tcPr>
          <w:p w14:paraId="2DD6E848" w14:textId="77777777" w:rsidR="002E5729" w:rsidRPr="00340015" w:rsidRDefault="002E5729" w:rsidP="0099296B">
            <w:pPr>
              <w:pStyle w:val="TAC"/>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99296B">
            <w:pPr>
              <w:pStyle w:val="TAC"/>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99296B">
            <w:pPr>
              <w:pStyle w:val="TAC"/>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D3EBC20" w:rsidR="002E5729" w:rsidRPr="00BB239F" w:rsidRDefault="002E5729" w:rsidP="002E5729">
            <w:pPr>
              <w:pStyle w:val="TAL"/>
              <w:keepNext w:val="0"/>
              <w:keepLines w:val="0"/>
              <w:widowControl w:val="0"/>
            </w:pPr>
            <w:r w:rsidRPr="00504F3B">
              <w:rPr>
                <w:noProof/>
              </w:rPr>
              <w:t>INTEGER(0..2199,</w:t>
            </w:r>
            <w:r w:rsidR="00BC7C0D">
              <w:rPr>
                <w:noProof/>
              </w:rPr>
              <w:t>...</w:t>
            </w:r>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99296B">
            <w:pPr>
              <w:pStyle w:val="TAC"/>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99296B">
            <w:pPr>
              <w:pStyle w:val="TAC"/>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1AC4168E"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99296B">
            <w:pPr>
              <w:pStyle w:val="TAC"/>
            </w:pPr>
            <w:r w:rsidRPr="00DA3BB5">
              <w:rPr>
                <w:rFonts w:eastAsia="Malgun Gothic" w:hint="eastAsia"/>
                <w:lang w:eastAsia="zh-CN"/>
              </w:rPr>
              <w:t>-</w:t>
            </w:r>
          </w:p>
        </w:tc>
        <w:tc>
          <w:tcPr>
            <w:tcW w:w="1080" w:type="dxa"/>
          </w:tcPr>
          <w:p w14:paraId="694002D7" w14:textId="77777777" w:rsidR="002E5729" w:rsidRPr="00460FB4" w:rsidRDefault="002E5729" w:rsidP="0099296B">
            <w:pPr>
              <w:pStyle w:val="TAC"/>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6FA21409"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r w:rsidR="00BC7C0D">
              <w:rPr>
                <w:noProof/>
                <w:lang w:eastAsia="zh-CN"/>
              </w:rPr>
              <w:t>...</w:t>
            </w:r>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99296B">
            <w:pPr>
              <w:pStyle w:val="TAC"/>
            </w:pPr>
            <w:r w:rsidRPr="00DA3BB5">
              <w:rPr>
                <w:rFonts w:eastAsia="Malgun Gothic" w:hint="eastAsia"/>
                <w:lang w:eastAsia="zh-CN"/>
              </w:rPr>
              <w:t>-</w:t>
            </w:r>
          </w:p>
        </w:tc>
        <w:tc>
          <w:tcPr>
            <w:tcW w:w="1080" w:type="dxa"/>
          </w:tcPr>
          <w:p w14:paraId="0221360B" w14:textId="77777777" w:rsidR="002E5729" w:rsidRPr="00460FB4" w:rsidRDefault="002E5729" w:rsidP="0099296B">
            <w:pPr>
              <w:pStyle w:val="TAC"/>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99296B">
            <w:pPr>
              <w:pStyle w:val="TAC"/>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99296B">
            <w:pPr>
              <w:pStyle w:val="TAC"/>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37E77DEE" w:rsidR="002E5729" w:rsidRPr="00BB239F" w:rsidRDefault="002E5729" w:rsidP="002E5729">
            <w:pPr>
              <w:pStyle w:val="TAL"/>
              <w:keepNext w:val="0"/>
              <w:keepLines w:val="0"/>
              <w:widowControl w:val="0"/>
            </w:pPr>
            <w:r w:rsidRPr="00504F3B">
              <w:rPr>
                <w:szCs w:val="18"/>
                <w:lang w:eastAsia="zh-CN"/>
              </w:rPr>
              <w:t>INTEGER(0..37949,</w:t>
            </w:r>
            <w:r w:rsidR="00BC7C0D">
              <w:rPr>
                <w:szCs w:val="18"/>
                <w:lang w:eastAsia="zh-CN"/>
              </w:rPr>
              <w:t>...</w:t>
            </w:r>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99296B">
            <w:pPr>
              <w:pStyle w:val="TAC"/>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99296B">
            <w:pPr>
              <w:pStyle w:val="TAC"/>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46D6D33A"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99296B">
            <w:pPr>
              <w:pStyle w:val="TAC"/>
            </w:pPr>
            <w:r w:rsidRPr="00DA3BB5">
              <w:rPr>
                <w:rFonts w:eastAsia="Malgun Gothic" w:hint="eastAsia"/>
                <w:lang w:eastAsia="zh-CN"/>
              </w:rPr>
              <w:t>-</w:t>
            </w:r>
          </w:p>
        </w:tc>
        <w:tc>
          <w:tcPr>
            <w:tcW w:w="1080" w:type="dxa"/>
          </w:tcPr>
          <w:p w14:paraId="2C910A7E" w14:textId="77777777" w:rsidR="002E5729" w:rsidRPr="00460FB4" w:rsidRDefault="002E5729" w:rsidP="0099296B">
            <w:pPr>
              <w:pStyle w:val="TAC"/>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99296B">
            <w:pPr>
              <w:pStyle w:val="TAC"/>
            </w:pPr>
            <w:r w:rsidRPr="00DA3BB5">
              <w:rPr>
                <w:rFonts w:eastAsia="Malgun Gothic" w:hint="eastAsia"/>
                <w:lang w:eastAsia="zh-CN"/>
              </w:rPr>
              <w:t>-</w:t>
            </w:r>
          </w:p>
        </w:tc>
        <w:tc>
          <w:tcPr>
            <w:tcW w:w="1080" w:type="dxa"/>
          </w:tcPr>
          <w:p w14:paraId="1F71214D" w14:textId="77777777" w:rsidR="002E5729" w:rsidRPr="00460FB4" w:rsidRDefault="002E5729" w:rsidP="0099296B">
            <w:pPr>
              <w:pStyle w:val="TAC"/>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3A7221A7" w:rsidR="002E5729" w:rsidRPr="00BB239F" w:rsidRDefault="002E5729" w:rsidP="002E5729">
            <w:pPr>
              <w:pStyle w:val="TAL"/>
              <w:keepNext w:val="0"/>
              <w:keepLines w:val="0"/>
              <w:widowControl w:val="0"/>
            </w:pPr>
            <w:r w:rsidRPr="00504F3B">
              <w:rPr>
                <w:noProof/>
                <w:lang w:eastAsia="zh-CN"/>
              </w:rPr>
              <w:t>INTEGER(0..3301,</w:t>
            </w:r>
            <w:r w:rsidR="00BC7C0D">
              <w:rPr>
                <w:noProof/>
                <w:lang w:eastAsia="zh-CN"/>
              </w:rPr>
              <w:t>...</w:t>
            </w:r>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99296B">
            <w:pPr>
              <w:pStyle w:val="TAC"/>
            </w:pPr>
            <w:r w:rsidRPr="00DA3BB5">
              <w:rPr>
                <w:rFonts w:eastAsia="Malgun Gothic" w:hint="eastAsia"/>
                <w:lang w:eastAsia="zh-CN"/>
              </w:rPr>
              <w:t>-</w:t>
            </w:r>
          </w:p>
        </w:tc>
        <w:tc>
          <w:tcPr>
            <w:tcW w:w="1080" w:type="dxa"/>
          </w:tcPr>
          <w:p w14:paraId="4089FAFE" w14:textId="77777777" w:rsidR="002E5729" w:rsidRPr="00460FB4" w:rsidRDefault="002E5729" w:rsidP="0099296B">
            <w:pPr>
              <w:pStyle w:val="TAC"/>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4781C561" w:rsidR="002E5729" w:rsidRPr="00BB239F" w:rsidRDefault="002E5729" w:rsidP="002E5729">
            <w:pPr>
              <w:pStyle w:val="TAL"/>
              <w:keepNext w:val="0"/>
              <w:keepLines w:val="0"/>
              <w:widowControl w:val="0"/>
            </w:pPr>
            <w:r w:rsidRPr="00504F3B">
              <w:rPr>
                <w:noProof/>
                <w:lang w:eastAsia="zh-CN"/>
              </w:rPr>
              <w:t>ENUMERATED(true,</w:t>
            </w:r>
            <w:r w:rsidR="00BC7C0D">
              <w:rPr>
                <w:noProof/>
                <w:lang w:eastAsia="zh-CN"/>
              </w:rPr>
              <w:t>...</w:t>
            </w:r>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99296B">
            <w:pPr>
              <w:pStyle w:val="TAC"/>
            </w:pPr>
            <w:r w:rsidRPr="00DA3BB5">
              <w:rPr>
                <w:rFonts w:eastAsia="Malgun Gothic" w:hint="eastAsia"/>
                <w:lang w:eastAsia="zh-CN"/>
              </w:rPr>
              <w:t>-</w:t>
            </w:r>
          </w:p>
        </w:tc>
        <w:tc>
          <w:tcPr>
            <w:tcW w:w="1080" w:type="dxa"/>
          </w:tcPr>
          <w:p w14:paraId="00C461AA" w14:textId="77777777" w:rsidR="002E5729" w:rsidRPr="00460FB4" w:rsidRDefault="002E5729" w:rsidP="0099296B">
            <w:pPr>
              <w:pStyle w:val="TAC"/>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99296B">
            <w:pPr>
              <w:pStyle w:val="TAC"/>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99296B">
            <w:pPr>
              <w:pStyle w:val="TAC"/>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99296B">
            <w:pPr>
              <w:pStyle w:val="TAC"/>
            </w:pPr>
            <w:r w:rsidRPr="00DA3BB5">
              <w:rPr>
                <w:rFonts w:eastAsia="Malgun Gothic" w:hint="eastAsia"/>
                <w:lang w:eastAsia="zh-CN"/>
              </w:rPr>
              <w:t>-</w:t>
            </w:r>
          </w:p>
        </w:tc>
        <w:tc>
          <w:tcPr>
            <w:tcW w:w="1080" w:type="dxa"/>
          </w:tcPr>
          <w:p w14:paraId="29014609" w14:textId="77777777" w:rsidR="002E5729" w:rsidRPr="00460FB4" w:rsidRDefault="002E5729" w:rsidP="0099296B">
            <w:pPr>
              <w:pStyle w:val="TAC"/>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99296B">
            <w:pPr>
              <w:pStyle w:val="TAC"/>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99296B">
            <w:pPr>
              <w:pStyle w:val="TAC"/>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99296B">
            <w:pPr>
              <w:pStyle w:val="TAC"/>
            </w:pPr>
            <w:r w:rsidRPr="00DA3BB5">
              <w:rPr>
                <w:rFonts w:eastAsia="Malgun Gothic" w:hint="eastAsia"/>
                <w:lang w:eastAsia="zh-CN"/>
              </w:rPr>
              <w:t>-</w:t>
            </w:r>
          </w:p>
        </w:tc>
        <w:tc>
          <w:tcPr>
            <w:tcW w:w="1080" w:type="dxa"/>
          </w:tcPr>
          <w:p w14:paraId="2BE19582" w14:textId="77777777" w:rsidR="002E5729" w:rsidRPr="00460FB4" w:rsidRDefault="002E5729" w:rsidP="0099296B">
            <w:pPr>
              <w:pStyle w:val="TAC"/>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99296B">
            <w:pPr>
              <w:pStyle w:val="TAC"/>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99296B">
            <w:pPr>
              <w:pStyle w:val="TAC"/>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99296B">
            <w:pPr>
              <w:pStyle w:val="TAC"/>
            </w:pPr>
            <w:r w:rsidRPr="00DA3BB5">
              <w:rPr>
                <w:rFonts w:eastAsia="Malgun Gothic" w:hint="eastAsia"/>
                <w:lang w:eastAsia="zh-CN"/>
              </w:rPr>
              <w:t>-</w:t>
            </w:r>
          </w:p>
        </w:tc>
        <w:tc>
          <w:tcPr>
            <w:tcW w:w="1080" w:type="dxa"/>
          </w:tcPr>
          <w:p w14:paraId="1CB1EE82" w14:textId="77777777" w:rsidR="002E5729" w:rsidRPr="00460FB4" w:rsidRDefault="002E5729" w:rsidP="0099296B">
            <w:pPr>
              <w:pStyle w:val="TAC"/>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99296B">
            <w:pPr>
              <w:pStyle w:val="TAC"/>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99296B">
            <w:pPr>
              <w:pStyle w:val="TAC"/>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99296B">
            <w:pPr>
              <w:pStyle w:val="TAC"/>
            </w:pPr>
            <w:r w:rsidRPr="00DA3BB5">
              <w:rPr>
                <w:rFonts w:eastAsia="Malgun Gothic" w:hint="eastAsia"/>
                <w:lang w:eastAsia="zh-CN"/>
              </w:rPr>
              <w:t>-</w:t>
            </w:r>
          </w:p>
        </w:tc>
        <w:tc>
          <w:tcPr>
            <w:tcW w:w="1080" w:type="dxa"/>
          </w:tcPr>
          <w:p w14:paraId="7B2EF276" w14:textId="77777777" w:rsidR="002E5729" w:rsidRPr="00460FB4" w:rsidRDefault="002E5729" w:rsidP="0099296B">
            <w:pPr>
              <w:pStyle w:val="TAC"/>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99296B">
            <w:pPr>
              <w:pStyle w:val="TAC"/>
              <w:rPr>
                <w:i/>
                <w:iCs/>
              </w:rPr>
            </w:pPr>
            <w:r w:rsidRPr="00DA3BB5">
              <w:rPr>
                <w:rFonts w:eastAsia="Malgun Gothic" w:hint="eastAsia"/>
                <w:lang w:eastAsia="zh-CN"/>
              </w:rPr>
              <w:t>-</w:t>
            </w:r>
          </w:p>
        </w:tc>
        <w:tc>
          <w:tcPr>
            <w:tcW w:w="1080" w:type="dxa"/>
          </w:tcPr>
          <w:p w14:paraId="1AD47D37" w14:textId="77777777" w:rsidR="002E5729" w:rsidRPr="00340015" w:rsidRDefault="002E5729" w:rsidP="0099296B">
            <w:pPr>
              <w:pStyle w:val="TAC"/>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99296B">
            <w:pPr>
              <w:pStyle w:val="TAC"/>
            </w:pPr>
            <w:r w:rsidRPr="00DA3BB5">
              <w:rPr>
                <w:rFonts w:eastAsia="Malgun Gothic" w:hint="eastAsia"/>
                <w:lang w:eastAsia="zh-CN"/>
              </w:rPr>
              <w:t>-</w:t>
            </w:r>
          </w:p>
        </w:tc>
        <w:tc>
          <w:tcPr>
            <w:tcW w:w="1080" w:type="dxa"/>
          </w:tcPr>
          <w:p w14:paraId="4A8A636D" w14:textId="77777777" w:rsidR="002E5729" w:rsidRPr="00504F3B" w:rsidRDefault="002E5729" w:rsidP="0099296B">
            <w:pPr>
              <w:pStyle w:val="TAC"/>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99296B">
            <w:pPr>
              <w:pStyle w:val="TAC"/>
              <w:rPr>
                <w:rFonts w:eastAsia="Malgun Gothic"/>
              </w:rPr>
            </w:pPr>
            <w:r w:rsidRPr="009F58F3">
              <w:rPr>
                <w:rFonts w:eastAsia="Malgun Gothic"/>
              </w:rPr>
              <w:t>YES</w:t>
            </w:r>
          </w:p>
        </w:tc>
        <w:tc>
          <w:tcPr>
            <w:tcW w:w="1080" w:type="dxa"/>
          </w:tcPr>
          <w:p w14:paraId="57437C36" w14:textId="5D3363F3" w:rsidR="002E5729" w:rsidRPr="009F58F3" w:rsidRDefault="002E5729" w:rsidP="0099296B">
            <w:pPr>
              <w:pStyle w:val="TAC"/>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27" w:name="_CR9_3_1_193"/>
      <w:bookmarkStart w:id="12628" w:name="_Hlk138021245"/>
      <w:bookmarkStart w:id="12629" w:name="_Toc51763881"/>
      <w:bookmarkStart w:id="12630" w:name="_Toc64449051"/>
      <w:bookmarkStart w:id="12631" w:name="_Toc66289710"/>
      <w:bookmarkStart w:id="12632" w:name="_Toc74154823"/>
      <w:bookmarkStart w:id="12633" w:name="_Toc81383567"/>
      <w:bookmarkStart w:id="12634" w:name="_Toc88658200"/>
      <w:bookmarkStart w:id="12635" w:name="_Toc97911112"/>
      <w:bookmarkStart w:id="12636" w:name="_Toc99038872"/>
      <w:bookmarkStart w:id="12637" w:name="_Toc99731135"/>
      <w:bookmarkStart w:id="12638" w:name="_Toc105511266"/>
      <w:bookmarkStart w:id="12639" w:name="_Toc105927798"/>
      <w:bookmarkStart w:id="12640" w:name="_Toc106110338"/>
      <w:bookmarkStart w:id="12641" w:name="_Toc113835775"/>
      <w:bookmarkStart w:id="12642" w:name="_Toc120124623"/>
      <w:bookmarkStart w:id="12643" w:name="_Toc209695106"/>
      <w:bookmarkEnd w:id="12627"/>
      <w:r w:rsidRPr="00BB239F">
        <w:t>9.3.1.</w:t>
      </w:r>
      <w:r>
        <w:t>193</w:t>
      </w:r>
      <w:bookmarkEnd w:id="12628"/>
      <w:r w:rsidRPr="00BB239F">
        <w:tab/>
        <w:t>SRS Resource</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6B841D31" w14:textId="77777777" w:rsidR="00E50798" w:rsidRPr="006602E8" w:rsidRDefault="00E50798" w:rsidP="00E50798">
      <w:pPr>
        <w:widowControl w:val="0"/>
      </w:pPr>
      <w:bookmarkStart w:id="12644" w:name="_Toc51763882"/>
      <w:bookmarkStart w:id="12645" w:name="_Toc64449052"/>
      <w:bookmarkStart w:id="12646" w:name="_Toc66289711"/>
      <w:bookmarkStart w:id="12647" w:name="_Toc74154824"/>
      <w:bookmarkStart w:id="12648" w:name="_Toc81383568"/>
      <w:bookmarkStart w:id="12649" w:name="_Toc88658201"/>
      <w:bookmarkStart w:id="12650" w:name="_Toc97911113"/>
      <w:bookmarkStart w:id="12651" w:name="_Toc99038873"/>
      <w:bookmarkStart w:id="12652" w:name="_Toc99731136"/>
      <w:bookmarkStart w:id="12653" w:name="_Toc105511267"/>
      <w:bookmarkStart w:id="12654" w:name="_Toc105927799"/>
      <w:bookmarkStart w:id="12655" w:name="_Toc106110339"/>
      <w:bookmarkStart w:id="12656" w:name="_Toc113835776"/>
      <w:bookmarkStart w:id="12657"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587DFF8A"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74C14126"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34ED3DD9"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0C6A8F2B"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6F031639" w:rsidR="00E50798" w:rsidRPr="006602E8" w:rsidRDefault="00E50798" w:rsidP="007F5078">
            <w:pPr>
              <w:pStyle w:val="TAL"/>
              <w:keepNext w:val="0"/>
              <w:keepLines w:val="0"/>
              <w:widowControl w:val="0"/>
              <w:rPr>
                <w:lang w:eastAsia="zh-CN"/>
              </w:rPr>
            </w:pPr>
            <w:r w:rsidRPr="006602E8">
              <w:rPr>
                <w:lang w:eastAsia="zh-CN"/>
              </w:rPr>
              <w:t>ENUMERATED(true,</w:t>
            </w:r>
            <w:r w:rsidR="00BC7C0D">
              <w:rPr>
                <w:lang w:eastAsia="zh-CN"/>
              </w:rPr>
              <w:t>...</w:t>
            </w:r>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64786BFC"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r w:rsidR="00BC7C0D">
              <w:rPr>
                <w:lang w:eastAsia="zh-CN"/>
              </w:rPr>
              <w:t>...</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7AD3964F"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r w:rsidR="00BC7C0D">
              <w:rPr>
                <w:lang w:eastAsia="zh-CN"/>
              </w:rPr>
              <w:t>...</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58" w:name="_CR9_3_1_194"/>
      <w:bookmarkStart w:id="12659" w:name="_Toc209695107"/>
      <w:bookmarkEnd w:id="12658"/>
      <w:r w:rsidRPr="00BB239F">
        <w:t>9.3.1.</w:t>
      </w:r>
      <w:r>
        <w:t>194</w:t>
      </w:r>
      <w:r w:rsidRPr="00BB239F">
        <w:tab/>
        <w:t>Positioning SRS Resource</w:t>
      </w:r>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9"/>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223A46E4" w:rsidR="00E50798" w:rsidRPr="00BB239F" w:rsidRDefault="00E50798" w:rsidP="007F5078">
            <w:pPr>
              <w:pStyle w:val="TAL"/>
              <w:keepNext w:val="0"/>
              <w:keepLines w:val="0"/>
              <w:widowControl w:val="0"/>
              <w:rPr>
                <w:lang w:eastAsia="zh-CN"/>
              </w:rPr>
            </w:pPr>
            <w:r w:rsidRPr="00AD6467">
              <w:t>INTEGER(0..81919,</w:t>
            </w:r>
            <w:r w:rsidR="00BC7C0D">
              <w:t>...</w:t>
            </w:r>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30BE6BC6" w:rsidR="008445BA" w:rsidRPr="00BB239F" w:rsidRDefault="008445BA" w:rsidP="008445BA">
            <w:pPr>
              <w:pStyle w:val="TAL"/>
              <w:keepNext w:val="0"/>
              <w:keepLines w:val="0"/>
              <w:widowControl w:val="0"/>
              <w:rPr>
                <w:lang w:eastAsia="zh-CN"/>
              </w:rPr>
            </w:pPr>
            <w:r w:rsidRPr="00AD6467">
              <w:t>INTEGER(0..81919,</w:t>
            </w:r>
            <w:r w:rsidR="00BC7C0D">
              <w:t>...</w:t>
            </w:r>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60" w:name="_CR9_3_1_195"/>
      <w:bookmarkStart w:id="12661" w:name="_Toc47618339"/>
      <w:bookmarkStart w:id="12662" w:name="_Toc47618675"/>
      <w:bookmarkStart w:id="12663" w:name="_Toc47618870"/>
      <w:bookmarkStart w:id="12664" w:name="_Toc47620093"/>
      <w:bookmarkStart w:id="12665" w:name="_Toc51763883"/>
      <w:bookmarkStart w:id="12666" w:name="_Toc64449053"/>
      <w:bookmarkStart w:id="12667" w:name="_Toc66289712"/>
      <w:bookmarkStart w:id="12668" w:name="_Toc74154825"/>
      <w:bookmarkStart w:id="12669" w:name="_Toc81383569"/>
      <w:bookmarkStart w:id="12670" w:name="_Toc88658202"/>
      <w:bookmarkStart w:id="12671" w:name="_Toc97911114"/>
      <w:bookmarkStart w:id="12672" w:name="_Toc99038874"/>
      <w:bookmarkStart w:id="12673" w:name="_Toc99731137"/>
      <w:bookmarkStart w:id="12674" w:name="_Toc105511268"/>
      <w:bookmarkStart w:id="12675" w:name="_Toc105927800"/>
      <w:bookmarkStart w:id="12676" w:name="_Toc106110340"/>
      <w:bookmarkStart w:id="12677" w:name="_Toc113835777"/>
      <w:bookmarkStart w:id="12678" w:name="_Toc120124625"/>
      <w:bookmarkStart w:id="12679" w:name="_Toc209695108"/>
      <w:bookmarkEnd w:id="12660"/>
      <w:r w:rsidRPr="00504F3B">
        <w:t>9.</w:t>
      </w:r>
      <w:r>
        <w:t>3</w:t>
      </w:r>
      <w:r w:rsidRPr="00504F3B">
        <w:t>.</w:t>
      </w:r>
      <w:r>
        <w:t>1.195</w:t>
      </w:r>
      <w:r w:rsidRPr="00504F3B">
        <w:tab/>
        <w:t>SRS Resource Set</w:t>
      </w:r>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143967B2"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794BC631"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80" w:name="_CR9_3_1_196"/>
      <w:bookmarkStart w:id="12681" w:name="_Toc47618340"/>
      <w:bookmarkStart w:id="12682" w:name="_Toc47618676"/>
      <w:bookmarkStart w:id="12683" w:name="_Toc47618871"/>
      <w:bookmarkStart w:id="12684" w:name="_Toc47620094"/>
      <w:bookmarkStart w:id="12685" w:name="_Toc51763884"/>
      <w:bookmarkStart w:id="12686" w:name="_Toc64449054"/>
      <w:bookmarkStart w:id="12687" w:name="_Toc66289713"/>
      <w:bookmarkStart w:id="12688" w:name="_Toc74154826"/>
      <w:bookmarkStart w:id="12689" w:name="_Toc81383570"/>
      <w:bookmarkStart w:id="12690" w:name="_Toc88658203"/>
      <w:bookmarkStart w:id="12691" w:name="_Toc97911115"/>
      <w:bookmarkStart w:id="12692" w:name="_Toc99038875"/>
      <w:bookmarkStart w:id="12693" w:name="_Toc99731138"/>
      <w:bookmarkStart w:id="12694" w:name="_Toc105511269"/>
      <w:bookmarkStart w:id="12695" w:name="_Toc105927801"/>
      <w:bookmarkStart w:id="12696" w:name="_Toc106110341"/>
      <w:bookmarkStart w:id="12697" w:name="_Toc113835778"/>
      <w:bookmarkStart w:id="12698" w:name="_Toc120124626"/>
      <w:bookmarkStart w:id="12699" w:name="_Toc209695109"/>
      <w:bookmarkEnd w:id="12680"/>
      <w:r w:rsidRPr="00504F3B">
        <w:t>9.</w:t>
      </w:r>
      <w:r>
        <w:t>3</w:t>
      </w:r>
      <w:r w:rsidRPr="00504F3B">
        <w:t>.</w:t>
      </w:r>
      <w:r>
        <w:t>1.196</w:t>
      </w:r>
      <w:r w:rsidRPr="00504F3B">
        <w:tab/>
        <w:t>Positioning SRS Resource Set</w:t>
      </w:r>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6AFF3E48"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5D05535B"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00" w:name="_CR9_3_1_197"/>
      <w:bookmarkStart w:id="12701" w:name="_Toc51763885"/>
      <w:bookmarkStart w:id="12702" w:name="_Toc64449055"/>
      <w:bookmarkStart w:id="12703" w:name="_Toc66289714"/>
      <w:bookmarkStart w:id="12704" w:name="_Toc74154827"/>
      <w:bookmarkStart w:id="12705" w:name="_Toc81383571"/>
      <w:bookmarkStart w:id="12706" w:name="_Toc88658204"/>
      <w:bookmarkStart w:id="12707" w:name="_Toc97911116"/>
      <w:bookmarkStart w:id="12708" w:name="_Toc99038876"/>
      <w:bookmarkStart w:id="12709" w:name="_Toc99731139"/>
      <w:bookmarkStart w:id="12710" w:name="_Toc105511270"/>
      <w:bookmarkStart w:id="12711" w:name="_Toc105927802"/>
      <w:bookmarkStart w:id="12712" w:name="_Toc106110342"/>
      <w:bookmarkStart w:id="12713" w:name="_Toc113835779"/>
      <w:bookmarkStart w:id="12714" w:name="_Toc120124627"/>
      <w:bookmarkStart w:id="12715" w:name="_Toc209695110"/>
      <w:bookmarkEnd w:id="12700"/>
      <w:r w:rsidRPr="00BB239F">
        <w:t>9.3.1.</w:t>
      </w:r>
      <w:r>
        <w:t>197</w:t>
      </w:r>
      <w:r w:rsidRPr="00BB239F">
        <w:tab/>
        <w:t>TRP ID</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305BA5FF" w:rsidR="00E50798" w:rsidRPr="00BB239F" w:rsidRDefault="00E50798" w:rsidP="007F5078">
            <w:pPr>
              <w:pStyle w:val="TAL"/>
              <w:keepNext w:val="0"/>
              <w:keepLines w:val="0"/>
              <w:widowControl w:val="0"/>
            </w:pPr>
            <w:r w:rsidRPr="00BB239F">
              <w:t>INTEGER (1..</w:t>
            </w:r>
            <w:r>
              <w:t>65535</w:t>
            </w:r>
            <w:r w:rsidRPr="00BB239F">
              <w:t>,</w:t>
            </w:r>
            <w:r w:rsidR="00BC7C0D">
              <w:t>...</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16" w:name="_CR9_3_1_198"/>
      <w:bookmarkStart w:id="12717" w:name="_Toc51763886"/>
      <w:bookmarkStart w:id="12718" w:name="_Toc64449056"/>
      <w:bookmarkStart w:id="12719" w:name="_Toc66289715"/>
      <w:bookmarkStart w:id="12720" w:name="_Toc74154828"/>
      <w:bookmarkStart w:id="12721" w:name="_Toc81383572"/>
      <w:bookmarkStart w:id="12722" w:name="_Toc88658205"/>
      <w:bookmarkStart w:id="12723" w:name="_Toc97911117"/>
      <w:bookmarkStart w:id="12724" w:name="_Toc99038877"/>
      <w:bookmarkStart w:id="12725" w:name="_Toc99731140"/>
      <w:bookmarkStart w:id="12726" w:name="_Toc105511271"/>
      <w:bookmarkStart w:id="12727" w:name="_Toc105927803"/>
      <w:bookmarkStart w:id="12728" w:name="_Toc106110343"/>
      <w:bookmarkStart w:id="12729" w:name="_Toc113835780"/>
      <w:bookmarkStart w:id="12730" w:name="_Toc120124628"/>
      <w:bookmarkStart w:id="12731" w:name="_Toc209695111"/>
      <w:bookmarkEnd w:id="12716"/>
      <w:r w:rsidRPr="00BB239F">
        <w:t>9.3.1.</w:t>
      </w:r>
      <w:r>
        <w:t>198</w:t>
      </w:r>
      <w:r w:rsidRPr="00BB239F">
        <w:tab/>
      </w:r>
      <w:bookmarkStart w:id="12732" w:name="_Hlk50122288"/>
      <w:r w:rsidRPr="00BB239F">
        <w:t>NR-PRS Beam Information</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33"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33"/>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34" w:name="_Hlk50122317"/>
            <w:r>
              <w:rPr>
                <w:rFonts w:cs="Arial"/>
                <w:bCs/>
                <w:szCs w:val="18"/>
              </w:rPr>
              <w:t>PRS Resource Set ID</w:t>
            </w:r>
            <w:bookmarkEnd w:id="12734"/>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35" w:name="_CR9_3_1_199"/>
      <w:bookmarkStart w:id="12736" w:name="_Toc51763887"/>
      <w:bookmarkStart w:id="12737" w:name="_Toc64449057"/>
      <w:bookmarkStart w:id="12738" w:name="_Toc66289716"/>
      <w:bookmarkStart w:id="12739" w:name="_Toc74154829"/>
      <w:bookmarkStart w:id="12740" w:name="_Toc81383573"/>
      <w:bookmarkStart w:id="12741" w:name="_Toc88658206"/>
      <w:bookmarkStart w:id="12742" w:name="_Toc97911118"/>
      <w:bookmarkStart w:id="12743" w:name="_Toc99038878"/>
      <w:bookmarkStart w:id="12744" w:name="_Toc99731141"/>
      <w:bookmarkStart w:id="12745" w:name="_Toc105511272"/>
      <w:bookmarkStart w:id="12746" w:name="_Toc105927804"/>
      <w:bookmarkStart w:id="12747" w:name="_Toc106110344"/>
      <w:bookmarkStart w:id="12748" w:name="_Toc113835781"/>
      <w:bookmarkStart w:id="12749" w:name="_Toc120124629"/>
      <w:bookmarkStart w:id="12750" w:name="_Toc209695112"/>
      <w:bookmarkEnd w:id="12735"/>
      <w:r w:rsidRPr="00707B3F">
        <w:rPr>
          <w:noProof/>
        </w:rPr>
        <w:t>9.</w:t>
      </w:r>
      <w:r>
        <w:rPr>
          <w:noProof/>
        </w:rPr>
        <w:t>3.1.199</w:t>
      </w:r>
      <w:r w:rsidRPr="00707B3F">
        <w:rPr>
          <w:noProof/>
        </w:rPr>
        <w:tab/>
        <w:t>E-CID Measurement Result</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r>
              <w:rPr>
                <w:rFonts w:eastAsia="MS ??"/>
                <w:noProof/>
                <w:lang w:eastAsia="en-GB"/>
              </w:rPr>
              <w:t>YES</w:t>
            </w:r>
          </w:p>
        </w:tc>
        <w:tc>
          <w:tcPr>
            <w:tcW w:w="1080" w:type="dxa"/>
          </w:tcPr>
          <w:p w14:paraId="3A38D112" w14:textId="6CD4DE3C" w:rsidR="00E50798" w:rsidRPr="00707B3F" w:rsidRDefault="00B7795A" w:rsidP="0011159C">
            <w:pPr>
              <w:pStyle w:val="TAC"/>
              <w:keepNext w:val="0"/>
              <w:keepLines w:val="0"/>
              <w:widowControl w:val="0"/>
              <w:rPr>
                <w:noProof/>
              </w:rPr>
            </w:pPr>
            <w:r>
              <w:rPr>
                <w:rFonts w:eastAsia="MS ??"/>
                <w:noProof/>
                <w:lang w:eastAsia="en-GB"/>
              </w:rPr>
              <w:t>ignore</w:t>
            </w: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46FBFC9B" w:rsidR="00E50798" w:rsidRPr="00707B3F" w:rsidRDefault="00B7795A" w:rsidP="0011159C">
            <w:pPr>
              <w:pStyle w:val="TAC"/>
              <w:keepNext w:val="0"/>
              <w:keepLines w:val="0"/>
              <w:widowControl w:val="0"/>
              <w:rPr>
                <w:noProof/>
              </w:rPr>
            </w:pPr>
            <w:r>
              <w:rPr>
                <w:rFonts w:eastAsia="MS ??"/>
                <w:noProof/>
                <w:lang w:eastAsia="en-GB"/>
              </w:rPr>
              <w:t>-</w:t>
            </w:r>
          </w:p>
        </w:tc>
        <w:tc>
          <w:tcPr>
            <w:tcW w:w="1080" w:type="dxa"/>
          </w:tcPr>
          <w:p w14:paraId="60707D6A" w14:textId="4C169F66" w:rsidR="00E50798" w:rsidRPr="00707B3F" w:rsidRDefault="00E50798" w:rsidP="0011159C">
            <w:pPr>
              <w:pStyle w:val="TAC"/>
              <w:keepNext w:val="0"/>
              <w:keepLines w:val="0"/>
              <w:widowControl w:val="0"/>
              <w:rPr>
                <w:noProof/>
              </w:rPr>
            </w:pPr>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r>
              <w:rPr>
                <w:rFonts w:eastAsia="MS ??"/>
                <w:noProof/>
                <w:lang w:eastAsia="en-GB"/>
              </w:rPr>
              <w:t>YES</w:t>
            </w:r>
          </w:p>
        </w:tc>
        <w:tc>
          <w:tcPr>
            <w:tcW w:w="1080" w:type="dxa"/>
          </w:tcPr>
          <w:p w14:paraId="14FA7F1F" w14:textId="7487B652" w:rsidR="00B7795A" w:rsidRDefault="00B7795A" w:rsidP="00B7795A">
            <w:pPr>
              <w:pStyle w:val="TAC"/>
              <w:keepNext w:val="0"/>
              <w:keepLines w:val="0"/>
              <w:widowControl w:val="0"/>
              <w:rPr>
                <w:rFonts w:eastAsia="MS ??"/>
                <w:noProof/>
                <w:lang w:eastAsia="en-GB"/>
              </w:rPr>
            </w:pPr>
            <w:r>
              <w:rPr>
                <w:rFonts w:eastAsia="MS ??"/>
                <w:noProof/>
                <w:lang w:eastAsia="en-GB"/>
              </w:rPr>
              <w:t>ignore</w:t>
            </w:r>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1AEDE4C6" w:rsidR="00B82B82" w:rsidRDefault="00B7795A" w:rsidP="00B82B82">
            <w:pPr>
              <w:pStyle w:val="TAC"/>
              <w:keepNext w:val="0"/>
              <w:keepLines w:val="0"/>
              <w:widowControl w:val="0"/>
              <w:rPr>
                <w:rFonts w:eastAsia="MS ??"/>
                <w:noProof/>
                <w:lang w:eastAsia="en-GB"/>
              </w:rPr>
            </w:pPr>
            <w:r>
              <w:rPr>
                <w:rFonts w:eastAsia="MS ??"/>
                <w:noProof/>
                <w:lang w:eastAsia="en-GB"/>
              </w:rPr>
              <w:t>-</w:t>
            </w:r>
          </w:p>
        </w:tc>
        <w:tc>
          <w:tcPr>
            <w:tcW w:w="1080" w:type="dxa"/>
          </w:tcPr>
          <w:p w14:paraId="60FE533A" w14:textId="336E35CE" w:rsidR="00B82B82" w:rsidRDefault="00B82B82" w:rsidP="00B82B82">
            <w:pPr>
              <w:pStyle w:val="TAC"/>
              <w:keepNext w:val="0"/>
              <w:keepLines w:val="0"/>
              <w:widowControl w:val="0"/>
              <w:rPr>
                <w:rFonts w:eastAsia="MS ??"/>
                <w:noProof/>
                <w:lang w:eastAsia="en-GB"/>
              </w:rPr>
            </w:pPr>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lang w:val="fr-FR" w:eastAsia="zh-CN"/>
              </w:rPr>
            </w:pPr>
            <w:r>
              <w:rPr>
                <w:lang w:val="fr-FR" w:eastAsia="zh-CN"/>
              </w:rPr>
              <w:t>TRP Measurement Quality</w:t>
            </w:r>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51" w:name="_CR9_3_1_200"/>
      <w:bookmarkStart w:id="12752" w:name="_Toc51763888"/>
      <w:bookmarkStart w:id="12753" w:name="_Toc64449058"/>
      <w:bookmarkStart w:id="12754" w:name="_Toc66289717"/>
      <w:bookmarkStart w:id="12755" w:name="_Toc74154830"/>
      <w:bookmarkStart w:id="12756" w:name="_Toc81383574"/>
      <w:bookmarkStart w:id="12757" w:name="_Toc88658207"/>
      <w:bookmarkStart w:id="12758" w:name="_Toc97911119"/>
      <w:bookmarkStart w:id="12759" w:name="_Toc99038879"/>
      <w:bookmarkStart w:id="12760" w:name="_Toc99731142"/>
      <w:bookmarkStart w:id="12761" w:name="_Toc105511273"/>
      <w:bookmarkStart w:id="12762" w:name="_Toc105927805"/>
      <w:bookmarkStart w:id="12763" w:name="_Toc106110345"/>
      <w:bookmarkStart w:id="12764" w:name="_Toc113835782"/>
      <w:bookmarkStart w:id="12765" w:name="_Toc120124630"/>
      <w:bookmarkStart w:id="12766" w:name="_Toc209695113"/>
      <w:bookmarkEnd w:id="12751"/>
      <w:r w:rsidRPr="00707B3F">
        <w:rPr>
          <w:noProof/>
          <w:lang w:eastAsia="zh-CN"/>
        </w:rPr>
        <w:t>9.</w:t>
      </w:r>
      <w:r>
        <w:rPr>
          <w:noProof/>
          <w:lang w:eastAsia="zh-CN"/>
        </w:rPr>
        <w:t>3.1.200</w:t>
      </w:r>
      <w:r w:rsidRPr="00707B3F">
        <w:rPr>
          <w:noProof/>
          <w:lang w:eastAsia="zh-CN"/>
        </w:rPr>
        <w:tab/>
        <w:t>Cell Portion ID</w:t>
      </w:r>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2612EA51"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r w:rsidR="00BC7C0D">
              <w:rPr>
                <w:noProof/>
              </w:rPr>
              <w:t>...</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67" w:name="_CR9_3_1_201"/>
      <w:bookmarkStart w:id="12768" w:name="_Toc51763889"/>
      <w:bookmarkStart w:id="12769" w:name="_Toc64449059"/>
      <w:bookmarkStart w:id="12770" w:name="_Toc66289718"/>
      <w:bookmarkStart w:id="12771" w:name="_Toc74154831"/>
      <w:bookmarkStart w:id="12772" w:name="_Toc81383575"/>
      <w:bookmarkStart w:id="12773" w:name="_Toc88658208"/>
      <w:bookmarkStart w:id="12774" w:name="_Toc97911120"/>
      <w:bookmarkStart w:id="12775" w:name="_Toc99038880"/>
      <w:bookmarkStart w:id="12776" w:name="_Toc99731143"/>
      <w:bookmarkStart w:id="12777" w:name="_Toc105511274"/>
      <w:bookmarkStart w:id="12778" w:name="_Toc105927806"/>
      <w:bookmarkStart w:id="12779" w:name="_Toc106110346"/>
      <w:bookmarkStart w:id="12780" w:name="_Toc113835783"/>
      <w:bookmarkStart w:id="12781" w:name="_Toc120124631"/>
      <w:bookmarkStart w:id="12782" w:name="_Toc209695114"/>
      <w:bookmarkEnd w:id="12767"/>
      <w:r w:rsidRPr="00121B57">
        <w:t>9.</w:t>
      </w:r>
      <w:r>
        <w:t>3</w:t>
      </w:r>
      <w:r w:rsidRPr="00121B57">
        <w:t>.</w:t>
      </w:r>
      <w:r>
        <w:t>1.201</w:t>
      </w:r>
      <w:r w:rsidRPr="00121B57">
        <w:tab/>
        <w:t>Pathloss Reference Information</w:t>
      </w:r>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83" w:name="_CR9_3_1_202"/>
      <w:bookmarkStart w:id="12784" w:name="_Toc51763890"/>
      <w:bookmarkStart w:id="12785" w:name="_Toc64449060"/>
      <w:bookmarkStart w:id="12786" w:name="_Toc66289719"/>
      <w:bookmarkStart w:id="12787" w:name="_Toc74154832"/>
      <w:bookmarkStart w:id="12788" w:name="_Toc81383576"/>
      <w:bookmarkStart w:id="12789" w:name="_Toc88658209"/>
      <w:bookmarkStart w:id="12790" w:name="_Toc97911121"/>
      <w:bookmarkStart w:id="12791" w:name="_Toc99038881"/>
      <w:bookmarkStart w:id="12792" w:name="_Toc99731144"/>
      <w:bookmarkStart w:id="12793" w:name="_Toc105511275"/>
      <w:bookmarkStart w:id="12794" w:name="_Toc105927807"/>
      <w:bookmarkStart w:id="12795" w:name="_Toc106110347"/>
      <w:bookmarkStart w:id="12796" w:name="_Toc113835784"/>
      <w:bookmarkStart w:id="12797" w:name="_Toc120124632"/>
      <w:bookmarkStart w:id="12798" w:name="_Toc209695115"/>
      <w:bookmarkEnd w:id="12783"/>
      <w:r w:rsidRPr="002C7C9B">
        <w:t>9.</w:t>
      </w:r>
      <w:r>
        <w:t>3</w:t>
      </w:r>
      <w:r w:rsidRPr="002C7C9B">
        <w:t>.</w:t>
      </w:r>
      <w:r>
        <w:t>1.202</w:t>
      </w:r>
      <w:r w:rsidRPr="002C7C9B">
        <w:tab/>
      </w:r>
      <w:r w:rsidRPr="00461A81">
        <w:t>SSB Information</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3EB3EE08" w:rsidR="00E50798" w:rsidRPr="0030753D" w:rsidRDefault="00E50798" w:rsidP="007F5078">
            <w:pPr>
              <w:pStyle w:val="TAL"/>
              <w:keepNext w:val="0"/>
              <w:keepLines w:val="0"/>
              <w:widowControl w:val="0"/>
              <w:rPr>
                <w:i/>
                <w:iCs/>
              </w:rPr>
            </w:pPr>
            <w:r w:rsidRPr="0030753D">
              <w:rPr>
                <w:i/>
                <w:iCs/>
              </w:rPr>
              <w:t>1</w:t>
            </w:r>
            <w:r w:rsidR="00BC7C0D">
              <w:rPr>
                <w:i/>
                <w:iCs/>
              </w:rPr>
              <w:t>...</w:t>
            </w:r>
            <w:r w:rsidRPr="0030753D">
              <w:rPr>
                <w:i/>
                <w:iCs/>
              </w:rPr>
              <w:t>&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799" w:name="_CR9_3_1_203"/>
      <w:bookmarkStart w:id="12800" w:name="_Toc51763891"/>
      <w:bookmarkStart w:id="12801" w:name="_Toc64449061"/>
      <w:bookmarkStart w:id="12802" w:name="_Toc66289720"/>
      <w:bookmarkStart w:id="12803" w:name="_Toc74154833"/>
      <w:bookmarkStart w:id="12804" w:name="_Toc81383577"/>
      <w:bookmarkStart w:id="12805" w:name="_Toc88658210"/>
      <w:bookmarkStart w:id="12806" w:name="_Toc97911122"/>
      <w:bookmarkStart w:id="12807" w:name="_Toc99038882"/>
      <w:bookmarkStart w:id="12808" w:name="_Toc99731145"/>
      <w:bookmarkStart w:id="12809" w:name="_Toc105511276"/>
      <w:bookmarkStart w:id="12810" w:name="_Toc105927808"/>
      <w:bookmarkStart w:id="12811" w:name="_Toc106110348"/>
      <w:bookmarkStart w:id="12812" w:name="_Toc113835785"/>
      <w:bookmarkStart w:id="12813" w:name="_Toc120124633"/>
      <w:bookmarkStart w:id="12814" w:name="_Toc209695116"/>
      <w:bookmarkEnd w:id="12799"/>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17BF831F"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sidR="00BC7C0D">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15" w:name="_CR9_3_1_204"/>
      <w:bookmarkStart w:id="12816" w:name="_Toc478159770"/>
      <w:bookmarkStart w:id="12817" w:name="_Toc51763892"/>
      <w:bookmarkStart w:id="12818" w:name="_Toc64449062"/>
      <w:bookmarkStart w:id="12819" w:name="_Toc66289721"/>
      <w:bookmarkStart w:id="12820" w:name="_Toc74154834"/>
      <w:bookmarkStart w:id="12821" w:name="_Toc81383578"/>
      <w:bookmarkStart w:id="12822" w:name="_Toc88658211"/>
      <w:bookmarkStart w:id="12823" w:name="_Toc97911123"/>
      <w:bookmarkStart w:id="12824" w:name="_Toc99038883"/>
      <w:bookmarkStart w:id="12825" w:name="_Toc99731146"/>
      <w:bookmarkStart w:id="12826" w:name="_Toc105511277"/>
      <w:bookmarkStart w:id="12827" w:name="_Toc105927809"/>
      <w:bookmarkStart w:id="12828" w:name="_Toc106110349"/>
      <w:bookmarkStart w:id="12829" w:name="_Toc113835786"/>
      <w:bookmarkStart w:id="12830" w:name="_Toc120124634"/>
      <w:bookmarkStart w:id="12831" w:name="_Toc209695117"/>
      <w:bookmarkEnd w:id="12815"/>
      <w:r w:rsidRPr="00C418C8">
        <w:t>9.</w:t>
      </w:r>
      <w:r>
        <w:t>3</w:t>
      </w:r>
      <w:r w:rsidRPr="00C418C8">
        <w:t>.</w:t>
      </w:r>
      <w:r>
        <w:t>1.204</w:t>
      </w:r>
      <w:r w:rsidRPr="00C418C8">
        <w:tab/>
      </w:r>
      <w:bookmarkEnd w:id="12816"/>
      <w:r w:rsidRPr="00C418C8">
        <w:t>Search Window Information</w:t>
      </w:r>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32"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29160A6A"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r w:rsidR="00BC7C0D">
              <w:rPr>
                <w:rFonts w:eastAsia="Malgun Gothic"/>
              </w:rPr>
              <w:t>...</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4D9A494B"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r w:rsidR="00BC7C0D">
              <w:rPr>
                <w:rFonts w:eastAsia="Malgun Gothic"/>
              </w:rPr>
              <w:t>...</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32"/>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33" w:name="_CR9_3_1_205"/>
      <w:bookmarkStart w:id="12834" w:name="_Toc29404336"/>
      <w:bookmarkStart w:id="12835" w:name="_Toc36556732"/>
      <w:bookmarkStart w:id="12836" w:name="_Toc51763894"/>
      <w:bookmarkStart w:id="12837" w:name="_Toc64449063"/>
      <w:bookmarkStart w:id="12838" w:name="_Toc66289722"/>
      <w:bookmarkStart w:id="12839" w:name="_Toc74154835"/>
      <w:bookmarkStart w:id="12840" w:name="_Toc81383579"/>
      <w:bookmarkStart w:id="12841" w:name="_Toc88658212"/>
      <w:bookmarkStart w:id="12842" w:name="_Toc97911124"/>
      <w:bookmarkStart w:id="12843" w:name="_Toc99038884"/>
      <w:bookmarkStart w:id="12844" w:name="_Toc99731147"/>
      <w:bookmarkStart w:id="12845" w:name="_Toc105511278"/>
      <w:bookmarkStart w:id="12846" w:name="_Toc105927810"/>
      <w:bookmarkStart w:id="12847" w:name="_Toc106110350"/>
      <w:bookmarkStart w:id="12848" w:name="_Toc113835787"/>
      <w:bookmarkStart w:id="12849" w:name="_Toc120124635"/>
      <w:bookmarkStart w:id="12850" w:name="_Toc209695118"/>
      <w:bookmarkEnd w:id="12198"/>
      <w:bookmarkEnd w:id="12199"/>
      <w:bookmarkEnd w:id="12200"/>
      <w:bookmarkEnd w:id="12201"/>
      <w:bookmarkEnd w:id="12202"/>
      <w:bookmarkEnd w:id="12833"/>
      <w:r w:rsidRPr="00356814">
        <w:t>9.3.</w:t>
      </w:r>
      <w:r>
        <w:t>1</w:t>
      </w:r>
      <w:r w:rsidRPr="00356814">
        <w:t>.</w:t>
      </w:r>
      <w:r>
        <w:t>205</w:t>
      </w:r>
      <w:r w:rsidRPr="00356814">
        <w:tab/>
      </w:r>
      <w:bookmarkEnd w:id="12834"/>
      <w:bookmarkEnd w:id="12835"/>
      <w:r w:rsidRPr="007D4A56">
        <w:t>Extended gNB-DU Name</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32FA9258"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51CD1A7A"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51" w:name="_CR9_3_1_206"/>
      <w:bookmarkStart w:id="12852" w:name="_Toc51763895"/>
      <w:bookmarkStart w:id="12853" w:name="_Toc64449064"/>
      <w:bookmarkStart w:id="12854" w:name="_Toc66289723"/>
      <w:bookmarkStart w:id="12855" w:name="_Toc74154836"/>
      <w:bookmarkStart w:id="12856" w:name="_Toc81383580"/>
      <w:bookmarkStart w:id="12857" w:name="_Toc88658213"/>
      <w:bookmarkStart w:id="12858" w:name="_Toc97911125"/>
      <w:bookmarkStart w:id="12859" w:name="_Toc99038885"/>
      <w:bookmarkStart w:id="12860" w:name="_Toc99731148"/>
      <w:bookmarkStart w:id="12861" w:name="_Toc105511279"/>
      <w:bookmarkStart w:id="12862" w:name="_Toc105927811"/>
      <w:bookmarkStart w:id="12863" w:name="_Toc106110351"/>
      <w:bookmarkStart w:id="12864" w:name="_Toc113835788"/>
      <w:bookmarkStart w:id="12865" w:name="_Toc120124636"/>
      <w:bookmarkStart w:id="12866" w:name="_Toc209695119"/>
      <w:bookmarkEnd w:id="12851"/>
      <w:r w:rsidRPr="00356814">
        <w:t>9.3.</w:t>
      </w:r>
      <w:r>
        <w:t>1</w:t>
      </w:r>
      <w:r w:rsidRPr="00356814">
        <w:t>.</w:t>
      </w:r>
      <w:r>
        <w:t>206</w:t>
      </w:r>
      <w:r w:rsidRPr="00356814">
        <w:tab/>
      </w:r>
      <w:r w:rsidRPr="007D4A56">
        <w:t>Extended gNB-CU Name</w:t>
      </w:r>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447D925C"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2064BDAC"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67" w:name="_CR9_3_1_207"/>
      <w:bookmarkStart w:id="12868" w:name="_Toc64449065"/>
      <w:bookmarkStart w:id="12869" w:name="_Toc66289724"/>
      <w:bookmarkStart w:id="12870" w:name="_Toc74154837"/>
      <w:bookmarkStart w:id="12871" w:name="_Toc81383581"/>
      <w:bookmarkStart w:id="12872" w:name="_Toc88658214"/>
      <w:bookmarkStart w:id="12873" w:name="_Toc97911126"/>
      <w:bookmarkStart w:id="12874" w:name="_Toc99038886"/>
      <w:bookmarkStart w:id="12875" w:name="_Toc99731149"/>
      <w:bookmarkStart w:id="12876" w:name="_Toc105511280"/>
      <w:bookmarkStart w:id="12877" w:name="_Toc105927812"/>
      <w:bookmarkStart w:id="12878" w:name="_Toc106110352"/>
      <w:bookmarkStart w:id="12879" w:name="_Toc113835789"/>
      <w:bookmarkStart w:id="12880" w:name="_Toc120124637"/>
      <w:bookmarkStart w:id="12881" w:name="_Toc209695120"/>
      <w:bookmarkStart w:id="12882" w:name="_Toc51763896"/>
      <w:bookmarkEnd w:id="12867"/>
      <w:r w:rsidRPr="00EA5FA7">
        <w:t>9.3.1.</w:t>
      </w:r>
      <w:r>
        <w:t>207</w:t>
      </w:r>
      <w:r w:rsidRPr="00EA5FA7">
        <w:tab/>
      </w:r>
      <w:r>
        <w:t>F1-C Transfer Path</w:t>
      </w:r>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83" w:name="_CR9_3_1_208"/>
      <w:bookmarkStart w:id="12884" w:name="_Toc5646299"/>
      <w:bookmarkStart w:id="12885" w:name="_Toc66289725"/>
      <w:bookmarkStart w:id="12886" w:name="_Toc74154838"/>
      <w:bookmarkStart w:id="12887" w:name="_Toc81383582"/>
      <w:bookmarkStart w:id="12888" w:name="_Toc88658215"/>
      <w:bookmarkStart w:id="12889" w:name="_Toc97911127"/>
      <w:bookmarkStart w:id="12890" w:name="_Toc99038887"/>
      <w:bookmarkStart w:id="12891" w:name="_Toc99731150"/>
      <w:bookmarkStart w:id="12892" w:name="_Toc105511281"/>
      <w:bookmarkStart w:id="12893" w:name="_Toc105927813"/>
      <w:bookmarkStart w:id="12894" w:name="_Toc106110353"/>
      <w:bookmarkStart w:id="12895" w:name="_Toc113835790"/>
      <w:bookmarkStart w:id="12896" w:name="_Toc120124638"/>
      <w:bookmarkStart w:id="12897" w:name="_Toc209695121"/>
      <w:bookmarkStart w:id="12898" w:name="_Toc64449067"/>
      <w:bookmarkEnd w:id="12883"/>
      <w:r>
        <w:rPr>
          <w:lang w:eastAsia="zh-CN"/>
        </w:rPr>
        <w:t>9.3.1.208</w:t>
      </w:r>
      <w:r>
        <w:rPr>
          <w:lang w:eastAsia="zh-CN"/>
        </w:rPr>
        <w:tab/>
      </w:r>
      <w:bookmarkEnd w:id="12884"/>
      <w:r>
        <w:rPr>
          <w:lang w:eastAsia="zh-CN"/>
        </w:rPr>
        <w:t>SFN Offset</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899" w:name="_CR9_3_1_209"/>
      <w:bookmarkStart w:id="12900" w:name="_Toc66289726"/>
      <w:bookmarkStart w:id="12901" w:name="_Toc74154839"/>
      <w:bookmarkStart w:id="12902" w:name="_Toc81383583"/>
      <w:bookmarkStart w:id="12903" w:name="_Toc88658216"/>
      <w:bookmarkStart w:id="12904" w:name="_Toc97911128"/>
      <w:bookmarkStart w:id="12905" w:name="_Toc99038888"/>
      <w:bookmarkStart w:id="12906" w:name="_Toc99731151"/>
      <w:bookmarkStart w:id="12907" w:name="_Toc105511282"/>
      <w:bookmarkStart w:id="12908" w:name="_Toc105927814"/>
      <w:bookmarkStart w:id="12909" w:name="_Toc106110354"/>
      <w:bookmarkStart w:id="12910" w:name="_Toc113835791"/>
      <w:bookmarkStart w:id="12911" w:name="_Toc120124639"/>
      <w:bookmarkStart w:id="12912" w:name="_Toc209695122"/>
      <w:bookmarkEnd w:id="12899"/>
      <w:r w:rsidRPr="00EA5FA7">
        <w:t>9.3.1.</w:t>
      </w:r>
      <w:r>
        <w:t>209</w:t>
      </w:r>
      <w:r w:rsidRPr="00EA5FA7">
        <w:tab/>
      </w:r>
      <w:r>
        <w:rPr>
          <w:rFonts w:eastAsia="Batang"/>
        </w:rPr>
        <w:t>Transmission Stop Indicator</w:t>
      </w:r>
      <w:bookmarkEnd w:id="12898"/>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53CD38B0" w:rsidR="00E50798" w:rsidRPr="009E68FF" w:rsidRDefault="00E50798" w:rsidP="007F5078">
            <w:pPr>
              <w:pStyle w:val="TAL"/>
              <w:keepNext w:val="0"/>
              <w:keepLines w:val="0"/>
              <w:widowControl w:val="0"/>
              <w:rPr>
                <w:lang w:eastAsia="ja-JP"/>
              </w:rPr>
            </w:pPr>
            <w:r w:rsidRPr="00EA5FA7">
              <w:rPr>
                <w:rFonts w:cs="Arial"/>
              </w:rPr>
              <w:t xml:space="preserve">ENUMERATED (true, </w:t>
            </w:r>
            <w:r w:rsidR="00BC7C0D">
              <w:rPr>
                <w:rFonts w:cs="Arial"/>
              </w:rPr>
              <w:t>...</w:t>
            </w:r>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13" w:name="_CR9_3_1_210"/>
      <w:bookmarkStart w:id="12914" w:name="_Toc51776052"/>
      <w:bookmarkStart w:id="12915" w:name="_Toc56773074"/>
      <w:bookmarkStart w:id="12916" w:name="_Toc64447703"/>
      <w:bookmarkStart w:id="12917" w:name="_Toc74152359"/>
      <w:bookmarkStart w:id="12918" w:name="_Toc88658217"/>
      <w:bookmarkStart w:id="12919" w:name="_Toc97911129"/>
      <w:bookmarkStart w:id="12920" w:name="_Toc99038889"/>
      <w:bookmarkStart w:id="12921" w:name="_Toc99731152"/>
      <w:bookmarkStart w:id="12922" w:name="_Toc105511283"/>
      <w:bookmarkStart w:id="12923" w:name="_Toc105927815"/>
      <w:bookmarkStart w:id="12924" w:name="_Toc106110355"/>
      <w:bookmarkStart w:id="12925" w:name="_Toc113835792"/>
      <w:bookmarkStart w:id="12926" w:name="_Toc120124640"/>
      <w:bookmarkStart w:id="12927" w:name="_Toc209695123"/>
      <w:bookmarkStart w:id="12928" w:name="_Toc64449068"/>
      <w:bookmarkStart w:id="12929" w:name="_Toc66289727"/>
      <w:bookmarkStart w:id="12930" w:name="_Toc74154840"/>
      <w:bookmarkStart w:id="12931" w:name="_Toc81383584"/>
      <w:bookmarkStart w:id="12932" w:name="_Toc88658218"/>
      <w:bookmarkEnd w:id="12913"/>
      <w:r w:rsidRPr="004151EA">
        <w:t>9.</w:t>
      </w:r>
      <w:r>
        <w:t>3.1</w:t>
      </w:r>
      <w:r w:rsidRPr="004151EA">
        <w:t>.</w:t>
      </w:r>
      <w:r>
        <w:t>210</w:t>
      </w:r>
      <w:r w:rsidRPr="004151EA">
        <w:tab/>
        <w:t>Spatial Relation</w:t>
      </w:r>
      <w:r>
        <w:t xml:space="preserve"> Information</w:t>
      </w:r>
      <w:bookmarkEnd w:id="12914"/>
      <w:bookmarkEnd w:id="12915"/>
      <w:bookmarkEnd w:id="12916"/>
      <w:bookmarkEnd w:id="12917"/>
      <w:r>
        <w:t xml:space="preserve"> per SRS Resource</w:t>
      </w:r>
      <w:bookmarkEnd w:id="12918"/>
      <w:bookmarkEnd w:id="12919"/>
      <w:bookmarkEnd w:id="12920"/>
      <w:bookmarkEnd w:id="12921"/>
      <w:bookmarkEnd w:id="12922"/>
      <w:bookmarkEnd w:id="12923"/>
      <w:bookmarkEnd w:id="12924"/>
      <w:bookmarkEnd w:id="12925"/>
      <w:bookmarkEnd w:id="12926"/>
      <w:bookmarkEnd w:id="12927"/>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33" w:name="_Hlk50141396"/>
      <w:r>
        <w:t>for transmission of</w:t>
      </w:r>
      <w:r w:rsidRPr="004151EA">
        <w:t xml:space="preserve"> </w:t>
      </w:r>
      <w:bookmarkEnd w:id="12933"/>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34" w:name="_CR9_3_1_211"/>
      <w:bookmarkStart w:id="12935" w:name="_Toc20955183"/>
      <w:bookmarkStart w:id="12936" w:name="_Toc29991378"/>
      <w:bookmarkStart w:id="12937" w:name="_Toc36555778"/>
      <w:bookmarkStart w:id="12938" w:name="_Toc44497485"/>
      <w:bookmarkStart w:id="12939" w:name="_Toc45107873"/>
      <w:bookmarkStart w:id="12940" w:name="_Toc45901493"/>
      <w:bookmarkStart w:id="12941" w:name="_Toc99038890"/>
      <w:bookmarkStart w:id="12942" w:name="_Toc99731153"/>
      <w:bookmarkStart w:id="12943" w:name="_Toc105511284"/>
      <w:bookmarkStart w:id="12944" w:name="_Toc105927816"/>
      <w:bookmarkStart w:id="12945" w:name="_Toc106110356"/>
      <w:bookmarkStart w:id="12946" w:name="_Toc113835793"/>
      <w:bookmarkStart w:id="12947" w:name="_Toc120124641"/>
      <w:bookmarkStart w:id="12948" w:name="_Toc209695124"/>
      <w:bookmarkStart w:id="12949" w:name="_Toc97911130"/>
      <w:bookmarkEnd w:id="12934"/>
      <w:r w:rsidRPr="006A6F20">
        <w:t>9.3.1.</w:t>
      </w:r>
      <w:r>
        <w:t>211</w:t>
      </w:r>
      <w:r w:rsidRPr="006A6F20">
        <w:tab/>
      </w:r>
      <w:bookmarkEnd w:id="12935"/>
      <w:bookmarkEnd w:id="12936"/>
      <w:bookmarkEnd w:id="12937"/>
      <w:bookmarkEnd w:id="12938"/>
      <w:bookmarkEnd w:id="12939"/>
      <w:bookmarkEnd w:id="12940"/>
      <w:r w:rsidRPr="006A6F20">
        <w:t>CCO Assistance Information</w:t>
      </w:r>
      <w:bookmarkEnd w:id="12941"/>
      <w:bookmarkEnd w:id="12942"/>
      <w:bookmarkEnd w:id="12943"/>
      <w:bookmarkEnd w:id="12944"/>
      <w:bookmarkEnd w:id="12945"/>
      <w:bookmarkEnd w:id="12946"/>
      <w:bookmarkEnd w:id="12947"/>
      <w:bookmarkEnd w:id="12948"/>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50" w:name="_CR9_3_1_212"/>
      <w:bookmarkStart w:id="12951" w:name="_Toc99038891"/>
      <w:bookmarkStart w:id="12952" w:name="_Toc99731154"/>
      <w:bookmarkStart w:id="12953" w:name="_Toc105511285"/>
      <w:bookmarkStart w:id="12954" w:name="_Toc105927817"/>
      <w:bookmarkStart w:id="12955" w:name="_Toc106110357"/>
      <w:bookmarkStart w:id="12956" w:name="_Toc113835794"/>
      <w:bookmarkStart w:id="12957" w:name="_Toc120124642"/>
      <w:bookmarkStart w:id="12958" w:name="_Toc209695125"/>
      <w:bookmarkEnd w:id="12950"/>
      <w:r w:rsidRPr="006A6F20">
        <w:t>9.3.1.</w:t>
      </w:r>
      <w:r>
        <w:t>212</w:t>
      </w:r>
      <w:r w:rsidRPr="006A6F20">
        <w:tab/>
        <w:t>Affected Cells and Beams</w:t>
      </w:r>
      <w:bookmarkEnd w:id="12951"/>
      <w:bookmarkEnd w:id="12952"/>
      <w:bookmarkEnd w:id="12953"/>
      <w:bookmarkEnd w:id="12954"/>
      <w:bookmarkEnd w:id="12955"/>
      <w:bookmarkEnd w:id="12956"/>
      <w:bookmarkEnd w:id="12957"/>
      <w:bookmarkEnd w:id="12958"/>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59" w:name="_CR9_3_1_213"/>
      <w:bookmarkStart w:id="12960" w:name="_Toc99038892"/>
      <w:bookmarkStart w:id="12961" w:name="_Toc99731155"/>
      <w:bookmarkStart w:id="12962" w:name="_Toc105511286"/>
      <w:bookmarkStart w:id="12963" w:name="_Toc105927818"/>
      <w:bookmarkStart w:id="12964" w:name="_Toc106110358"/>
      <w:bookmarkStart w:id="12965" w:name="_Toc113835795"/>
      <w:bookmarkStart w:id="12966" w:name="_Toc120124643"/>
      <w:bookmarkStart w:id="12967" w:name="_Toc209695126"/>
      <w:bookmarkEnd w:id="12959"/>
      <w:r w:rsidRPr="006A6F20">
        <w:t>9.3.1.</w:t>
      </w:r>
      <w:r>
        <w:t>213</w:t>
      </w:r>
      <w:r w:rsidRPr="006A6F20">
        <w:tab/>
        <w:t>Coverage Modification Notification</w:t>
      </w:r>
      <w:bookmarkEnd w:id="12960"/>
      <w:bookmarkEnd w:id="12961"/>
      <w:bookmarkEnd w:id="12962"/>
      <w:bookmarkEnd w:id="12963"/>
      <w:bookmarkEnd w:id="12964"/>
      <w:bookmarkEnd w:id="12965"/>
      <w:bookmarkEnd w:id="12966"/>
      <w:bookmarkEnd w:id="12967"/>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0304A38A"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r w:rsidR="00BC7C0D">
              <w:rPr>
                <w:snapToGrid w:val="0"/>
                <w:lang w:eastAsia="ja-JP"/>
              </w:rPr>
              <w:t>...</w:t>
            </w:r>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64029250"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r w:rsidR="00BC7C0D">
              <w:rPr>
                <w:snapToGrid w:val="0"/>
                <w:lang w:eastAsia="ja-JP"/>
              </w:rPr>
              <w:t>...</w:t>
            </w:r>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51B3F535"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r w:rsidR="00BC7C0D">
              <w:rPr>
                <w:rFonts w:cs="Arial"/>
                <w:szCs w:val="18"/>
                <w:lang w:eastAsia="ja-JP"/>
              </w:rPr>
              <w:t>...</w:t>
            </w:r>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68" w:name="_CR9_3_1_214"/>
      <w:bookmarkStart w:id="12969" w:name="_Toc99038893"/>
      <w:bookmarkStart w:id="12970" w:name="_Toc99731156"/>
      <w:bookmarkStart w:id="12971" w:name="_Toc105511287"/>
      <w:bookmarkStart w:id="12972" w:name="_Toc105927819"/>
      <w:bookmarkStart w:id="12973" w:name="_Toc106110359"/>
      <w:bookmarkStart w:id="12974" w:name="_Toc113835796"/>
      <w:bookmarkStart w:id="12975" w:name="_Toc120124644"/>
      <w:bookmarkStart w:id="12976" w:name="_Toc209695127"/>
      <w:bookmarkEnd w:id="12968"/>
      <w:r w:rsidRPr="006A6F20">
        <w:rPr>
          <w:rFonts w:eastAsia="SimSun"/>
        </w:rPr>
        <w:t>9.3.1.</w:t>
      </w:r>
      <w:r>
        <w:rPr>
          <w:rFonts w:eastAsia="SimSun"/>
        </w:rPr>
        <w:t>214</w:t>
      </w:r>
      <w:r w:rsidRPr="006A6F20">
        <w:rPr>
          <w:rFonts w:eastAsia="SimSun"/>
        </w:rPr>
        <w:tab/>
        <w:t>Cells for SON List</w:t>
      </w:r>
      <w:bookmarkEnd w:id="12969"/>
      <w:bookmarkEnd w:id="12970"/>
      <w:bookmarkEnd w:id="12971"/>
      <w:bookmarkEnd w:id="12972"/>
      <w:bookmarkEnd w:id="12973"/>
      <w:bookmarkEnd w:id="12974"/>
      <w:bookmarkEnd w:id="12975"/>
      <w:bookmarkEnd w:id="12976"/>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77" w:name="_CR9_3_1_215"/>
      <w:bookmarkStart w:id="12978" w:name="_Toc99038894"/>
      <w:bookmarkStart w:id="12979" w:name="_Toc99731157"/>
      <w:bookmarkStart w:id="12980" w:name="_Toc105511288"/>
      <w:bookmarkStart w:id="12981" w:name="_Toc105927820"/>
      <w:bookmarkStart w:id="12982" w:name="_Toc106110360"/>
      <w:bookmarkStart w:id="12983" w:name="_Toc113835797"/>
      <w:bookmarkStart w:id="12984" w:name="_Toc120124645"/>
      <w:bookmarkStart w:id="12985" w:name="_Toc209695128"/>
      <w:bookmarkEnd w:id="12977"/>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78"/>
      <w:bookmarkEnd w:id="12979"/>
      <w:bookmarkEnd w:id="12980"/>
      <w:bookmarkEnd w:id="12981"/>
      <w:bookmarkEnd w:id="12982"/>
      <w:bookmarkEnd w:id="12983"/>
      <w:bookmarkEnd w:id="12984"/>
      <w:bookmarkEnd w:id="12985"/>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86" w:name="_CR9_3_1_216"/>
      <w:bookmarkStart w:id="12987" w:name="_Toc99038895"/>
      <w:bookmarkStart w:id="12988" w:name="_Toc99731158"/>
      <w:bookmarkStart w:id="12989" w:name="_Toc105511289"/>
      <w:bookmarkStart w:id="12990" w:name="_Toc105927821"/>
      <w:bookmarkStart w:id="12991" w:name="_Toc106110361"/>
      <w:bookmarkStart w:id="12992" w:name="_Toc113835798"/>
      <w:bookmarkStart w:id="12993" w:name="_Toc120124646"/>
      <w:bookmarkStart w:id="12994" w:name="_Toc209695129"/>
      <w:bookmarkEnd w:id="12986"/>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87"/>
      <w:bookmarkEnd w:id="12988"/>
      <w:bookmarkEnd w:id="12989"/>
      <w:bookmarkEnd w:id="12990"/>
      <w:bookmarkEnd w:id="12991"/>
      <w:bookmarkEnd w:id="12992"/>
      <w:bookmarkEnd w:id="12993"/>
      <w:bookmarkEnd w:id="12994"/>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95" w:name="_CR9_3_1_217"/>
      <w:bookmarkStart w:id="12996" w:name="_Toc99038896"/>
      <w:bookmarkStart w:id="12997" w:name="_Toc99731159"/>
      <w:bookmarkStart w:id="12998" w:name="_Toc105511290"/>
      <w:bookmarkStart w:id="12999" w:name="_Toc105927822"/>
      <w:bookmarkStart w:id="13000" w:name="_Toc106110362"/>
      <w:bookmarkStart w:id="13001" w:name="_Toc113835799"/>
      <w:bookmarkStart w:id="13002" w:name="_Toc120124647"/>
      <w:bookmarkStart w:id="13003" w:name="_Toc209695130"/>
      <w:bookmarkEnd w:id="12995"/>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96"/>
      <w:bookmarkEnd w:id="12997"/>
      <w:bookmarkEnd w:id="12998"/>
      <w:bookmarkEnd w:id="12999"/>
      <w:bookmarkEnd w:id="13000"/>
      <w:bookmarkEnd w:id="13001"/>
      <w:bookmarkEnd w:id="13002"/>
      <w:bookmarkEnd w:id="13003"/>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04" w:name="_CR9_3_1_218"/>
      <w:bookmarkStart w:id="13005" w:name="_Toc99038897"/>
      <w:bookmarkStart w:id="13006" w:name="_Toc99731160"/>
      <w:bookmarkStart w:id="13007" w:name="_Toc105511291"/>
      <w:bookmarkStart w:id="13008" w:name="_Toc105927823"/>
      <w:bookmarkStart w:id="13009" w:name="_Toc106110363"/>
      <w:bookmarkStart w:id="13010" w:name="_Toc113835800"/>
      <w:bookmarkStart w:id="13011" w:name="_Toc120124648"/>
      <w:bookmarkStart w:id="13012" w:name="_Toc209695131"/>
      <w:bookmarkEnd w:id="13004"/>
      <w:r w:rsidRPr="00DA11D0">
        <w:t>9.3.1.</w:t>
      </w:r>
      <w:r>
        <w:t>218</w:t>
      </w:r>
      <w:r w:rsidRPr="00DA11D0">
        <w:tab/>
      </w:r>
      <w:r w:rsidRPr="00DA11D0">
        <w:rPr>
          <w:rFonts w:eastAsia="Batang"/>
        </w:rPr>
        <w:t>MBS Session ID</w:t>
      </w:r>
      <w:bookmarkEnd w:id="13005"/>
      <w:bookmarkEnd w:id="13006"/>
      <w:bookmarkEnd w:id="13007"/>
      <w:bookmarkEnd w:id="13008"/>
      <w:bookmarkEnd w:id="13009"/>
      <w:bookmarkEnd w:id="13010"/>
      <w:bookmarkEnd w:id="13011"/>
      <w:bookmarkEnd w:id="13012"/>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13" w:name="_CR9_3_1_219"/>
      <w:bookmarkStart w:id="13014" w:name="_Toc99038898"/>
      <w:bookmarkStart w:id="13015" w:name="_Toc99731161"/>
      <w:bookmarkStart w:id="13016" w:name="_Toc105511292"/>
      <w:bookmarkStart w:id="13017" w:name="_Toc105927824"/>
      <w:bookmarkStart w:id="13018" w:name="_Toc106110364"/>
      <w:bookmarkStart w:id="13019" w:name="_Toc113835801"/>
      <w:bookmarkStart w:id="13020" w:name="_Toc120124649"/>
      <w:bookmarkStart w:id="13021" w:name="_Toc209695132"/>
      <w:bookmarkEnd w:id="13013"/>
      <w:r w:rsidRPr="00DA11D0">
        <w:t>9.3.1.</w:t>
      </w:r>
      <w:r>
        <w:t>219</w:t>
      </w:r>
      <w:r w:rsidRPr="00DA11D0">
        <w:tab/>
        <w:t>gNB-CU MBS F1AP ID</w:t>
      </w:r>
      <w:bookmarkEnd w:id="13014"/>
      <w:bookmarkEnd w:id="13015"/>
      <w:bookmarkEnd w:id="13016"/>
      <w:bookmarkEnd w:id="13017"/>
      <w:bookmarkEnd w:id="13018"/>
      <w:bookmarkEnd w:id="13019"/>
      <w:bookmarkEnd w:id="13020"/>
      <w:bookmarkEnd w:id="13021"/>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22" w:name="_CR9_3_1_220"/>
      <w:bookmarkStart w:id="13023" w:name="_Toc99038899"/>
      <w:bookmarkStart w:id="13024" w:name="_Toc99731162"/>
      <w:bookmarkStart w:id="13025" w:name="_Toc105511293"/>
      <w:bookmarkStart w:id="13026" w:name="_Toc105927825"/>
      <w:bookmarkStart w:id="13027" w:name="_Toc106110365"/>
      <w:bookmarkStart w:id="13028" w:name="_Toc113835802"/>
      <w:bookmarkStart w:id="13029" w:name="_Toc120124650"/>
      <w:bookmarkStart w:id="13030" w:name="_Toc209695133"/>
      <w:bookmarkEnd w:id="13022"/>
      <w:r w:rsidRPr="00DA11D0">
        <w:rPr>
          <w:lang w:val="fr-FR"/>
        </w:rPr>
        <w:t>9.3.1.</w:t>
      </w:r>
      <w:r>
        <w:rPr>
          <w:lang w:val="fr-FR"/>
        </w:rPr>
        <w:t>220</w:t>
      </w:r>
      <w:r w:rsidRPr="00DA11D0">
        <w:rPr>
          <w:lang w:val="fr-FR"/>
        </w:rPr>
        <w:tab/>
        <w:t>gNB-DU MBS F1AP ID</w:t>
      </w:r>
      <w:bookmarkEnd w:id="13023"/>
      <w:bookmarkEnd w:id="13024"/>
      <w:bookmarkEnd w:id="13025"/>
      <w:bookmarkEnd w:id="13026"/>
      <w:bookmarkEnd w:id="13027"/>
      <w:bookmarkEnd w:id="13028"/>
      <w:bookmarkEnd w:id="13029"/>
      <w:bookmarkEnd w:id="13030"/>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31" w:name="_CR9_3_1_221"/>
      <w:bookmarkStart w:id="13032" w:name="_Toc99038900"/>
      <w:bookmarkStart w:id="13033" w:name="_Toc99731163"/>
      <w:bookmarkStart w:id="13034" w:name="_Toc105511294"/>
      <w:bookmarkStart w:id="13035" w:name="_Toc105927826"/>
      <w:bookmarkStart w:id="13036" w:name="_Toc106110366"/>
      <w:bookmarkStart w:id="13037" w:name="_Toc113835803"/>
      <w:bookmarkStart w:id="13038" w:name="_Toc120124651"/>
      <w:bookmarkStart w:id="13039" w:name="_Toc209695134"/>
      <w:bookmarkEnd w:id="13031"/>
      <w:r w:rsidRPr="00DA11D0">
        <w:t>9.3.1.</w:t>
      </w:r>
      <w:r>
        <w:t>221</w:t>
      </w:r>
      <w:r w:rsidRPr="00DA11D0">
        <w:tab/>
        <w:t xml:space="preserve">MBS </w:t>
      </w:r>
      <w:r w:rsidRPr="00DA11D0">
        <w:rPr>
          <w:rFonts w:eastAsia="Batang"/>
        </w:rPr>
        <w:t>Area Session ID</w:t>
      </w:r>
      <w:bookmarkEnd w:id="13032"/>
      <w:bookmarkEnd w:id="13033"/>
      <w:bookmarkEnd w:id="13034"/>
      <w:bookmarkEnd w:id="13035"/>
      <w:bookmarkEnd w:id="13036"/>
      <w:bookmarkEnd w:id="13037"/>
      <w:bookmarkEnd w:id="13038"/>
      <w:bookmarkEnd w:id="13039"/>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FD2E38B" w:rsidR="00E50798" w:rsidRPr="00DA11D0" w:rsidRDefault="00E50798" w:rsidP="007F5078">
            <w:pPr>
              <w:pStyle w:val="TAL"/>
              <w:keepNext w:val="0"/>
              <w:keepLines w:val="0"/>
              <w:widowControl w:val="0"/>
            </w:pPr>
            <w:r w:rsidRPr="00DA11D0">
              <w:t xml:space="preserve">INTEGER (0 .. </w:t>
            </w:r>
            <w:r>
              <w:t>65535</w:t>
            </w:r>
            <w:r w:rsidRPr="00DA11D0">
              <w:t xml:space="preserve">, </w:t>
            </w:r>
            <w:r w:rsidR="00BC7C0D">
              <w:t>...</w:t>
            </w:r>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40" w:name="_CR9_3_1_222"/>
      <w:bookmarkStart w:id="13041" w:name="_Toc99038901"/>
      <w:bookmarkStart w:id="13042" w:name="_Toc99731164"/>
      <w:bookmarkStart w:id="13043" w:name="_Toc105511295"/>
      <w:bookmarkStart w:id="13044" w:name="_Toc105927827"/>
      <w:bookmarkStart w:id="13045" w:name="_Toc106110367"/>
      <w:bookmarkStart w:id="13046" w:name="_Toc113835804"/>
      <w:bookmarkStart w:id="13047" w:name="_Toc120124652"/>
      <w:bookmarkStart w:id="13048" w:name="_Toc209695135"/>
      <w:bookmarkEnd w:id="13040"/>
      <w:r w:rsidRPr="00F85EA2">
        <w:t>9.3.1.</w:t>
      </w:r>
      <w:r>
        <w:t>222</w:t>
      </w:r>
      <w:r w:rsidRPr="00F85EA2">
        <w:tab/>
        <w:t>MBS Service Area</w:t>
      </w:r>
      <w:bookmarkEnd w:id="13041"/>
      <w:bookmarkEnd w:id="13042"/>
      <w:bookmarkEnd w:id="13043"/>
      <w:bookmarkEnd w:id="13044"/>
      <w:bookmarkEnd w:id="13045"/>
      <w:bookmarkEnd w:id="13046"/>
      <w:bookmarkEnd w:id="13047"/>
      <w:bookmarkEnd w:id="13048"/>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49" w:name="_CR9_3_1_223"/>
      <w:bookmarkStart w:id="13050" w:name="_Toc99038902"/>
      <w:bookmarkStart w:id="13051" w:name="_Toc99731165"/>
      <w:bookmarkStart w:id="13052" w:name="_Toc105511296"/>
      <w:bookmarkStart w:id="13053" w:name="_Toc105927828"/>
      <w:bookmarkStart w:id="13054" w:name="_Toc106110368"/>
      <w:bookmarkStart w:id="13055" w:name="_Toc113835805"/>
      <w:bookmarkStart w:id="13056" w:name="_Toc120124653"/>
      <w:bookmarkStart w:id="13057" w:name="_Toc209695136"/>
      <w:bookmarkEnd w:id="13049"/>
      <w:r w:rsidRPr="00F85EA2">
        <w:t>9.3.1.</w:t>
      </w:r>
      <w:r>
        <w:t>223</w:t>
      </w:r>
      <w:r w:rsidRPr="00F85EA2">
        <w:tab/>
        <w:t xml:space="preserve">MBS Service Area </w:t>
      </w:r>
      <w:bookmarkEnd w:id="13050"/>
      <w:bookmarkEnd w:id="13051"/>
      <w:bookmarkEnd w:id="13052"/>
      <w:bookmarkEnd w:id="13053"/>
      <w:bookmarkEnd w:id="13054"/>
      <w:bookmarkEnd w:id="13055"/>
      <w:bookmarkEnd w:id="13056"/>
      <w:r>
        <w:t>I</w:t>
      </w:r>
      <w:r w:rsidRPr="00F85EA2">
        <w:t>nformation</w:t>
      </w:r>
      <w:bookmarkEnd w:id="13057"/>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58" w:name="_CR9_3_1_224"/>
      <w:bookmarkStart w:id="13059" w:name="_Toc99038903"/>
      <w:bookmarkStart w:id="13060" w:name="_Toc99731166"/>
      <w:bookmarkStart w:id="13061" w:name="_Toc105511297"/>
      <w:bookmarkStart w:id="13062" w:name="_Toc105927829"/>
      <w:bookmarkStart w:id="13063" w:name="_Toc106110369"/>
      <w:bookmarkStart w:id="13064" w:name="_Toc113835806"/>
      <w:bookmarkStart w:id="13065" w:name="_Toc120124654"/>
      <w:bookmarkStart w:id="13066" w:name="_Toc209695137"/>
      <w:bookmarkEnd w:id="13058"/>
      <w:r w:rsidRPr="00DA11D0">
        <w:t>9.3.1.</w:t>
      </w:r>
      <w:r>
        <w:t>224</w:t>
      </w:r>
      <w:r w:rsidRPr="00DA11D0">
        <w:tab/>
      </w:r>
      <w:r w:rsidRPr="00DA11D0">
        <w:rPr>
          <w:rFonts w:eastAsia="Batang"/>
        </w:rPr>
        <w:t>MRB ID</w:t>
      </w:r>
      <w:bookmarkEnd w:id="13059"/>
      <w:bookmarkEnd w:id="13060"/>
      <w:bookmarkEnd w:id="13061"/>
      <w:bookmarkEnd w:id="13062"/>
      <w:bookmarkEnd w:id="13063"/>
      <w:bookmarkEnd w:id="13064"/>
      <w:bookmarkEnd w:id="13065"/>
      <w:bookmarkEnd w:id="13066"/>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67" w:name="_CR9_3_1_225"/>
      <w:bookmarkStart w:id="13068" w:name="_Toc99038904"/>
      <w:bookmarkStart w:id="13069" w:name="_Toc99731167"/>
      <w:bookmarkStart w:id="13070" w:name="_Toc105511298"/>
      <w:bookmarkStart w:id="13071" w:name="_Toc105927830"/>
      <w:bookmarkStart w:id="13072" w:name="_Toc106110370"/>
      <w:bookmarkStart w:id="13073" w:name="_Toc113835807"/>
      <w:bookmarkStart w:id="13074" w:name="_Toc120124655"/>
      <w:bookmarkStart w:id="13075" w:name="_Toc209695138"/>
      <w:bookmarkEnd w:id="13067"/>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68"/>
      <w:bookmarkEnd w:id="13069"/>
      <w:bookmarkEnd w:id="13070"/>
      <w:bookmarkEnd w:id="13071"/>
      <w:bookmarkEnd w:id="13072"/>
      <w:bookmarkEnd w:id="13073"/>
      <w:bookmarkEnd w:id="13074"/>
      <w:bookmarkEnd w:id="13075"/>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76" w:name="_CR9_3_1_226"/>
      <w:bookmarkStart w:id="13077" w:name="_Toc99038905"/>
      <w:bookmarkStart w:id="13078" w:name="_Toc99731168"/>
      <w:bookmarkStart w:id="13079" w:name="_Toc105511299"/>
      <w:bookmarkStart w:id="13080" w:name="_Toc105927831"/>
      <w:bookmarkStart w:id="13081" w:name="_Toc106110371"/>
      <w:bookmarkStart w:id="13082" w:name="_Toc113835808"/>
      <w:bookmarkStart w:id="13083" w:name="_Toc120124656"/>
      <w:bookmarkStart w:id="13084" w:name="_Toc209695139"/>
      <w:bookmarkEnd w:id="13076"/>
      <w:r w:rsidRPr="00DA11D0">
        <w:t>9.3.1.</w:t>
      </w:r>
      <w:r>
        <w:t>226</w:t>
      </w:r>
      <w:r w:rsidRPr="00DA11D0">
        <w:tab/>
      </w:r>
      <w:r w:rsidRPr="00DA11D0">
        <w:rPr>
          <w:rFonts w:eastAsia="Batang"/>
        </w:rPr>
        <w:t>MBS Broadcast Neighbour Cell List</w:t>
      </w:r>
      <w:bookmarkEnd w:id="13077"/>
      <w:bookmarkEnd w:id="13078"/>
      <w:bookmarkEnd w:id="13079"/>
      <w:bookmarkEnd w:id="13080"/>
      <w:bookmarkEnd w:id="13081"/>
      <w:bookmarkEnd w:id="13082"/>
      <w:bookmarkEnd w:id="13083"/>
      <w:bookmarkEnd w:id="13084"/>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85" w:name="_CR9_3_1_227"/>
      <w:bookmarkStart w:id="13086" w:name="_Toc52132129"/>
      <w:bookmarkStart w:id="13087" w:name="_Toc99038906"/>
      <w:bookmarkStart w:id="13088" w:name="_Toc99731169"/>
      <w:bookmarkStart w:id="13089" w:name="_Toc105511300"/>
      <w:bookmarkStart w:id="13090" w:name="_Toc105927832"/>
      <w:bookmarkStart w:id="13091" w:name="_Toc106110372"/>
      <w:bookmarkStart w:id="13092" w:name="_Toc113835809"/>
      <w:bookmarkStart w:id="13093" w:name="_Toc120124657"/>
      <w:bookmarkStart w:id="13094" w:name="_Toc209695140"/>
      <w:bookmarkEnd w:id="13085"/>
      <w:r w:rsidRPr="001F743F">
        <w:rPr>
          <w:szCs w:val="18"/>
        </w:rPr>
        <w:t>9.3.1.</w:t>
      </w:r>
      <w:r>
        <w:rPr>
          <w:szCs w:val="18"/>
        </w:rPr>
        <w:t>227</w:t>
      </w:r>
      <w:r w:rsidRPr="001F743F">
        <w:rPr>
          <w:szCs w:val="18"/>
        </w:rPr>
        <w:tab/>
        <w:t xml:space="preserve">IAB </w:t>
      </w:r>
      <w:bookmarkEnd w:id="13086"/>
      <w:r w:rsidRPr="001F743F">
        <w:rPr>
          <w:szCs w:val="18"/>
        </w:rPr>
        <w:t>Congestion Indication</w:t>
      </w:r>
      <w:bookmarkEnd w:id="13087"/>
      <w:bookmarkEnd w:id="13088"/>
      <w:bookmarkEnd w:id="13089"/>
      <w:bookmarkEnd w:id="13090"/>
      <w:bookmarkEnd w:id="13091"/>
      <w:bookmarkEnd w:id="13092"/>
      <w:bookmarkEnd w:id="13093"/>
      <w:bookmarkEnd w:id="13094"/>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95" w:name="_CR9_3_1_228"/>
      <w:bookmarkStart w:id="13096" w:name="_Toc99038907"/>
      <w:bookmarkStart w:id="13097" w:name="_Toc99731170"/>
      <w:bookmarkStart w:id="13098" w:name="_Toc105511301"/>
      <w:bookmarkStart w:id="13099" w:name="_Toc105927833"/>
      <w:bookmarkStart w:id="13100" w:name="_Toc106110373"/>
      <w:bookmarkStart w:id="13101" w:name="_Toc113835810"/>
      <w:bookmarkStart w:id="13102" w:name="_Toc120124658"/>
      <w:bookmarkStart w:id="13103" w:name="_Toc209695141"/>
      <w:bookmarkEnd w:id="13095"/>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96"/>
      <w:bookmarkEnd w:id="13097"/>
      <w:bookmarkEnd w:id="13098"/>
      <w:bookmarkEnd w:id="13099"/>
      <w:bookmarkEnd w:id="13100"/>
      <w:bookmarkEnd w:id="13101"/>
      <w:bookmarkEnd w:id="13102"/>
      <w:bookmarkEnd w:id="13103"/>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04" w:name="_CR9_3_1_229"/>
      <w:bookmarkStart w:id="13105" w:name="_Toc99038908"/>
      <w:bookmarkStart w:id="13106" w:name="_Toc99731171"/>
      <w:bookmarkStart w:id="13107" w:name="_Toc105511302"/>
      <w:bookmarkStart w:id="13108" w:name="_Toc105927834"/>
      <w:bookmarkStart w:id="13109" w:name="_Toc106110374"/>
      <w:bookmarkStart w:id="13110" w:name="_Toc113835811"/>
      <w:bookmarkStart w:id="13111" w:name="_Toc120124659"/>
      <w:bookmarkStart w:id="13112" w:name="_Toc209695142"/>
      <w:bookmarkEnd w:id="13104"/>
      <w:r w:rsidRPr="001F743F">
        <w:rPr>
          <w:szCs w:val="18"/>
        </w:rPr>
        <w:t>9.3.1.</w:t>
      </w:r>
      <w:r>
        <w:rPr>
          <w:szCs w:val="18"/>
        </w:rPr>
        <w:t>229</w:t>
      </w:r>
      <w:r w:rsidRPr="001F743F">
        <w:rPr>
          <w:szCs w:val="18"/>
        </w:rPr>
        <w:tab/>
      </w:r>
      <w:r w:rsidRPr="00444FFE">
        <w:rPr>
          <w:szCs w:val="18"/>
        </w:rPr>
        <w:t>IAB TNL Address Exception</w:t>
      </w:r>
      <w:bookmarkEnd w:id="13105"/>
      <w:bookmarkEnd w:id="13106"/>
      <w:bookmarkEnd w:id="13107"/>
      <w:bookmarkEnd w:id="13108"/>
      <w:bookmarkEnd w:id="13109"/>
      <w:bookmarkEnd w:id="13110"/>
      <w:bookmarkEnd w:id="13111"/>
      <w:bookmarkEnd w:id="13112"/>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13" w:name="_CR9_3_1_230"/>
      <w:bookmarkStart w:id="13114" w:name="_Toc99038909"/>
      <w:bookmarkStart w:id="13115" w:name="_Toc99731172"/>
      <w:bookmarkStart w:id="13116" w:name="_Toc105511303"/>
      <w:bookmarkStart w:id="13117" w:name="_Toc105927835"/>
      <w:bookmarkStart w:id="13118" w:name="_Toc106110375"/>
      <w:bookmarkStart w:id="13119" w:name="_Toc113835812"/>
      <w:bookmarkStart w:id="13120" w:name="_Toc120124660"/>
      <w:bookmarkStart w:id="13121" w:name="_Toc209695143"/>
      <w:bookmarkEnd w:id="13113"/>
      <w:r w:rsidRPr="001F743F">
        <w:rPr>
          <w:szCs w:val="18"/>
        </w:rPr>
        <w:t>9.3.1.</w:t>
      </w:r>
      <w:r>
        <w:rPr>
          <w:szCs w:val="18"/>
        </w:rPr>
        <w:t>230</w:t>
      </w:r>
      <w:r w:rsidRPr="001F743F">
        <w:rPr>
          <w:szCs w:val="18"/>
        </w:rPr>
        <w:tab/>
      </w:r>
      <w:r w:rsidRPr="00DC7DA0">
        <w:rPr>
          <w:szCs w:val="18"/>
        </w:rPr>
        <w:t>RB Set Configuration</w:t>
      </w:r>
      <w:bookmarkEnd w:id="13114"/>
      <w:bookmarkEnd w:id="13115"/>
      <w:bookmarkEnd w:id="13116"/>
      <w:bookmarkEnd w:id="13117"/>
      <w:bookmarkEnd w:id="13118"/>
      <w:bookmarkEnd w:id="13119"/>
      <w:bookmarkEnd w:id="13120"/>
      <w:bookmarkEnd w:id="13121"/>
    </w:p>
    <w:p w14:paraId="2A19E05A" w14:textId="77777777" w:rsidR="00E50798" w:rsidRDefault="00E50798" w:rsidP="00E50798">
      <w:pPr>
        <w:widowControl w:val="0"/>
        <w:rPr>
          <w:lang w:eastAsia="ja-JP"/>
        </w:rPr>
      </w:pPr>
      <w:bookmarkStart w:id="13122"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58703DE9"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r w:rsidR="00BC7C0D">
              <w:rPr>
                <w:lang w:eastAsia="ja-JP"/>
              </w:rPr>
              <w:t>...</w:t>
            </w:r>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22"/>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23" w:name="_CR9_3_1_231"/>
      <w:bookmarkStart w:id="13124" w:name="_Toc45652398"/>
      <w:bookmarkStart w:id="13125" w:name="_Toc45658830"/>
      <w:bookmarkStart w:id="13126" w:name="_Toc45720650"/>
      <w:bookmarkStart w:id="13127" w:name="_Toc45798530"/>
      <w:bookmarkStart w:id="13128" w:name="_Toc45897919"/>
      <w:bookmarkStart w:id="13129" w:name="_Toc51746123"/>
      <w:bookmarkStart w:id="13130" w:name="_Toc99038910"/>
      <w:bookmarkStart w:id="13131" w:name="_Toc99731173"/>
      <w:bookmarkStart w:id="13132" w:name="_Toc105511304"/>
      <w:bookmarkStart w:id="13133" w:name="_Toc105927836"/>
      <w:bookmarkStart w:id="13134" w:name="_Toc106110376"/>
      <w:bookmarkStart w:id="13135" w:name="_Toc113835813"/>
      <w:bookmarkStart w:id="13136" w:name="_Toc120124661"/>
      <w:bookmarkStart w:id="13137" w:name="_Toc209695144"/>
      <w:bookmarkEnd w:id="13123"/>
      <w:r w:rsidRPr="00F31668">
        <w:t>9.3.1.</w:t>
      </w:r>
      <w:r>
        <w:t>231</w:t>
      </w:r>
      <w:r w:rsidRPr="00F31668">
        <w:tab/>
      </w:r>
      <w:bookmarkEnd w:id="13124"/>
      <w:bookmarkEnd w:id="13125"/>
      <w:bookmarkEnd w:id="13126"/>
      <w:bookmarkEnd w:id="13127"/>
      <w:bookmarkEnd w:id="13128"/>
      <w:bookmarkEnd w:id="13129"/>
      <w:r w:rsidRPr="003C7A0E">
        <w:t>Survival Time</w:t>
      </w:r>
      <w:bookmarkEnd w:id="13130"/>
      <w:bookmarkEnd w:id="13131"/>
      <w:bookmarkEnd w:id="13132"/>
      <w:bookmarkEnd w:id="13133"/>
      <w:bookmarkEnd w:id="13134"/>
      <w:bookmarkEnd w:id="13135"/>
      <w:bookmarkEnd w:id="13136"/>
      <w:bookmarkEnd w:id="13137"/>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6503FB91"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r w:rsidR="00BC7C0D">
              <w:rPr>
                <w:rFonts w:cs="Arial"/>
                <w:lang w:eastAsia="ja-JP"/>
              </w:rPr>
              <w:t>...</w:t>
            </w:r>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38" w:name="_CR9_3_1_232"/>
      <w:bookmarkStart w:id="13139" w:name="_Toc99038911"/>
      <w:bookmarkStart w:id="13140" w:name="_Toc99731174"/>
      <w:bookmarkStart w:id="13141" w:name="_Toc105511305"/>
      <w:bookmarkStart w:id="13142" w:name="_Toc105927837"/>
      <w:bookmarkStart w:id="13143" w:name="_Toc106110377"/>
      <w:bookmarkStart w:id="13144" w:name="_Toc113835814"/>
      <w:bookmarkStart w:id="13145" w:name="_Toc120124662"/>
      <w:bookmarkStart w:id="13146" w:name="_Toc209695145"/>
      <w:bookmarkEnd w:id="13138"/>
      <w:r w:rsidRPr="00D82E9E">
        <w:rPr>
          <w:noProof/>
        </w:rPr>
        <w:t>9.3.1.</w:t>
      </w:r>
      <w:r>
        <w:rPr>
          <w:noProof/>
        </w:rPr>
        <w:t>232</w:t>
      </w:r>
      <w:r w:rsidRPr="00D82E9E">
        <w:rPr>
          <w:noProof/>
        </w:rPr>
        <w:tab/>
        <w:t>PDC Measurement Result</w:t>
      </w:r>
      <w:bookmarkEnd w:id="13139"/>
      <w:bookmarkEnd w:id="13140"/>
      <w:bookmarkEnd w:id="13141"/>
      <w:bookmarkEnd w:id="13142"/>
      <w:bookmarkEnd w:id="13143"/>
      <w:bookmarkEnd w:id="13144"/>
      <w:bookmarkEnd w:id="13145"/>
      <w:bookmarkEnd w:id="13146"/>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64D6E767" w:rsidR="00E50798" w:rsidRPr="00800176" w:rsidRDefault="00E50798" w:rsidP="007F5078">
            <w:pPr>
              <w:pStyle w:val="TAL"/>
              <w:keepNext w:val="0"/>
              <w:keepLines w:val="0"/>
              <w:widowControl w:val="0"/>
              <w:rPr>
                <w:noProof/>
              </w:rPr>
            </w:pPr>
            <w:r w:rsidRPr="00800176">
              <w:rPr>
                <w:noProof/>
              </w:rPr>
              <w:t xml:space="preserve">INTEGER (0..62500, </w:t>
            </w:r>
            <w:r w:rsidR="00BC7C0D">
              <w:rPr>
                <w:noProof/>
              </w:rPr>
              <w:t>...</w:t>
            </w:r>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7.85pt;height:7.85pt" o:ole="">
                  <v:imagedata r:id="rId248" o:title=""/>
                </v:shape>
                <o:OLEObject Type="Embed" ProgID="Equation.DSMT4" ShapeID="_x0000_i1131" DrawAspect="Content" ObjectID="_1825681976"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237852AE"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r w:rsidR="00BC7C0D">
              <w:rPr>
                <w:noProof/>
              </w:rPr>
              <w:t>...</w:t>
            </w:r>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3147" w:name="MCCQCTEMPBM_00000380"/>
    <w:p w14:paraId="56BE8177" w14:textId="77777777" w:rsidR="00E50798" w:rsidRPr="00D82E9E" w:rsidRDefault="00E50798" w:rsidP="00802017">
      <w:r w:rsidRPr="00D82E9E">
        <w:fldChar w:fldCharType="begin"/>
      </w:r>
      <w:r w:rsidRPr="00D82E9E">
        <w:fldChar w:fldCharType="end"/>
      </w:r>
      <w:bookmarkStart w:id="13148" w:name="MCCQCTEMPBM_00000381"/>
      <w:bookmarkEnd w:id="13147"/>
      <w:r w:rsidRPr="00D82E9E">
        <w:fldChar w:fldCharType="begin"/>
      </w:r>
      <w:r w:rsidRPr="00D82E9E">
        <w:fldChar w:fldCharType="end"/>
      </w:r>
      <w:bookmarkEnd w:id="13148"/>
    </w:p>
    <w:p w14:paraId="657997FC" w14:textId="77777777" w:rsidR="00E50798" w:rsidRPr="00EA5FA7" w:rsidRDefault="00E50798" w:rsidP="00E50798">
      <w:pPr>
        <w:pStyle w:val="Heading4"/>
        <w:keepNext w:val="0"/>
        <w:keepLines w:val="0"/>
        <w:widowControl w:val="0"/>
      </w:pPr>
      <w:bookmarkStart w:id="13149" w:name="_CR9_3_1_233"/>
      <w:bookmarkStart w:id="13150" w:name="_Toc99038912"/>
      <w:bookmarkStart w:id="13151" w:name="_Toc99731175"/>
      <w:bookmarkStart w:id="13152" w:name="_Toc105511306"/>
      <w:bookmarkStart w:id="13153" w:name="_Toc105927838"/>
      <w:bookmarkStart w:id="13154" w:name="_Toc106110378"/>
      <w:bookmarkStart w:id="13155" w:name="_Toc113835815"/>
      <w:bookmarkStart w:id="13156" w:name="_Toc120124663"/>
      <w:bookmarkStart w:id="13157" w:name="_Toc209695146"/>
      <w:bookmarkEnd w:id="13149"/>
      <w:r w:rsidRPr="00EA5FA7">
        <w:t>9.3.1.</w:t>
      </w:r>
      <w:r>
        <w:t>233</w:t>
      </w:r>
      <w:r>
        <w:tab/>
      </w:r>
      <w:r>
        <w:rPr>
          <w:rFonts w:eastAsia="Batang"/>
        </w:rPr>
        <w:t>SCG Activation Request</w:t>
      </w:r>
      <w:bookmarkEnd w:id="13150"/>
      <w:bookmarkEnd w:id="13151"/>
      <w:bookmarkEnd w:id="13152"/>
      <w:bookmarkEnd w:id="13153"/>
      <w:bookmarkEnd w:id="13154"/>
      <w:bookmarkEnd w:id="13155"/>
      <w:bookmarkEnd w:id="13156"/>
      <w:bookmarkEnd w:id="13157"/>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5A08A524"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58" w:name="_CR9_3_1_234"/>
      <w:bookmarkStart w:id="13159" w:name="_Toc99038913"/>
      <w:bookmarkStart w:id="13160" w:name="_Toc99731176"/>
      <w:bookmarkStart w:id="13161" w:name="_Toc105511307"/>
      <w:bookmarkStart w:id="13162" w:name="_Toc105927839"/>
      <w:bookmarkStart w:id="13163" w:name="_Toc106110379"/>
      <w:bookmarkStart w:id="13164" w:name="_Toc113835816"/>
      <w:bookmarkStart w:id="13165" w:name="_Toc120124664"/>
      <w:bookmarkStart w:id="13166" w:name="_Toc209695147"/>
      <w:bookmarkEnd w:id="13158"/>
      <w:r w:rsidRPr="00EA5FA7">
        <w:t>9.3.1.</w:t>
      </w:r>
      <w:r>
        <w:t>234</w:t>
      </w:r>
      <w:r>
        <w:tab/>
      </w:r>
      <w:r>
        <w:rPr>
          <w:rFonts w:eastAsia="Batang"/>
        </w:rPr>
        <w:t>SCG Activation Status</w:t>
      </w:r>
      <w:bookmarkEnd w:id="13159"/>
      <w:bookmarkEnd w:id="13160"/>
      <w:bookmarkEnd w:id="13161"/>
      <w:bookmarkEnd w:id="13162"/>
      <w:bookmarkEnd w:id="13163"/>
      <w:bookmarkEnd w:id="13164"/>
      <w:bookmarkEnd w:id="13165"/>
      <w:bookmarkEnd w:id="13166"/>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18B43E4E"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67" w:name="_CR9_3_1_235"/>
      <w:bookmarkStart w:id="13168" w:name="OLE_LINK61"/>
      <w:bookmarkStart w:id="13169" w:name="OLE_LINK62"/>
      <w:bookmarkStart w:id="13170" w:name="_Toc99038914"/>
      <w:bookmarkStart w:id="13171" w:name="_Toc99731177"/>
      <w:bookmarkStart w:id="13172" w:name="_Toc105511308"/>
      <w:bookmarkStart w:id="13173" w:name="_Toc105927840"/>
      <w:bookmarkStart w:id="13174" w:name="_Toc106110380"/>
      <w:bookmarkStart w:id="13175" w:name="_Toc113835817"/>
      <w:bookmarkStart w:id="13176" w:name="_Toc120124665"/>
      <w:bookmarkStart w:id="13177" w:name="_Toc209695148"/>
      <w:bookmarkEnd w:id="13167"/>
      <w:r w:rsidRPr="00EA5FA7">
        <w:rPr>
          <w:lang w:eastAsia="zh-CN"/>
        </w:rPr>
        <w:t>9.3.1.</w:t>
      </w:r>
      <w:bookmarkEnd w:id="13168"/>
      <w:bookmarkEnd w:id="13169"/>
      <w:r>
        <w:rPr>
          <w:lang w:eastAsia="zh-CN"/>
        </w:rPr>
        <w:t>235</w:t>
      </w:r>
      <w:r w:rsidRPr="00EA5FA7">
        <w:rPr>
          <w:lang w:eastAsia="zh-CN"/>
        </w:rPr>
        <w:tab/>
      </w:r>
      <w:r w:rsidRPr="00AD7D8C">
        <w:t xml:space="preserve">Requested </w:t>
      </w:r>
      <w:r>
        <w:t xml:space="preserve">DL </w:t>
      </w:r>
      <w:r w:rsidRPr="00AD7D8C">
        <w:t>PRS Transmission Characteristics</w:t>
      </w:r>
      <w:bookmarkEnd w:id="13170"/>
      <w:bookmarkEnd w:id="13171"/>
      <w:bookmarkEnd w:id="13172"/>
      <w:bookmarkEnd w:id="13173"/>
      <w:bookmarkEnd w:id="13174"/>
      <w:bookmarkEnd w:id="13175"/>
      <w:bookmarkEnd w:id="13176"/>
      <w:bookmarkEnd w:id="13177"/>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55C70336" w:rsidR="00E50798" w:rsidRPr="00D279C8" w:rsidRDefault="00E50798" w:rsidP="007F5078">
            <w:pPr>
              <w:pStyle w:val="TAL"/>
              <w:keepNext w:val="0"/>
              <w:keepLines w:val="0"/>
              <w:widowControl w:val="0"/>
              <w:rPr>
                <w:rFonts w:eastAsia="Yu Mincho"/>
              </w:rPr>
            </w:pPr>
            <w:r w:rsidRPr="00D279C8">
              <w:rPr>
                <w:rFonts w:eastAsia="Yu Mincho"/>
              </w:rPr>
              <w:t>24,28,</w:t>
            </w:r>
            <w:r w:rsidR="00BC7C0D">
              <w:rPr>
                <w:rFonts w:eastAsia="Yu Mincho"/>
              </w:rPr>
              <w:t>...</w:t>
            </w:r>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4ED31664"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r w:rsidR="00BC7C0D">
              <w:rPr>
                <w:rFonts w:eastAsia="Yu Mincho"/>
              </w:rPr>
              <w:t>...</w:t>
            </w:r>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130EEA20"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sidR="00BC7C0D">
              <w:rPr>
                <w:rFonts w:eastAsia="Yu Mincho"/>
              </w:rPr>
              <w:t>...</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3E388167"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r w:rsidR="00BC7C0D">
              <w:rPr>
                <w:rFonts w:eastAsia="Yu Mincho"/>
              </w:rPr>
              <w:t>...</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18C9139A" w:rsidR="00E50798" w:rsidRPr="00D279C8" w:rsidRDefault="00E50798" w:rsidP="007F5078">
            <w:pPr>
              <w:pStyle w:val="TAL"/>
              <w:keepNext w:val="0"/>
              <w:keepLines w:val="0"/>
              <w:widowControl w:val="0"/>
              <w:rPr>
                <w:rFonts w:eastAsia="Yu Mincho"/>
              </w:rPr>
            </w:pPr>
            <w:r w:rsidRPr="000B6C0C">
              <w:rPr>
                <w:rFonts w:eastAsia="Yu Mincho"/>
              </w:rPr>
              <w:t>ENUMERATED(n2,n4,n6,n12,</w:t>
            </w:r>
            <w:r w:rsidR="00BC7C0D">
              <w:rPr>
                <w:rFonts w:eastAsia="Yu Mincho"/>
              </w:rPr>
              <w:t>...</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78" w:name="_CR9_3_1_236"/>
      <w:bookmarkStart w:id="13179" w:name="_Toc99038915"/>
      <w:bookmarkStart w:id="13180" w:name="_Toc99731178"/>
      <w:bookmarkStart w:id="13181" w:name="_Toc105511309"/>
      <w:bookmarkStart w:id="13182" w:name="_Toc105927841"/>
      <w:bookmarkStart w:id="13183" w:name="_Toc106110381"/>
      <w:bookmarkStart w:id="13184" w:name="_Toc113835818"/>
      <w:bookmarkStart w:id="13185" w:name="_Toc120124666"/>
      <w:bookmarkStart w:id="13186" w:name="_Toc209695149"/>
      <w:bookmarkEnd w:id="13178"/>
      <w:r w:rsidRPr="005D575B">
        <w:rPr>
          <w:lang w:eastAsia="zh-CN"/>
        </w:rPr>
        <w:t>9.3.1.</w:t>
      </w:r>
      <w:r>
        <w:rPr>
          <w:lang w:eastAsia="zh-CN"/>
        </w:rPr>
        <w:t>236</w:t>
      </w:r>
      <w:r w:rsidRPr="005D575B">
        <w:rPr>
          <w:lang w:eastAsia="zh-CN"/>
        </w:rPr>
        <w:tab/>
      </w:r>
      <w:r w:rsidRPr="00BC6580">
        <w:t>Start Time and Duration</w:t>
      </w:r>
      <w:bookmarkEnd w:id="13179"/>
      <w:bookmarkEnd w:id="13180"/>
      <w:bookmarkEnd w:id="13181"/>
      <w:bookmarkEnd w:id="13182"/>
      <w:bookmarkEnd w:id="13183"/>
      <w:bookmarkEnd w:id="13184"/>
      <w:bookmarkEnd w:id="13185"/>
      <w:bookmarkEnd w:id="13186"/>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7501C3D9" w:rsidR="00E50798" w:rsidRPr="00BC6580" w:rsidRDefault="00E50798" w:rsidP="007F5078">
            <w:pPr>
              <w:pStyle w:val="TAL"/>
              <w:keepNext w:val="0"/>
              <w:keepLines w:val="0"/>
              <w:widowControl w:val="0"/>
            </w:pPr>
            <w:r w:rsidRPr="00BC6580">
              <w:t xml:space="preserve">INTEGER (0..90060, </w:t>
            </w:r>
            <w:r w:rsidR="00BC7C0D">
              <w:t>...</w:t>
            </w:r>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87" w:name="_CR9_3_1_237"/>
      <w:bookmarkStart w:id="13188" w:name="_Toc99038916"/>
      <w:bookmarkStart w:id="13189" w:name="_Toc99731179"/>
      <w:bookmarkStart w:id="13190" w:name="_Toc105511310"/>
      <w:bookmarkStart w:id="13191" w:name="_Toc105927842"/>
      <w:bookmarkStart w:id="13192" w:name="_Toc106110382"/>
      <w:bookmarkStart w:id="13193" w:name="_Toc113835819"/>
      <w:bookmarkStart w:id="13194" w:name="_Toc120124667"/>
      <w:bookmarkStart w:id="13195" w:name="_Toc209695150"/>
      <w:bookmarkEnd w:id="13187"/>
      <w:r w:rsidRPr="00BC6580">
        <w:rPr>
          <w:lang w:eastAsia="zh-CN"/>
        </w:rPr>
        <w:t>9.3.1.</w:t>
      </w:r>
      <w:r>
        <w:rPr>
          <w:lang w:eastAsia="zh-CN"/>
        </w:rPr>
        <w:t>237</w:t>
      </w:r>
      <w:r w:rsidRPr="00BC6580">
        <w:rPr>
          <w:lang w:eastAsia="zh-CN"/>
        </w:rPr>
        <w:tab/>
      </w:r>
      <w:r w:rsidRPr="00BC6580">
        <w:t>PRS Transmission Off Information</w:t>
      </w:r>
      <w:bookmarkEnd w:id="13188"/>
      <w:bookmarkEnd w:id="13189"/>
      <w:bookmarkEnd w:id="13190"/>
      <w:bookmarkEnd w:id="13191"/>
      <w:bookmarkEnd w:id="13192"/>
      <w:bookmarkEnd w:id="13193"/>
      <w:bookmarkEnd w:id="13194"/>
      <w:bookmarkEnd w:id="13195"/>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96" w:name="_CR9_3_1_238"/>
      <w:bookmarkStart w:id="13197" w:name="OLE_LINK65"/>
      <w:bookmarkStart w:id="13198" w:name="OLE_LINK66"/>
      <w:bookmarkStart w:id="13199" w:name="_Toc99038917"/>
      <w:bookmarkStart w:id="13200" w:name="_Toc99731180"/>
      <w:bookmarkStart w:id="13201" w:name="_Toc105511311"/>
      <w:bookmarkStart w:id="13202" w:name="_Toc105927843"/>
      <w:bookmarkStart w:id="13203" w:name="_Toc106110383"/>
      <w:bookmarkStart w:id="13204" w:name="_Toc113835820"/>
      <w:bookmarkStart w:id="13205" w:name="_Toc120124668"/>
      <w:bookmarkStart w:id="13206" w:name="_Toc209695151"/>
      <w:bookmarkEnd w:id="13196"/>
      <w:r w:rsidRPr="00236639">
        <w:rPr>
          <w:lang w:val="fr-FR"/>
        </w:rPr>
        <w:t>9.3.1.</w:t>
      </w:r>
      <w:bookmarkEnd w:id="13197"/>
      <w:bookmarkEnd w:id="13198"/>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99"/>
      <w:bookmarkEnd w:id="13200"/>
      <w:bookmarkEnd w:id="13201"/>
      <w:bookmarkEnd w:id="13202"/>
      <w:bookmarkEnd w:id="13203"/>
      <w:bookmarkEnd w:id="13204"/>
      <w:bookmarkEnd w:id="13205"/>
      <w:bookmarkEnd w:id="13206"/>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07" w:name="_CR9_3_1_239"/>
      <w:bookmarkStart w:id="13208" w:name="OLE_LINK30"/>
      <w:bookmarkStart w:id="13209" w:name="OLE_LINK67"/>
      <w:bookmarkStart w:id="13210" w:name="_Toc99038918"/>
      <w:bookmarkStart w:id="13211" w:name="_Toc99731181"/>
      <w:bookmarkStart w:id="13212" w:name="_Toc105511312"/>
      <w:bookmarkStart w:id="13213" w:name="_Toc105927844"/>
      <w:bookmarkStart w:id="13214" w:name="_Toc106110384"/>
      <w:bookmarkStart w:id="13215" w:name="_Toc113835821"/>
      <w:bookmarkStart w:id="13216" w:name="_Toc120124669"/>
      <w:bookmarkStart w:id="13217" w:name="_Toc209695152"/>
      <w:bookmarkEnd w:id="13207"/>
      <w:r w:rsidRPr="00523C2E">
        <w:t>9.</w:t>
      </w:r>
      <w:r>
        <w:t>3.1</w:t>
      </w:r>
      <w:r w:rsidRPr="00523C2E">
        <w:t>.</w:t>
      </w:r>
      <w:bookmarkEnd w:id="13208"/>
      <w:bookmarkEnd w:id="13209"/>
      <w:r>
        <w:t>239</w:t>
      </w:r>
      <w:r w:rsidRPr="00523C2E">
        <w:tab/>
      </w:r>
      <w:r>
        <w:t>Zenith Angle</w:t>
      </w:r>
      <w:r w:rsidRPr="00523C2E">
        <w:t xml:space="preserve"> of Arrival</w:t>
      </w:r>
      <w:bookmarkEnd w:id="13210"/>
      <w:r>
        <w:t xml:space="preserve"> Information</w:t>
      </w:r>
      <w:bookmarkEnd w:id="13211"/>
      <w:bookmarkEnd w:id="13212"/>
      <w:bookmarkEnd w:id="13213"/>
      <w:bookmarkEnd w:id="13214"/>
      <w:bookmarkEnd w:id="13215"/>
      <w:bookmarkEnd w:id="13216"/>
      <w:bookmarkEnd w:id="13217"/>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18" w:name="_CR9_3_1_240"/>
      <w:bookmarkStart w:id="13219" w:name="OLE_LINK68"/>
      <w:bookmarkStart w:id="13220" w:name="OLE_LINK69"/>
      <w:bookmarkStart w:id="13221" w:name="_Toc99038919"/>
      <w:bookmarkStart w:id="13222" w:name="_Toc99731182"/>
      <w:bookmarkStart w:id="13223" w:name="_Toc105511313"/>
      <w:bookmarkStart w:id="13224" w:name="_Toc105927845"/>
      <w:bookmarkStart w:id="13225" w:name="_Toc106110385"/>
      <w:bookmarkStart w:id="13226" w:name="_Toc113835822"/>
      <w:bookmarkStart w:id="13227" w:name="_Toc120124670"/>
      <w:bookmarkStart w:id="13228" w:name="_Toc209695153"/>
      <w:bookmarkEnd w:id="13218"/>
      <w:r w:rsidRPr="00BC6580">
        <w:rPr>
          <w:lang w:val="en-US"/>
        </w:rPr>
        <w:t>9.3.1.</w:t>
      </w:r>
      <w:bookmarkEnd w:id="13219"/>
      <w:bookmarkEnd w:id="13220"/>
      <w:r>
        <w:rPr>
          <w:lang w:val="en-US"/>
        </w:rPr>
        <w:t>240</w:t>
      </w:r>
      <w:r w:rsidRPr="00BC6580">
        <w:rPr>
          <w:lang w:val="en-US"/>
        </w:rPr>
        <w:tab/>
        <w:t>On-demand PRS TRP Information</w:t>
      </w:r>
      <w:bookmarkEnd w:id="13221"/>
      <w:bookmarkEnd w:id="13222"/>
      <w:bookmarkEnd w:id="13223"/>
      <w:bookmarkEnd w:id="13224"/>
      <w:bookmarkEnd w:id="13225"/>
      <w:bookmarkEnd w:id="13226"/>
      <w:bookmarkEnd w:id="13227"/>
      <w:bookmarkEnd w:id="13228"/>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29" w:name="_CR9_3_1_241"/>
      <w:bookmarkStart w:id="13230" w:name="_Toc99038920"/>
      <w:bookmarkStart w:id="13231" w:name="_Toc99731183"/>
      <w:bookmarkStart w:id="13232" w:name="_Toc105511314"/>
      <w:bookmarkStart w:id="13233" w:name="_Toc105927846"/>
      <w:bookmarkStart w:id="13234" w:name="_Toc106110386"/>
      <w:bookmarkStart w:id="13235" w:name="_Toc113835823"/>
      <w:bookmarkStart w:id="13236" w:name="_Toc120124671"/>
      <w:bookmarkStart w:id="13237" w:name="_Toc209695154"/>
      <w:bookmarkEnd w:id="13229"/>
      <w:r>
        <w:t>9.3.1.241</w:t>
      </w:r>
      <w:r w:rsidRPr="002A1C8D">
        <w:tab/>
      </w:r>
      <w:r w:rsidRPr="00AF585C">
        <w:t>LCS to GCS Translation</w:t>
      </w:r>
      <w:bookmarkEnd w:id="13230"/>
      <w:bookmarkEnd w:id="13231"/>
      <w:bookmarkEnd w:id="13232"/>
      <w:bookmarkEnd w:id="13233"/>
      <w:bookmarkEnd w:id="13234"/>
      <w:bookmarkEnd w:id="13235"/>
      <w:bookmarkEnd w:id="13236"/>
      <w:bookmarkEnd w:id="13237"/>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38" w:name="_CR9_3_1_242"/>
      <w:bookmarkStart w:id="13239" w:name="OLE_LINK70"/>
      <w:bookmarkStart w:id="13240" w:name="OLE_LINK71"/>
      <w:bookmarkStart w:id="13241" w:name="_Toc99038921"/>
      <w:bookmarkStart w:id="13242" w:name="_Toc99731184"/>
      <w:bookmarkStart w:id="13243" w:name="_Toc105511315"/>
      <w:bookmarkStart w:id="13244" w:name="_Toc105927847"/>
      <w:bookmarkStart w:id="13245" w:name="_Toc106110387"/>
      <w:bookmarkStart w:id="13246" w:name="_Toc113835824"/>
      <w:bookmarkStart w:id="13247" w:name="_Toc120124672"/>
      <w:bookmarkStart w:id="13248" w:name="_Toc209695155"/>
      <w:bookmarkEnd w:id="13238"/>
      <w:r>
        <w:t>9.3.1.</w:t>
      </w:r>
      <w:bookmarkEnd w:id="13239"/>
      <w:bookmarkEnd w:id="13240"/>
      <w:r>
        <w:t>242</w:t>
      </w:r>
      <w:r>
        <w:tab/>
        <w:t>Response Time</w:t>
      </w:r>
      <w:bookmarkEnd w:id="13241"/>
      <w:bookmarkEnd w:id="13242"/>
      <w:bookmarkEnd w:id="13243"/>
      <w:bookmarkEnd w:id="13244"/>
      <w:bookmarkEnd w:id="13245"/>
      <w:bookmarkEnd w:id="13246"/>
      <w:bookmarkEnd w:id="13247"/>
      <w:bookmarkEnd w:id="13248"/>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5FC351EB" w:rsidR="00E50798" w:rsidRDefault="00E50798" w:rsidP="007F5078">
            <w:pPr>
              <w:pStyle w:val="TAL"/>
              <w:keepNext w:val="0"/>
              <w:keepLines w:val="0"/>
              <w:widowControl w:val="0"/>
              <w:rPr>
                <w:lang w:eastAsia="zh-CN"/>
              </w:rPr>
            </w:pPr>
            <w:r w:rsidRPr="003E3474">
              <w:rPr>
                <w:lang w:eastAsia="zh-CN"/>
              </w:rPr>
              <w:t xml:space="preserve">INTEGER(1..128,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632A8866"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49" w:name="_CR9_3_1_243"/>
      <w:bookmarkStart w:id="13250" w:name="_Toc64447727"/>
      <w:bookmarkStart w:id="13251" w:name="_Toc74152383"/>
      <w:bookmarkStart w:id="13252" w:name="_Toc99038922"/>
      <w:bookmarkStart w:id="13253" w:name="_Toc99731185"/>
      <w:bookmarkStart w:id="13254" w:name="_Toc105511316"/>
      <w:bookmarkStart w:id="13255" w:name="_Toc105927848"/>
      <w:bookmarkStart w:id="13256" w:name="_Toc106110388"/>
      <w:bookmarkStart w:id="13257" w:name="_Toc113835825"/>
      <w:bookmarkStart w:id="13258" w:name="_Toc120124673"/>
      <w:bookmarkStart w:id="13259" w:name="_Toc209695156"/>
      <w:bookmarkEnd w:id="13249"/>
      <w:r w:rsidRPr="00EA741A">
        <w:rPr>
          <w:noProof/>
        </w:rPr>
        <w:t>9.3.1.</w:t>
      </w:r>
      <w:r>
        <w:rPr>
          <w:noProof/>
        </w:rPr>
        <w:t>243</w:t>
      </w:r>
      <w:r w:rsidRPr="00EA741A">
        <w:rPr>
          <w:noProof/>
        </w:rPr>
        <w:tab/>
        <w:t>ARP Location Information</w:t>
      </w:r>
      <w:bookmarkEnd w:id="13250"/>
      <w:bookmarkEnd w:id="13251"/>
      <w:bookmarkEnd w:id="13252"/>
      <w:bookmarkEnd w:id="13253"/>
      <w:bookmarkEnd w:id="13254"/>
      <w:bookmarkEnd w:id="13255"/>
      <w:bookmarkEnd w:id="13256"/>
      <w:bookmarkEnd w:id="13257"/>
      <w:bookmarkEnd w:id="13258"/>
      <w:bookmarkEnd w:id="13259"/>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60" w:name="_CR9_3_1_244"/>
      <w:bookmarkStart w:id="13261" w:name="_Toc51776043"/>
      <w:bookmarkStart w:id="13262" w:name="_Toc56773065"/>
      <w:bookmarkStart w:id="13263" w:name="_Toc64447694"/>
      <w:bookmarkStart w:id="13264" w:name="_Toc74152350"/>
      <w:bookmarkStart w:id="13265" w:name="_Toc81323053"/>
      <w:bookmarkStart w:id="13266" w:name="_Toc99038923"/>
      <w:bookmarkStart w:id="13267" w:name="_Toc99731186"/>
      <w:bookmarkStart w:id="13268" w:name="_Toc105511317"/>
      <w:bookmarkStart w:id="13269" w:name="_Toc105927849"/>
      <w:bookmarkStart w:id="13270" w:name="_Toc106110389"/>
      <w:bookmarkStart w:id="13271" w:name="_Toc113835826"/>
      <w:bookmarkStart w:id="13272" w:name="_Toc120124674"/>
      <w:bookmarkStart w:id="13273" w:name="_Toc209695157"/>
      <w:bookmarkEnd w:id="13260"/>
      <w:r w:rsidRPr="00EA741A">
        <w:t>9.3.1.</w:t>
      </w:r>
      <w:r>
        <w:t>244</w:t>
      </w:r>
      <w:r w:rsidRPr="00EA741A">
        <w:tab/>
        <w:t>ARP ID</w:t>
      </w:r>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71BF9DB3"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r w:rsidR="00BC7C0D">
              <w:t>...</w:t>
            </w:r>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74" w:name="_CR9_3_1_245"/>
      <w:bookmarkStart w:id="13275" w:name="_Toc99038924"/>
      <w:bookmarkStart w:id="13276" w:name="_Toc99731187"/>
      <w:bookmarkStart w:id="13277" w:name="_Toc105511318"/>
      <w:bookmarkStart w:id="13278" w:name="_Toc105927850"/>
      <w:bookmarkStart w:id="13279" w:name="_Toc106110390"/>
      <w:bookmarkStart w:id="13280" w:name="_Toc113835827"/>
      <w:bookmarkStart w:id="13281" w:name="_Toc120124675"/>
      <w:bookmarkStart w:id="13282" w:name="_Toc209695158"/>
      <w:bookmarkEnd w:id="13274"/>
      <w:r w:rsidRPr="003E0BA7">
        <w:t>9.</w:t>
      </w:r>
      <w:r>
        <w:t>3.1</w:t>
      </w:r>
      <w:r w:rsidRPr="003E0BA7">
        <w:t>.</w:t>
      </w:r>
      <w:r>
        <w:t>245</w:t>
      </w:r>
      <w:r w:rsidRPr="003E0BA7">
        <w:tab/>
      </w:r>
      <w:r w:rsidRPr="004532F3">
        <w:t>Multiple UL</w:t>
      </w:r>
      <w:r>
        <w:t xml:space="preserve"> </w:t>
      </w:r>
      <w:r w:rsidRPr="004532F3">
        <w:t>AoA</w:t>
      </w:r>
      <w:bookmarkEnd w:id="13275"/>
      <w:bookmarkEnd w:id="13276"/>
      <w:bookmarkEnd w:id="13277"/>
      <w:bookmarkEnd w:id="13278"/>
      <w:bookmarkEnd w:id="13279"/>
      <w:bookmarkEnd w:id="13280"/>
      <w:bookmarkEnd w:id="13281"/>
      <w:bookmarkEnd w:id="13282"/>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83" w:name="_CR9_3_1_246"/>
      <w:bookmarkStart w:id="13284" w:name="_Toc99038925"/>
      <w:bookmarkStart w:id="13285" w:name="_Toc99731188"/>
      <w:bookmarkStart w:id="13286" w:name="_Toc105511319"/>
      <w:bookmarkStart w:id="13287" w:name="_Toc105927851"/>
      <w:bookmarkStart w:id="13288" w:name="_Toc106110391"/>
      <w:bookmarkStart w:id="13289" w:name="_Toc113835828"/>
      <w:bookmarkStart w:id="13290" w:name="_Toc120124676"/>
      <w:bookmarkStart w:id="13291" w:name="_Toc209695159"/>
      <w:bookmarkEnd w:id="13283"/>
      <w:r w:rsidRPr="00870A2D">
        <w:t>9.</w:t>
      </w:r>
      <w:r>
        <w:t>3.1</w:t>
      </w:r>
      <w:r w:rsidRPr="00870A2D">
        <w:t>.</w:t>
      </w:r>
      <w:r>
        <w:t>246</w:t>
      </w:r>
      <w:r w:rsidRPr="00870A2D">
        <w:tab/>
        <w:t>UL SRS-RSRPP</w:t>
      </w:r>
      <w:bookmarkEnd w:id="13284"/>
      <w:bookmarkEnd w:id="13285"/>
      <w:bookmarkEnd w:id="13286"/>
      <w:bookmarkEnd w:id="13287"/>
      <w:bookmarkEnd w:id="13288"/>
      <w:bookmarkEnd w:id="13289"/>
      <w:bookmarkEnd w:id="13290"/>
      <w:bookmarkEnd w:id="13291"/>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92"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92"/>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93" w:name="_CR9_3_1_247"/>
      <w:bookmarkStart w:id="13294" w:name="_Toc99038926"/>
      <w:bookmarkStart w:id="13295" w:name="_Toc99731189"/>
      <w:bookmarkStart w:id="13296" w:name="_Toc105511320"/>
      <w:bookmarkStart w:id="13297" w:name="_Toc105927852"/>
      <w:bookmarkStart w:id="13298" w:name="_Toc106110392"/>
      <w:bookmarkStart w:id="13299" w:name="_Toc113835829"/>
      <w:bookmarkStart w:id="13300" w:name="_Toc120124677"/>
      <w:bookmarkStart w:id="13301" w:name="_Toc209695160"/>
      <w:bookmarkEnd w:id="13293"/>
      <w:r w:rsidRPr="00870A2D">
        <w:t>9.</w:t>
      </w:r>
      <w:r>
        <w:t>3.1</w:t>
      </w:r>
      <w:r w:rsidRPr="00870A2D">
        <w:t>.</w:t>
      </w:r>
      <w:r>
        <w:t>247</w:t>
      </w:r>
      <w:r w:rsidRPr="00870A2D">
        <w:tab/>
        <w:t>SRS Resource type</w:t>
      </w:r>
      <w:bookmarkEnd w:id="13294"/>
      <w:bookmarkEnd w:id="13295"/>
      <w:bookmarkEnd w:id="13296"/>
      <w:bookmarkEnd w:id="13297"/>
      <w:bookmarkEnd w:id="13298"/>
      <w:bookmarkEnd w:id="13299"/>
      <w:bookmarkEnd w:id="13300"/>
      <w:bookmarkEnd w:id="13301"/>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5F11C467"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00BC7C0D">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02" w:name="_CR9_3_1_248"/>
      <w:bookmarkStart w:id="13303" w:name="_Hlk162266016"/>
      <w:bookmarkStart w:id="13304" w:name="_Toc99038927"/>
      <w:bookmarkStart w:id="13305" w:name="_Toc99731190"/>
      <w:bookmarkStart w:id="13306" w:name="_Toc105511321"/>
      <w:bookmarkStart w:id="13307" w:name="_Toc105927853"/>
      <w:bookmarkStart w:id="13308" w:name="_Toc106110393"/>
      <w:bookmarkStart w:id="13309" w:name="_Toc113835830"/>
      <w:bookmarkStart w:id="13310" w:name="_Toc120124678"/>
      <w:bookmarkStart w:id="13311" w:name="_Toc209695161"/>
      <w:bookmarkEnd w:id="13302"/>
      <w:r w:rsidRPr="00870A2D">
        <w:t>9.</w:t>
      </w:r>
      <w:r>
        <w:t>3.1</w:t>
      </w:r>
      <w:r w:rsidRPr="00870A2D">
        <w:t>.</w:t>
      </w:r>
      <w:r>
        <w:t>248</w:t>
      </w:r>
      <w:bookmarkEnd w:id="13303"/>
      <w:r w:rsidRPr="00870A2D">
        <w:tab/>
        <w:t>Extended Additional Path List</w:t>
      </w:r>
      <w:bookmarkEnd w:id="13304"/>
      <w:bookmarkEnd w:id="13305"/>
      <w:bookmarkEnd w:id="13306"/>
      <w:bookmarkEnd w:id="13307"/>
      <w:bookmarkEnd w:id="13308"/>
      <w:bookmarkEnd w:id="13309"/>
      <w:bookmarkEnd w:id="13310"/>
      <w:bookmarkEnd w:id="13311"/>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12" w:name="_CR9_3_1_249"/>
      <w:bookmarkStart w:id="13313" w:name="_Toc99038928"/>
      <w:bookmarkStart w:id="13314" w:name="_Toc99731191"/>
      <w:bookmarkStart w:id="13315" w:name="_Toc105511322"/>
      <w:bookmarkStart w:id="13316" w:name="_Toc105927854"/>
      <w:bookmarkStart w:id="13317" w:name="_Toc106110394"/>
      <w:bookmarkStart w:id="13318" w:name="_Toc113835831"/>
      <w:bookmarkStart w:id="13319" w:name="_Toc120124679"/>
      <w:bookmarkStart w:id="13320" w:name="_Toc209695162"/>
      <w:bookmarkEnd w:id="13312"/>
      <w:r w:rsidRPr="00020BA3">
        <w:rPr>
          <w:noProof/>
        </w:rPr>
        <w:t>9.3.1.</w:t>
      </w:r>
      <w:r>
        <w:rPr>
          <w:noProof/>
        </w:rPr>
        <w:t>249</w:t>
      </w:r>
      <w:r w:rsidRPr="00020BA3">
        <w:rPr>
          <w:noProof/>
        </w:rPr>
        <w:tab/>
        <w:t>LoS/NLoS Information</w:t>
      </w:r>
      <w:bookmarkEnd w:id="13313"/>
      <w:bookmarkEnd w:id="13314"/>
      <w:bookmarkEnd w:id="13315"/>
      <w:bookmarkEnd w:id="13316"/>
      <w:bookmarkEnd w:id="13317"/>
      <w:bookmarkEnd w:id="13318"/>
      <w:bookmarkEnd w:id="13319"/>
      <w:bookmarkEnd w:id="13320"/>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21" w:name="_CR9_3_1_250"/>
      <w:bookmarkStart w:id="13322" w:name="_Toc99038929"/>
      <w:bookmarkStart w:id="13323" w:name="_Toc99731192"/>
      <w:bookmarkStart w:id="13324" w:name="_Toc105511323"/>
      <w:bookmarkStart w:id="13325" w:name="_Toc105927855"/>
      <w:bookmarkStart w:id="13326" w:name="_Toc106110395"/>
      <w:bookmarkStart w:id="13327" w:name="_Toc113835832"/>
      <w:bookmarkStart w:id="13328" w:name="_Toc120124680"/>
      <w:bookmarkStart w:id="13329" w:name="_Toc209695163"/>
      <w:bookmarkEnd w:id="13321"/>
      <w:r w:rsidRPr="00EF409B">
        <w:t>9.3.1.</w:t>
      </w:r>
      <w:r>
        <w:t>250</w:t>
      </w:r>
      <w:r w:rsidRPr="00EF409B">
        <w:tab/>
        <w:t>Requested DL-PRS Resource List</w:t>
      </w:r>
      <w:bookmarkEnd w:id="13322"/>
      <w:bookmarkEnd w:id="13323"/>
      <w:bookmarkEnd w:id="13324"/>
      <w:bookmarkEnd w:id="13325"/>
      <w:bookmarkEnd w:id="13326"/>
      <w:bookmarkEnd w:id="13327"/>
      <w:bookmarkEnd w:id="13328"/>
      <w:bookmarkEnd w:id="13329"/>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30" w:name="_CR9_3_1_251"/>
      <w:bookmarkStart w:id="13331" w:name="_Toc99038930"/>
      <w:bookmarkStart w:id="13332" w:name="_Toc99731193"/>
      <w:bookmarkStart w:id="13333" w:name="_Toc105511324"/>
      <w:bookmarkStart w:id="13334" w:name="_Toc105927856"/>
      <w:bookmarkStart w:id="13335" w:name="_Toc106110396"/>
      <w:bookmarkStart w:id="13336" w:name="_Toc113835833"/>
      <w:bookmarkStart w:id="13337" w:name="_Toc120124681"/>
      <w:bookmarkStart w:id="13338" w:name="_Toc209695164"/>
      <w:bookmarkEnd w:id="13330"/>
      <w:r w:rsidRPr="00111E0F">
        <w:t>9.</w:t>
      </w:r>
      <w:r>
        <w:t>3.1.251</w:t>
      </w:r>
      <w:r>
        <w:tab/>
      </w:r>
      <w:bookmarkEnd w:id="13331"/>
      <w:bookmarkEnd w:id="13332"/>
      <w:r>
        <w:t>Void</w:t>
      </w:r>
      <w:bookmarkEnd w:id="13333"/>
      <w:bookmarkEnd w:id="13334"/>
      <w:bookmarkEnd w:id="13335"/>
      <w:bookmarkEnd w:id="13336"/>
      <w:bookmarkEnd w:id="13337"/>
      <w:bookmarkEnd w:id="13338"/>
    </w:p>
    <w:p w14:paraId="1BA68B9D" w14:textId="77777777" w:rsidR="00E50798" w:rsidRPr="003F43EC" w:rsidRDefault="00E50798" w:rsidP="00E50798">
      <w:pPr>
        <w:pStyle w:val="Heading4"/>
        <w:keepNext w:val="0"/>
        <w:keepLines w:val="0"/>
        <w:widowControl w:val="0"/>
      </w:pPr>
      <w:bookmarkStart w:id="13339" w:name="_CR9_3_1_252"/>
      <w:bookmarkStart w:id="13340" w:name="_Toc99038931"/>
      <w:bookmarkStart w:id="13341" w:name="_Toc99731194"/>
      <w:bookmarkStart w:id="13342" w:name="_Toc105511325"/>
      <w:bookmarkStart w:id="13343" w:name="_Toc105927857"/>
      <w:bookmarkStart w:id="13344" w:name="_Toc106110397"/>
      <w:bookmarkStart w:id="13345" w:name="_Toc113835834"/>
      <w:bookmarkStart w:id="13346" w:name="_Toc120124682"/>
      <w:bookmarkStart w:id="13347" w:name="_Toc209695165"/>
      <w:bookmarkEnd w:id="13339"/>
      <w:r w:rsidRPr="003F43EC">
        <w:t>9.</w:t>
      </w:r>
      <w:r>
        <w:t>3.1.252</w:t>
      </w:r>
      <w:r>
        <w:tab/>
      </w:r>
      <w:r w:rsidRPr="003F43EC">
        <w:t>TRP Tx TEG Association</w:t>
      </w:r>
      <w:bookmarkEnd w:id="13340"/>
      <w:bookmarkEnd w:id="13341"/>
      <w:bookmarkEnd w:id="13342"/>
      <w:bookmarkEnd w:id="13343"/>
      <w:bookmarkEnd w:id="13344"/>
      <w:bookmarkEnd w:id="13345"/>
      <w:bookmarkEnd w:id="13346"/>
      <w:bookmarkEnd w:id="13347"/>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48" w:name="_CR9_3_1_253"/>
      <w:bookmarkStart w:id="13349" w:name="_Toc99038932"/>
      <w:bookmarkStart w:id="13350" w:name="_Toc99731195"/>
      <w:bookmarkStart w:id="13351" w:name="_Toc105511326"/>
      <w:bookmarkStart w:id="13352" w:name="_Toc105927858"/>
      <w:bookmarkStart w:id="13353" w:name="_Toc106110398"/>
      <w:bookmarkStart w:id="13354" w:name="_Toc113835835"/>
      <w:bookmarkStart w:id="13355" w:name="_Toc120124683"/>
      <w:bookmarkStart w:id="13356" w:name="_Toc209695166"/>
      <w:bookmarkEnd w:id="13348"/>
      <w:r>
        <w:t>9.3.1.253</w:t>
      </w:r>
      <w:r>
        <w:tab/>
        <w:t xml:space="preserve">TRP </w:t>
      </w:r>
      <w:r w:rsidRPr="004B6BE7">
        <w:t>TEG Information</w:t>
      </w:r>
      <w:bookmarkEnd w:id="13349"/>
      <w:bookmarkEnd w:id="13350"/>
      <w:bookmarkEnd w:id="13351"/>
      <w:bookmarkEnd w:id="13352"/>
      <w:bookmarkEnd w:id="13353"/>
      <w:bookmarkEnd w:id="13354"/>
      <w:bookmarkEnd w:id="13355"/>
      <w:bookmarkEnd w:id="13356"/>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57" w:name="_CR9_3_1_254"/>
      <w:bookmarkStart w:id="13358" w:name="_Hlk162266454"/>
      <w:bookmarkStart w:id="13359" w:name="_Toc99038933"/>
      <w:bookmarkStart w:id="13360" w:name="_Toc99731196"/>
      <w:bookmarkStart w:id="13361" w:name="_Toc105511327"/>
      <w:bookmarkStart w:id="13362" w:name="_Toc105927859"/>
      <w:bookmarkStart w:id="13363" w:name="_Toc106110399"/>
      <w:bookmarkStart w:id="13364" w:name="_Toc113835836"/>
      <w:bookmarkStart w:id="13365" w:name="_Toc120124684"/>
      <w:bookmarkStart w:id="13366" w:name="_Toc209695167"/>
      <w:bookmarkEnd w:id="13357"/>
      <w:r w:rsidRPr="00D46829">
        <w:t>9.3.1.</w:t>
      </w:r>
      <w:r>
        <w:t>254</w:t>
      </w:r>
      <w:bookmarkEnd w:id="13358"/>
      <w:r w:rsidRPr="00D46829">
        <w:tab/>
        <w:t>Measurement Characteristics Request Indicator</w:t>
      </w:r>
      <w:bookmarkEnd w:id="13359"/>
      <w:bookmarkEnd w:id="13360"/>
      <w:bookmarkEnd w:id="13361"/>
      <w:bookmarkEnd w:id="13362"/>
      <w:bookmarkEnd w:id="13363"/>
      <w:bookmarkEnd w:id="13364"/>
      <w:bookmarkEnd w:id="13365"/>
      <w:bookmarkEnd w:id="13366"/>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67" w:name="_CR9_3_1_255"/>
      <w:bookmarkStart w:id="13368" w:name="_Toc99038934"/>
      <w:bookmarkStart w:id="13369" w:name="_Toc99731197"/>
      <w:bookmarkStart w:id="13370" w:name="_Toc105511328"/>
      <w:bookmarkStart w:id="13371" w:name="_Toc105927860"/>
      <w:bookmarkStart w:id="13372" w:name="_Toc106110400"/>
      <w:bookmarkStart w:id="13373" w:name="_Toc113835837"/>
      <w:bookmarkStart w:id="13374" w:name="_Toc120124685"/>
      <w:bookmarkStart w:id="13375" w:name="_Toc209695168"/>
      <w:bookmarkStart w:id="13376" w:name="_Hlk95250476"/>
      <w:bookmarkEnd w:id="13367"/>
      <w:r w:rsidRPr="00D46829">
        <w:rPr>
          <w:rFonts w:eastAsia="Malgun Gothic"/>
        </w:rPr>
        <w:t>9.3.1.</w:t>
      </w:r>
      <w:r>
        <w:rPr>
          <w:rFonts w:eastAsia="Malgun Gothic"/>
        </w:rPr>
        <w:t>255</w:t>
      </w:r>
      <w:r w:rsidRPr="00D46829">
        <w:rPr>
          <w:rFonts w:eastAsia="Malgun Gothic"/>
        </w:rPr>
        <w:tab/>
        <w:t>UE Reporting Information</w:t>
      </w:r>
      <w:bookmarkEnd w:id="13368"/>
      <w:bookmarkEnd w:id="13369"/>
      <w:bookmarkEnd w:id="13370"/>
      <w:bookmarkEnd w:id="13371"/>
      <w:bookmarkEnd w:id="13372"/>
      <w:bookmarkEnd w:id="13373"/>
      <w:bookmarkEnd w:id="13374"/>
      <w:bookmarkEnd w:id="13375"/>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7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rsidP="0099296B">
            <w:pPr>
              <w:pStyle w:val="TAC"/>
            </w:pPr>
            <w:r>
              <w:t>-</w:t>
            </w:r>
          </w:p>
        </w:tc>
        <w:tc>
          <w:tcPr>
            <w:tcW w:w="556" w:type="pct"/>
          </w:tcPr>
          <w:p w14:paraId="3EEF0462" w14:textId="77777777" w:rsidR="009A4667" w:rsidRDefault="009A4667" w:rsidP="0099296B">
            <w:pPr>
              <w:pStyle w:val="TAC"/>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r w:rsidR="004B3BE6">
              <w:t>, ...</w:t>
            </w:r>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99296B">
            <w:pPr>
              <w:pStyle w:val="TAC"/>
            </w:pPr>
            <w:r>
              <w:t>-</w:t>
            </w:r>
          </w:p>
        </w:tc>
        <w:tc>
          <w:tcPr>
            <w:tcW w:w="556" w:type="pct"/>
          </w:tcPr>
          <w:p w14:paraId="45492460" w14:textId="77777777" w:rsidR="009A4667" w:rsidRDefault="009A4667" w:rsidP="0099296B">
            <w:pPr>
              <w:pStyle w:val="TAC"/>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99296B">
            <w:pPr>
              <w:pStyle w:val="TAC"/>
              <w:rPr>
                <w:lang w:val="en-US" w:eastAsia="zh-CN"/>
              </w:rPr>
            </w:pPr>
            <w:r>
              <w:rPr>
                <w:rFonts w:hint="eastAsia"/>
                <w:lang w:val="en-US" w:eastAsia="zh-CN"/>
              </w:rPr>
              <w:t>YES</w:t>
            </w:r>
          </w:p>
        </w:tc>
        <w:tc>
          <w:tcPr>
            <w:tcW w:w="556" w:type="pct"/>
          </w:tcPr>
          <w:p w14:paraId="00216D6D" w14:textId="77777777" w:rsidR="009A4667" w:rsidRDefault="009A4667" w:rsidP="0099296B">
            <w:pPr>
              <w:pStyle w:val="TAC"/>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77" w:name="_CR9_3_1_256"/>
      <w:bookmarkStart w:id="13378" w:name="_Toc99038935"/>
      <w:bookmarkStart w:id="13379" w:name="_Toc99731198"/>
      <w:bookmarkStart w:id="13380" w:name="_Toc105511329"/>
      <w:bookmarkStart w:id="13381" w:name="_Toc105927861"/>
      <w:bookmarkStart w:id="13382" w:name="_Toc106110401"/>
      <w:bookmarkStart w:id="13383" w:name="_Toc113835838"/>
      <w:bookmarkStart w:id="13384" w:name="_Toc120124686"/>
      <w:bookmarkStart w:id="13385" w:name="_Toc209695169"/>
      <w:bookmarkEnd w:id="13377"/>
      <w:r w:rsidRPr="00EC3636">
        <w:rPr>
          <w:rFonts w:eastAsia="SimSun"/>
          <w:noProof/>
        </w:rPr>
        <w:t>9.3.1.</w:t>
      </w:r>
      <w:r>
        <w:rPr>
          <w:rFonts w:eastAsia="SimSun"/>
          <w:noProof/>
        </w:rPr>
        <w:t>256</w:t>
      </w:r>
      <w:r w:rsidRPr="00EC3636">
        <w:rPr>
          <w:rFonts w:eastAsia="SimSun"/>
          <w:noProof/>
        </w:rPr>
        <w:tab/>
      </w:r>
      <w:bookmarkStart w:id="13386" w:name="_Hlk94648081"/>
      <w:r w:rsidRPr="00EC3636">
        <w:rPr>
          <w:rFonts w:eastAsia="SimSun"/>
          <w:noProof/>
        </w:rPr>
        <w:t>TRP Beam Antenna Information</w:t>
      </w:r>
      <w:bookmarkEnd w:id="13378"/>
      <w:bookmarkEnd w:id="13379"/>
      <w:bookmarkEnd w:id="13380"/>
      <w:bookmarkEnd w:id="13381"/>
      <w:bookmarkEnd w:id="13382"/>
      <w:bookmarkEnd w:id="13383"/>
      <w:bookmarkEnd w:id="13384"/>
      <w:bookmarkEnd w:id="13385"/>
      <w:bookmarkEnd w:id="13386"/>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87" w:name="_CR9_3_1_257"/>
      <w:bookmarkStart w:id="13388" w:name="_Toc99038936"/>
      <w:bookmarkStart w:id="13389" w:name="_Toc99731199"/>
      <w:bookmarkStart w:id="13390" w:name="_Toc105511330"/>
      <w:bookmarkStart w:id="13391" w:name="_Toc105927862"/>
      <w:bookmarkStart w:id="13392" w:name="_Toc106110402"/>
      <w:bookmarkStart w:id="13393" w:name="_Toc113835839"/>
      <w:bookmarkStart w:id="13394" w:name="_Toc120124687"/>
      <w:bookmarkStart w:id="13395" w:name="_Toc209695170"/>
      <w:bookmarkEnd w:id="13387"/>
      <w:r w:rsidRPr="00EC3636">
        <w:rPr>
          <w:rFonts w:eastAsia="SimSun"/>
          <w:noProof/>
        </w:rPr>
        <w:t>9.3.1.</w:t>
      </w:r>
      <w:r>
        <w:rPr>
          <w:rFonts w:eastAsia="SimSun"/>
          <w:noProof/>
        </w:rPr>
        <w:t>257</w:t>
      </w:r>
      <w:r w:rsidRPr="00EC3636">
        <w:rPr>
          <w:rFonts w:eastAsia="SimSun"/>
          <w:noProof/>
        </w:rPr>
        <w:tab/>
        <w:t>TRP Beam Antenna Angles</w:t>
      </w:r>
      <w:bookmarkEnd w:id="13388"/>
      <w:bookmarkEnd w:id="13389"/>
      <w:bookmarkEnd w:id="13390"/>
      <w:bookmarkEnd w:id="13391"/>
      <w:bookmarkEnd w:id="13392"/>
      <w:bookmarkEnd w:id="13393"/>
      <w:bookmarkEnd w:id="13394"/>
      <w:bookmarkEnd w:id="13395"/>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96" w:name="_CR9_3_1_258"/>
      <w:bookmarkStart w:id="13397" w:name="_Toc99038937"/>
      <w:bookmarkStart w:id="13398" w:name="_Toc99731200"/>
      <w:bookmarkStart w:id="13399" w:name="_Toc105511331"/>
      <w:bookmarkStart w:id="13400" w:name="_Toc105927863"/>
      <w:bookmarkStart w:id="13401" w:name="_Toc106110403"/>
      <w:bookmarkStart w:id="13402" w:name="_Toc113835840"/>
      <w:bookmarkStart w:id="13403" w:name="_Toc120124688"/>
      <w:bookmarkStart w:id="13404" w:name="_Toc209695171"/>
      <w:bookmarkEnd w:id="13396"/>
      <w:r w:rsidRPr="00EA5FA7">
        <w:t>9.3.1.</w:t>
      </w:r>
      <w:r>
        <w:t>258</w:t>
      </w:r>
      <w:r w:rsidRPr="00EA5FA7">
        <w:tab/>
      </w:r>
      <w:r>
        <w:rPr>
          <w:lang w:eastAsia="ja-JP"/>
        </w:rPr>
        <w:t>NR Paging eDRX Information</w:t>
      </w:r>
      <w:bookmarkEnd w:id="13397"/>
      <w:bookmarkEnd w:id="13398"/>
      <w:bookmarkEnd w:id="13399"/>
      <w:bookmarkEnd w:id="13400"/>
      <w:bookmarkEnd w:id="13401"/>
      <w:bookmarkEnd w:id="13402"/>
      <w:bookmarkEnd w:id="13403"/>
      <w:bookmarkEnd w:id="13404"/>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47A87E4E"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00BC7C0D">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26025CD7"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00BC7C0D">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05" w:name="_CR9_3_1_259"/>
      <w:bookmarkStart w:id="13406" w:name="_Toc99038938"/>
      <w:bookmarkStart w:id="13407" w:name="_Toc99731201"/>
      <w:bookmarkStart w:id="13408" w:name="_Toc105511332"/>
      <w:bookmarkStart w:id="13409" w:name="_Toc105927864"/>
      <w:bookmarkStart w:id="13410" w:name="_Toc106110404"/>
      <w:bookmarkStart w:id="13411" w:name="_Toc113835841"/>
      <w:bookmarkStart w:id="13412" w:name="_Toc120124689"/>
      <w:bookmarkStart w:id="13413" w:name="_Toc209695172"/>
      <w:bookmarkEnd w:id="13405"/>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406"/>
      <w:bookmarkEnd w:id="13407"/>
      <w:bookmarkEnd w:id="13408"/>
      <w:bookmarkEnd w:id="13409"/>
      <w:bookmarkEnd w:id="13410"/>
      <w:bookmarkEnd w:id="13411"/>
      <w:bookmarkEnd w:id="13412"/>
      <w:bookmarkEnd w:id="13413"/>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43B06A2A"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00BC7C0D">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14" w:name="_CR9_3_1_260"/>
      <w:bookmarkStart w:id="13415" w:name="_Toc99038939"/>
      <w:bookmarkStart w:id="13416" w:name="_Toc99731202"/>
      <w:bookmarkStart w:id="13417" w:name="_Toc105511333"/>
      <w:bookmarkStart w:id="13418" w:name="_Toc105927865"/>
      <w:bookmarkStart w:id="13419" w:name="_Toc106110405"/>
      <w:bookmarkStart w:id="13420" w:name="_Toc113835842"/>
      <w:bookmarkStart w:id="13421" w:name="_Toc120124690"/>
      <w:bookmarkStart w:id="13422" w:name="_Toc209695173"/>
      <w:bookmarkEnd w:id="13414"/>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415"/>
      <w:bookmarkEnd w:id="13416"/>
      <w:bookmarkEnd w:id="13417"/>
      <w:bookmarkEnd w:id="13418"/>
      <w:bookmarkEnd w:id="13419"/>
      <w:bookmarkEnd w:id="13420"/>
      <w:bookmarkEnd w:id="13421"/>
      <w:bookmarkEnd w:id="13422"/>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23" w:name="_CR9_3_1_261"/>
      <w:bookmarkStart w:id="13424" w:name="_Toc99038940"/>
      <w:bookmarkStart w:id="13425" w:name="_Toc99731203"/>
      <w:bookmarkStart w:id="13426" w:name="_Toc105511334"/>
      <w:bookmarkStart w:id="13427" w:name="_Toc105927866"/>
      <w:bookmarkStart w:id="13428" w:name="_Toc106110406"/>
      <w:bookmarkStart w:id="13429" w:name="_Toc113835843"/>
      <w:bookmarkStart w:id="13430" w:name="_Toc120124691"/>
      <w:bookmarkStart w:id="13431" w:name="_Toc209695174"/>
      <w:bookmarkEnd w:id="13423"/>
      <w:r w:rsidRPr="002544BF">
        <w:t>9.3.1.</w:t>
      </w:r>
      <w:r>
        <w:t>261</w:t>
      </w:r>
      <w:r>
        <w:tab/>
      </w:r>
      <w:r w:rsidRPr="002544BF">
        <w:t>CG-SDT Session Info</w:t>
      </w:r>
      <w:bookmarkEnd w:id="13424"/>
      <w:bookmarkEnd w:id="13425"/>
      <w:bookmarkEnd w:id="13426"/>
      <w:bookmarkEnd w:id="13427"/>
      <w:bookmarkEnd w:id="13428"/>
      <w:bookmarkEnd w:id="13429"/>
      <w:bookmarkEnd w:id="13430"/>
      <w:bookmarkEnd w:id="13431"/>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32" w:name="_CR9_3_1_262"/>
      <w:bookmarkStart w:id="13433" w:name="_Toc99038941"/>
      <w:bookmarkStart w:id="13434" w:name="_Toc99731204"/>
      <w:bookmarkStart w:id="13435" w:name="_Toc105511335"/>
      <w:bookmarkStart w:id="13436" w:name="_Toc105927867"/>
      <w:bookmarkStart w:id="13437" w:name="_Toc106110407"/>
      <w:bookmarkStart w:id="13438" w:name="_Toc113835844"/>
      <w:bookmarkStart w:id="13439" w:name="_Toc120124692"/>
      <w:bookmarkStart w:id="13440" w:name="_Toc209695175"/>
      <w:bookmarkEnd w:id="1343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33"/>
      <w:bookmarkEnd w:id="13434"/>
      <w:bookmarkEnd w:id="13435"/>
      <w:bookmarkEnd w:id="13436"/>
      <w:bookmarkEnd w:id="13437"/>
      <w:bookmarkEnd w:id="13438"/>
      <w:bookmarkEnd w:id="13439"/>
      <w:bookmarkEnd w:id="13440"/>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61E5A0BA" w:rsidR="00E50798" w:rsidRPr="00BD14F4" w:rsidRDefault="00E50798" w:rsidP="007F5078">
            <w:pPr>
              <w:pStyle w:val="TAL"/>
              <w:keepNext w:val="0"/>
              <w:keepLines w:val="0"/>
              <w:widowControl w:val="0"/>
              <w:rPr>
                <w:rFonts w:eastAsia="SimSun"/>
              </w:rPr>
            </w:pPr>
            <w:r w:rsidRPr="00BD14F4">
              <w:rPr>
                <w:rFonts w:eastAsia="SimSun"/>
                <w:snapToGrid w:val="0"/>
              </w:rPr>
              <w:t>ENUMERATED (true,</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4153E6BF"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41" w:name="_CR9_3_1_263"/>
      <w:bookmarkStart w:id="13442" w:name="_Toc99038942"/>
      <w:bookmarkStart w:id="13443" w:name="_Toc99731205"/>
      <w:bookmarkStart w:id="13444" w:name="_Toc105511336"/>
      <w:bookmarkStart w:id="13445" w:name="_Toc105927868"/>
      <w:bookmarkStart w:id="13446" w:name="_Toc106110408"/>
      <w:bookmarkStart w:id="13447" w:name="_Toc113835845"/>
      <w:bookmarkStart w:id="13448" w:name="_Toc120124693"/>
      <w:bookmarkStart w:id="13449" w:name="_Toc209695176"/>
      <w:bookmarkEnd w:id="13441"/>
      <w:r>
        <w:rPr>
          <w:lang w:eastAsia="en-GB"/>
        </w:rPr>
        <w:t>9.3.1.263</w:t>
      </w:r>
      <w:r>
        <w:rPr>
          <w:lang w:eastAsia="en-GB"/>
        </w:rPr>
        <w:tab/>
      </w:r>
      <w:r>
        <w:rPr>
          <w:rFonts w:eastAsia="FangSong"/>
          <w:lang w:eastAsia="en-GB"/>
        </w:rPr>
        <w:t>Path Switch Configuration</w:t>
      </w:r>
      <w:bookmarkEnd w:id="13442"/>
      <w:bookmarkEnd w:id="13443"/>
      <w:bookmarkEnd w:id="13444"/>
      <w:bookmarkEnd w:id="13445"/>
      <w:bookmarkEnd w:id="13446"/>
      <w:bookmarkEnd w:id="13447"/>
      <w:bookmarkEnd w:id="13448"/>
      <w:bookmarkEnd w:id="13449"/>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4AC80BCC"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3450" w:name="_Hlk207635532"/>
            <w:r>
              <w:rPr>
                <w:lang w:val="en-US" w:eastAsia="zh-CN"/>
              </w:rPr>
              <w:t xml:space="preserve">this IE corresponds </w:t>
            </w:r>
            <w:bookmarkEnd w:id="13450"/>
            <w:r>
              <w:rPr>
                <w:lang w:val="en-US" w:eastAsia="zh-CN"/>
              </w:rPr>
              <w:t>to</w:t>
            </w:r>
            <w:r>
              <w:rPr>
                <w:rFonts w:hint="eastAsia"/>
                <w:lang w:val="en-US" w:eastAsia="zh-CN"/>
              </w:rPr>
              <w:t xml:space="preserve"> </w:t>
            </w:r>
            <w:r w:rsidR="00356A05">
              <w:rPr>
                <w:rFonts w:hint="eastAsia"/>
                <w:lang w:val="en-US" w:eastAsia="zh-CN"/>
              </w:rPr>
              <w:t xml:space="preserve">the L2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51" w:name="_CR9_3_1_264"/>
      <w:bookmarkStart w:id="13452" w:name="_Toc99038943"/>
      <w:bookmarkStart w:id="13453" w:name="_Toc99731206"/>
      <w:bookmarkStart w:id="13454" w:name="_Toc105511337"/>
      <w:bookmarkStart w:id="13455" w:name="_Toc105927869"/>
      <w:bookmarkStart w:id="13456" w:name="_Toc106110409"/>
      <w:bookmarkStart w:id="13457" w:name="_Toc113835846"/>
      <w:bookmarkStart w:id="13458" w:name="_Toc120124694"/>
      <w:bookmarkStart w:id="13459" w:name="_Toc209695177"/>
      <w:bookmarkEnd w:id="13451"/>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52"/>
      <w:bookmarkEnd w:id="13453"/>
      <w:bookmarkEnd w:id="13454"/>
      <w:bookmarkEnd w:id="13455"/>
      <w:bookmarkEnd w:id="13456"/>
      <w:bookmarkEnd w:id="13457"/>
      <w:bookmarkEnd w:id="13458"/>
      <w:bookmarkEnd w:id="13459"/>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9B5B6E"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60" w:name="_CR9_3_1_265"/>
      <w:bookmarkStart w:id="13461" w:name="_Toc99038944"/>
      <w:bookmarkStart w:id="13462" w:name="_Toc99731207"/>
      <w:bookmarkStart w:id="13463" w:name="_Toc105511338"/>
      <w:bookmarkStart w:id="13464" w:name="_Toc105927870"/>
      <w:bookmarkStart w:id="13465" w:name="_Toc106110410"/>
      <w:bookmarkStart w:id="13466" w:name="_Toc113835847"/>
      <w:bookmarkStart w:id="13467" w:name="_Toc120124695"/>
      <w:bookmarkStart w:id="13468" w:name="_Toc209695178"/>
      <w:bookmarkEnd w:id="13460"/>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61"/>
      <w:bookmarkEnd w:id="13462"/>
      <w:bookmarkEnd w:id="13463"/>
      <w:bookmarkEnd w:id="13464"/>
      <w:bookmarkEnd w:id="13465"/>
      <w:bookmarkEnd w:id="13466"/>
      <w:bookmarkEnd w:id="13467"/>
      <w:bookmarkEnd w:id="13468"/>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69" w:name="_CR9_3_1_266"/>
      <w:bookmarkStart w:id="13470" w:name="_Toc99038945"/>
      <w:bookmarkStart w:id="13471" w:name="_Toc99731208"/>
      <w:bookmarkStart w:id="13472" w:name="_Toc105511339"/>
      <w:bookmarkStart w:id="13473" w:name="_Toc105927871"/>
      <w:bookmarkStart w:id="13474" w:name="_Toc106110411"/>
      <w:bookmarkStart w:id="13475" w:name="_Toc113835848"/>
      <w:bookmarkStart w:id="13476" w:name="_Toc120124696"/>
      <w:bookmarkStart w:id="13477" w:name="_Toc209695179"/>
      <w:bookmarkEnd w:id="13469"/>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70"/>
      <w:bookmarkEnd w:id="13471"/>
      <w:bookmarkEnd w:id="13472"/>
      <w:bookmarkEnd w:id="13473"/>
      <w:bookmarkEnd w:id="13474"/>
      <w:bookmarkEnd w:id="13475"/>
      <w:bookmarkEnd w:id="13476"/>
      <w:bookmarkEnd w:id="13477"/>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78" w:name="_CR9_3_1_267"/>
      <w:bookmarkStart w:id="13479" w:name="_Toc99038946"/>
      <w:bookmarkStart w:id="13480" w:name="_Toc99731209"/>
      <w:bookmarkStart w:id="13481" w:name="_Toc105511340"/>
      <w:bookmarkStart w:id="13482" w:name="_Toc105927872"/>
      <w:bookmarkStart w:id="13483" w:name="_Toc106110412"/>
      <w:bookmarkStart w:id="13484" w:name="_Toc113835849"/>
      <w:bookmarkStart w:id="13485" w:name="_Toc120124697"/>
      <w:bookmarkStart w:id="13486" w:name="_Toc209695180"/>
      <w:bookmarkEnd w:id="13478"/>
      <w:r>
        <w:t>9.3.1.267</w:t>
      </w:r>
      <w:r>
        <w:tab/>
      </w:r>
      <w:r>
        <w:rPr>
          <w:lang w:val="en-US" w:eastAsia="zh-CN"/>
        </w:rPr>
        <w:t>Remote UE Local</w:t>
      </w:r>
      <w:r>
        <w:t xml:space="preserve"> I</w:t>
      </w:r>
      <w:r>
        <w:rPr>
          <w:rFonts w:hint="eastAsia"/>
          <w:lang w:val="en-US" w:eastAsia="zh-CN"/>
        </w:rPr>
        <w:t>D</w:t>
      </w:r>
      <w:bookmarkEnd w:id="13479"/>
      <w:bookmarkEnd w:id="13480"/>
      <w:bookmarkEnd w:id="13481"/>
      <w:bookmarkEnd w:id="13482"/>
      <w:bookmarkEnd w:id="13483"/>
      <w:bookmarkEnd w:id="13484"/>
      <w:bookmarkEnd w:id="13485"/>
      <w:bookmarkEnd w:id="13486"/>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87" w:name="_CR9_3_1_268"/>
      <w:bookmarkStart w:id="13488" w:name="_Toc99038947"/>
      <w:bookmarkStart w:id="13489" w:name="_Toc99731210"/>
      <w:bookmarkStart w:id="13490" w:name="_Toc105511341"/>
      <w:bookmarkStart w:id="13491" w:name="_Toc105927873"/>
      <w:bookmarkStart w:id="13492" w:name="_Toc106110413"/>
      <w:bookmarkStart w:id="13493" w:name="_Toc113835850"/>
      <w:bookmarkStart w:id="13494" w:name="_Toc120124698"/>
      <w:bookmarkStart w:id="13495" w:name="_Toc209695181"/>
      <w:bookmarkEnd w:id="13487"/>
      <w:r>
        <w:rPr>
          <w:lang w:eastAsia="en-GB"/>
        </w:rPr>
        <w:t>9.3.1.268</w:t>
      </w:r>
      <w:r>
        <w:rPr>
          <w:lang w:eastAsia="en-GB"/>
        </w:rPr>
        <w:tab/>
      </w:r>
      <w:r>
        <w:rPr>
          <w:rFonts w:eastAsia="FangSong"/>
          <w:lang w:eastAsia="en-GB"/>
        </w:rPr>
        <w:t>5G ProSe Authorized</w:t>
      </w:r>
      <w:bookmarkEnd w:id="13488"/>
      <w:bookmarkEnd w:id="13489"/>
      <w:bookmarkEnd w:id="13490"/>
      <w:bookmarkEnd w:id="13491"/>
      <w:bookmarkEnd w:id="13492"/>
      <w:bookmarkEnd w:id="13493"/>
      <w:bookmarkEnd w:id="13494"/>
      <w:bookmarkEnd w:id="13495"/>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3496"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3496"/>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97" w:name="_CR9_3_1_269"/>
      <w:bookmarkStart w:id="13498" w:name="_Toc73982229"/>
      <w:bookmarkStart w:id="13499" w:name="_Toc45658802"/>
      <w:bookmarkStart w:id="13500" w:name="_Toc36553331"/>
      <w:bookmarkStart w:id="13501" w:name="_Toc64446359"/>
      <w:bookmarkStart w:id="13502" w:name="_Toc45720622"/>
      <w:bookmarkStart w:id="13503" w:name="_Toc29504885"/>
      <w:bookmarkStart w:id="13504" w:name="_Toc51746095"/>
      <w:bookmarkStart w:id="13505" w:name="_Toc45798502"/>
      <w:bookmarkStart w:id="13506" w:name="_Toc45652370"/>
      <w:bookmarkStart w:id="13507" w:name="_Toc45897891"/>
      <w:bookmarkStart w:id="13508" w:name="_Toc36555058"/>
      <w:bookmarkStart w:id="13509" w:name="_Toc29503717"/>
      <w:bookmarkStart w:id="13510" w:name="_Toc20955268"/>
      <w:bookmarkStart w:id="13511" w:name="_Toc81304813"/>
      <w:bookmarkStart w:id="13512" w:name="_Toc29504301"/>
      <w:bookmarkStart w:id="13513" w:name="_Toc99038948"/>
      <w:bookmarkStart w:id="13514" w:name="_Toc99731211"/>
      <w:bookmarkStart w:id="13515" w:name="_Toc105511342"/>
      <w:bookmarkStart w:id="13516" w:name="_Toc105927874"/>
      <w:bookmarkStart w:id="13517" w:name="_Toc106110414"/>
      <w:bookmarkStart w:id="13518" w:name="_Toc113835851"/>
      <w:bookmarkStart w:id="13519" w:name="_Toc120124699"/>
      <w:bookmarkStart w:id="13520" w:name="_Toc209695182"/>
      <w:bookmarkEnd w:id="13497"/>
      <w:r>
        <w:rPr>
          <w:rFonts w:eastAsia="Batang"/>
        </w:rPr>
        <w:t>9.3.1.</w:t>
      </w:r>
      <w:r>
        <w:rPr>
          <w:rFonts w:eastAsia="Batang"/>
          <w:lang w:val="en-US"/>
        </w:rPr>
        <w:t>269</w:t>
      </w:r>
      <w:r>
        <w:rPr>
          <w:rFonts w:eastAsia="Batang"/>
        </w:rPr>
        <w:tab/>
      </w:r>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r>
        <w:rPr>
          <w:rFonts w:hint="eastAsia"/>
        </w:rPr>
        <w:t>PEIPS Assistance Information</w:t>
      </w:r>
      <w:bookmarkEnd w:id="13513"/>
      <w:bookmarkEnd w:id="13514"/>
      <w:bookmarkEnd w:id="13515"/>
      <w:bookmarkEnd w:id="13516"/>
      <w:bookmarkEnd w:id="13517"/>
      <w:bookmarkEnd w:id="13518"/>
      <w:bookmarkEnd w:id="13519"/>
      <w:bookmarkEnd w:id="13520"/>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777965DA"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r w:rsidR="00BC7C0D">
              <w:rPr>
                <w:rFonts w:cs="Arial" w:hint="eastAsia"/>
                <w:lang w:eastAsia="ja-JP"/>
              </w:rPr>
              <w:t>...</w:t>
            </w:r>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21" w:name="_CR9_3_1_270"/>
      <w:bookmarkStart w:id="13522" w:name="_Toc99038949"/>
      <w:bookmarkStart w:id="13523" w:name="_Toc99731212"/>
      <w:bookmarkStart w:id="13524" w:name="_Toc105511343"/>
      <w:bookmarkStart w:id="13525" w:name="_Toc105927875"/>
      <w:bookmarkStart w:id="13526" w:name="_Toc106110415"/>
      <w:bookmarkStart w:id="13527" w:name="_Toc113835852"/>
      <w:bookmarkStart w:id="13528" w:name="_Toc120124700"/>
      <w:bookmarkStart w:id="13529" w:name="_Toc209695183"/>
      <w:bookmarkEnd w:id="13521"/>
      <w:r>
        <w:rPr>
          <w:bCs/>
          <w:iCs/>
        </w:rPr>
        <w:t>9.3.1.270</w:t>
      </w:r>
      <w:r>
        <w:rPr>
          <w:bCs/>
          <w:iCs/>
        </w:rPr>
        <w:tab/>
        <w:t>UE Paging Capability</w:t>
      </w:r>
      <w:bookmarkEnd w:id="13522"/>
      <w:bookmarkEnd w:id="13523"/>
      <w:bookmarkEnd w:id="13524"/>
      <w:bookmarkEnd w:id="13525"/>
      <w:bookmarkEnd w:id="13526"/>
      <w:bookmarkEnd w:id="13527"/>
      <w:bookmarkEnd w:id="13528"/>
      <w:bookmarkEnd w:id="13529"/>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074546BF" w:rsidR="00E50798" w:rsidRDefault="00E50798" w:rsidP="007F5078">
            <w:pPr>
              <w:pStyle w:val="TAL"/>
              <w:keepNext w:val="0"/>
              <w:keepLines w:val="0"/>
              <w:widowControl w:val="0"/>
            </w:pPr>
            <w:r>
              <w:t>ENUMERATED(supported,</w:t>
            </w:r>
            <w:r w:rsidR="00BC7C0D">
              <w:t>...</w:t>
            </w:r>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07B7CC41" w:rsidR="00E50798" w:rsidRDefault="00E50798" w:rsidP="007F5078">
            <w:pPr>
              <w:pStyle w:val="TAL"/>
              <w:keepNext w:val="0"/>
              <w:keepLines w:val="0"/>
              <w:widowControl w:val="0"/>
            </w:pPr>
            <w:r>
              <w:t>ENUMERATED(true,</w:t>
            </w:r>
            <w:r w:rsidR="00BC7C0D">
              <w:t>...</w:t>
            </w:r>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31239C4D" w:rsidR="004E7A41" w:rsidRDefault="004E7A41" w:rsidP="004E7A41">
            <w:pPr>
              <w:pStyle w:val="TAL"/>
              <w:keepNext w:val="0"/>
              <w:keepLines w:val="0"/>
              <w:widowControl w:val="0"/>
            </w:pPr>
            <w:r>
              <w:t>ENUMERATED(supported,</w:t>
            </w:r>
            <w:r w:rsidR="00BC7C0D">
              <w:t>...</w:t>
            </w:r>
            <w:r>
              <w:t>)</w:t>
            </w:r>
          </w:p>
        </w:tc>
        <w:tc>
          <w:tcPr>
            <w:tcW w:w="889" w:type="pct"/>
          </w:tcPr>
          <w:p w14:paraId="7668DB5A" w14:textId="2A8FEC57" w:rsidR="004E7A41" w:rsidRPr="00A56AD8" w:rsidRDefault="004E7A41" w:rsidP="004E7A41">
            <w:pPr>
              <w:pStyle w:val="TAL"/>
              <w:keepNext w:val="0"/>
              <w:keepLines w:val="0"/>
              <w:widowControl w:val="0"/>
            </w:pPr>
            <w:r>
              <w:t>Corresponds to the</w:t>
            </w:r>
            <w:r>
              <w:rPr>
                <w:i/>
                <w:iCs/>
                <w:szCs w:val="22"/>
              </w:rPr>
              <w:t xml:space="preserve"> pagingAdaptation</w:t>
            </w:r>
            <w:r>
              <w:t xml:space="preserve"> contained in the </w:t>
            </w:r>
            <w:r>
              <w:rPr>
                <w:i/>
              </w:rPr>
              <w:t>UERadioPagingInformation</w:t>
            </w:r>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30" w:name="_CR9_3_1_271"/>
      <w:bookmarkStart w:id="13531" w:name="_Toc99038950"/>
      <w:bookmarkStart w:id="13532" w:name="_Toc99731213"/>
      <w:bookmarkStart w:id="13533" w:name="_Toc105511344"/>
      <w:bookmarkStart w:id="13534" w:name="_Toc105927876"/>
      <w:bookmarkStart w:id="13535" w:name="_Toc106110416"/>
      <w:bookmarkStart w:id="13536" w:name="_Toc113835853"/>
      <w:bookmarkStart w:id="13537" w:name="_Toc120124701"/>
      <w:bookmarkStart w:id="13538" w:name="_Toc209695184"/>
      <w:bookmarkEnd w:id="13530"/>
      <w:r>
        <w:t>9.3.1.</w:t>
      </w:r>
      <w:r>
        <w:rPr>
          <w:lang w:eastAsia="zh-CN"/>
        </w:rPr>
        <w:t>271</w:t>
      </w:r>
      <w:r>
        <w:tab/>
        <w:t xml:space="preserve">gNB-DU UE </w:t>
      </w:r>
      <w:r>
        <w:rPr>
          <w:rFonts w:eastAsia="MS Mincho" w:cs="Arial"/>
          <w:lang w:eastAsia="ja-JP"/>
        </w:rPr>
        <w:t>Slice Maximum Bit Rate List</w:t>
      </w:r>
      <w:bookmarkEnd w:id="13531"/>
      <w:bookmarkEnd w:id="13532"/>
      <w:bookmarkEnd w:id="13533"/>
      <w:bookmarkEnd w:id="13534"/>
      <w:bookmarkEnd w:id="13535"/>
      <w:bookmarkEnd w:id="13536"/>
      <w:bookmarkEnd w:id="13537"/>
      <w:bookmarkEnd w:id="13538"/>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39" w:name="_CR9_3_1_272"/>
      <w:bookmarkStart w:id="13540" w:name="_Toc105511345"/>
      <w:bookmarkStart w:id="13541" w:name="_Toc105927877"/>
      <w:bookmarkStart w:id="13542" w:name="_Toc106110417"/>
      <w:bookmarkStart w:id="13543" w:name="_Toc113835854"/>
      <w:bookmarkStart w:id="13544" w:name="_Toc120124702"/>
      <w:bookmarkStart w:id="13545" w:name="_Toc209695185"/>
      <w:bookmarkStart w:id="13546" w:name="_Toc99038951"/>
      <w:bookmarkStart w:id="13547" w:name="_Toc99731214"/>
      <w:bookmarkEnd w:id="13539"/>
      <w:r w:rsidRPr="001F5312">
        <w:t>9.3.1.</w:t>
      </w:r>
      <w:r>
        <w:rPr>
          <w:lang w:eastAsia="zh-CN"/>
        </w:rPr>
        <w:t>272</w:t>
      </w:r>
      <w:r w:rsidRPr="001F5312">
        <w:tab/>
      </w:r>
      <w:r>
        <w:t xml:space="preserve">Multicast </w:t>
      </w:r>
      <w:r w:rsidRPr="001F5312">
        <w:rPr>
          <w:lang w:eastAsia="en-GB"/>
        </w:rPr>
        <w:t>MBS Session List</w:t>
      </w:r>
      <w:bookmarkEnd w:id="13540"/>
      <w:bookmarkEnd w:id="13541"/>
      <w:bookmarkEnd w:id="13542"/>
      <w:bookmarkEnd w:id="13543"/>
      <w:bookmarkEnd w:id="13544"/>
      <w:bookmarkEnd w:id="13545"/>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48" w:name="OLE_LINK77"/>
            <w:bookmarkStart w:id="13549" w:name="OLE_LINK80"/>
            <w:bookmarkStart w:id="13550" w:name="OLE_LINK82"/>
            <w:bookmarkStart w:id="13551" w:name="OLE_LINK294"/>
            <w:bookmarkStart w:id="13552" w:name="OLE_LINK295"/>
            <w:r w:rsidRPr="001F5312">
              <w:rPr>
                <w:i/>
                <w:lang w:eastAsia="ja-JP"/>
              </w:rPr>
              <w:t>maxnoofMBSSessions</w:t>
            </w:r>
            <w:bookmarkEnd w:id="13548"/>
            <w:bookmarkEnd w:id="13549"/>
            <w:bookmarkEnd w:id="13550"/>
            <w:r>
              <w:rPr>
                <w:rFonts w:hint="eastAsia"/>
                <w:i/>
                <w:lang w:eastAsia="zh-CN"/>
              </w:rPr>
              <w:t>ofUE</w:t>
            </w:r>
            <w:bookmarkEnd w:id="13551"/>
            <w:bookmarkEnd w:id="13552"/>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53" w:name="_CR9_3_1_273"/>
      <w:bookmarkStart w:id="13554" w:name="_Toc20955181"/>
      <w:bookmarkStart w:id="13555" w:name="_Toc29503630"/>
      <w:bookmarkStart w:id="13556" w:name="_Toc29504214"/>
      <w:bookmarkStart w:id="13557" w:name="_Toc29504798"/>
      <w:bookmarkStart w:id="13558" w:name="_Toc36553244"/>
      <w:bookmarkStart w:id="13559" w:name="_Toc36554971"/>
      <w:bookmarkStart w:id="13560" w:name="_Toc45652282"/>
      <w:bookmarkStart w:id="13561" w:name="_Toc45658714"/>
      <w:bookmarkStart w:id="13562" w:name="_Toc45720534"/>
      <w:bookmarkStart w:id="13563" w:name="_Toc45798414"/>
      <w:bookmarkStart w:id="13564" w:name="_Toc45897803"/>
      <w:bookmarkStart w:id="13565" w:name="_Toc51746007"/>
      <w:bookmarkStart w:id="13566" w:name="_Toc64446271"/>
      <w:bookmarkStart w:id="13567" w:name="_Toc73982141"/>
      <w:bookmarkStart w:id="13568" w:name="_Toc88652230"/>
      <w:bookmarkStart w:id="13569" w:name="_Toc105511346"/>
      <w:bookmarkStart w:id="13570" w:name="_Toc105927878"/>
      <w:bookmarkStart w:id="13571" w:name="_Toc106110418"/>
      <w:bookmarkStart w:id="13572" w:name="_Toc113835855"/>
      <w:bookmarkStart w:id="13573" w:name="_Toc120124703"/>
      <w:bookmarkStart w:id="13574" w:name="_Toc209695186"/>
      <w:bookmarkEnd w:id="13553"/>
      <w:r w:rsidRPr="001D2E49">
        <w:rPr>
          <w:rFonts w:eastAsia="SimSun"/>
        </w:rPr>
        <w:t>9.3.1.</w:t>
      </w:r>
      <w:r>
        <w:rPr>
          <w:rFonts w:eastAsia="SimSun"/>
        </w:rPr>
        <w:t>273</w:t>
      </w:r>
      <w:r w:rsidRPr="001D2E49">
        <w:rPr>
          <w:rFonts w:eastAsia="SimSun"/>
        </w:rPr>
        <w:tab/>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r w:rsidRPr="001D2E49">
        <w:rPr>
          <w:rFonts w:eastAsia="Batang" w:cs="Arial"/>
          <w:lang w:eastAsia="ja-JP"/>
        </w:rPr>
        <w:t xml:space="preserve">TAI </w:t>
      </w:r>
      <w:r>
        <w:t>NSAG</w:t>
      </w:r>
      <w:r w:rsidRPr="001D2E49">
        <w:rPr>
          <w:rFonts w:eastAsia="Batang" w:cs="Arial"/>
          <w:lang w:eastAsia="ja-JP"/>
        </w:rPr>
        <w:t xml:space="preserve"> Support List</w:t>
      </w:r>
      <w:bookmarkEnd w:id="13569"/>
      <w:bookmarkEnd w:id="13570"/>
      <w:bookmarkEnd w:id="13571"/>
      <w:bookmarkEnd w:id="13572"/>
      <w:bookmarkEnd w:id="13573"/>
      <w:bookmarkEnd w:id="13574"/>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3E3002C6"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r w:rsidR="00BC7C0D">
              <w:rPr>
                <w:rFonts w:cs="Arial"/>
                <w:lang w:eastAsia="ja-JP"/>
              </w:rPr>
              <w:t>...</w:t>
            </w:r>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75" w:name="_CR9_3_1_274"/>
      <w:bookmarkStart w:id="13576" w:name="_Toc51746159"/>
      <w:bookmarkStart w:id="13577" w:name="_Toc45652436"/>
      <w:bookmarkStart w:id="13578" w:name="_Toc64446423"/>
      <w:bookmarkStart w:id="13579" w:name="_Toc45658868"/>
      <w:bookmarkStart w:id="13580" w:name="_Toc45798566"/>
      <w:bookmarkStart w:id="13581" w:name="_Toc99662373"/>
      <w:bookmarkStart w:id="13582" w:name="_Toc45897955"/>
      <w:bookmarkStart w:id="13583" w:name="_Toc99123568"/>
      <w:bookmarkStart w:id="13584" w:name="_Toc45720688"/>
      <w:bookmarkStart w:id="13585" w:name="_Toc5641451"/>
      <w:bookmarkStart w:id="13586" w:name="_Toc73982293"/>
      <w:bookmarkStart w:id="13587" w:name="_Toc88652382"/>
      <w:bookmarkStart w:id="13588" w:name="_Toc97891425"/>
      <w:bookmarkStart w:id="13589" w:name="_Toc105511347"/>
      <w:bookmarkStart w:id="13590" w:name="_Toc105927879"/>
      <w:bookmarkStart w:id="13591" w:name="_Toc106110419"/>
      <w:bookmarkStart w:id="13592" w:name="_Toc113835856"/>
      <w:bookmarkStart w:id="13593" w:name="_Toc120124704"/>
      <w:bookmarkStart w:id="13594" w:name="_Toc209695187"/>
      <w:bookmarkEnd w:id="13575"/>
      <w:r>
        <w:t>9.3.1.274</w:t>
      </w:r>
      <w:r>
        <w:tab/>
        <w:t xml:space="preserve">MDT PLMN </w:t>
      </w:r>
      <w:r>
        <w:rPr>
          <w:rFonts w:eastAsia="SimSun" w:hint="eastAsia"/>
          <w:lang w:val="en-US" w:eastAsia="zh-CN"/>
        </w:rPr>
        <w:t xml:space="preserve">Modification </w:t>
      </w:r>
      <w:r>
        <w:t>List</w:t>
      </w:r>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95" w:name="_CR9_3_1_275"/>
      <w:bookmarkStart w:id="13596" w:name="_Toc113835857"/>
      <w:bookmarkStart w:id="13597" w:name="_Toc120124705"/>
      <w:bookmarkStart w:id="13598" w:name="_Toc209695188"/>
      <w:bookmarkStart w:id="13599" w:name="_Toc105511348"/>
      <w:bookmarkStart w:id="13600" w:name="_Toc105927880"/>
      <w:bookmarkStart w:id="13601" w:name="_Toc106110420"/>
      <w:bookmarkEnd w:id="13595"/>
      <w:r w:rsidRPr="00EA5FA7">
        <w:rPr>
          <w:lang w:eastAsia="zh-CN"/>
        </w:rPr>
        <w:t>9.3.1.</w:t>
      </w:r>
      <w:r>
        <w:rPr>
          <w:lang w:eastAsia="zh-CN"/>
        </w:rPr>
        <w:t>275</w:t>
      </w:r>
      <w:r w:rsidRPr="00EA5FA7">
        <w:rPr>
          <w:lang w:eastAsia="zh-CN"/>
        </w:rPr>
        <w:tab/>
      </w:r>
      <w:r>
        <w:rPr>
          <w:lang w:eastAsia="zh-CN"/>
        </w:rPr>
        <w:t>MRB RLC Configuration</w:t>
      </w:r>
      <w:bookmarkEnd w:id="13596"/>
      <w:bookmarkEnd w:id="13597"/>
      <w:bookmarkEnd w:id="13598"/>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02" w:name="_CR9_3_1_276"/>
      <w:bookmarkStart w:id="13603" w:name="_Toc113835858"/>
      <w:bookmarkStart w:id="13604" w:name="_Toc120124706"/>
      <w:bookmarkStart w:id="13605" w:name="_Toc209695189"/>
      <w:bookmarkEnd w:id="13602"/>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03"/>
      <w:bookmarkEnd w:id="13604"/>
      <w:bookmarkEnd w:id="13605"/>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52E746BC"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00BC7C0D">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06" w:name="_CR9_3_1_277"/>
      <w:bookmarkStart w:id="13607" w:name="_Toc113835859"/>
      <w:bookmarkStart w:id="13608" w:name="_Toc120124707"/>
      <w:bookmarkStart w:id="13609" w:name="_Toc209695190"/>
      <w:bookmarkEnd w:id="13606"/>
      <w:r w:rsidRPr="00EA5FA7">
        <w:t>9.3.1.</w:t>
      </w:r>
      <w:r>
        <w:t>277</w:t>
      </w:r>
      <w:r w:rsidRPr="00EA5FA7">
        <w:tab/>
      </w:r>
      <w:r>
        <w:t>SDT Bearer Configuration Info</w:t>
      </w:r>
      <w:bookmarkEnd w:id="13607"/>
      <w:bookmarkEnd w:id="13608"/>
      <w:bookmarkEnd w:id="13609"/>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10" w:name="_CR9_3_1_278"/>
      <w:bookmarkStart w:id="13611" w:name="_Toc120124708"/>
      <w:bookmarkStart w:id="13612" w:name="_Toc209695191"/>
      <w:bookmarkStart w:id="13613" w:name="_Toc113835860"/>
      <w:bookmarkEnd w:id="1361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611"/>
      <w:bookmarkEnd w:id="13612"/>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14" w:name="_CR9_3_1_279"/>
      <w:bookmarkStart w:id="13615" w:name="_Toc120124709"/>
      <w:bookmarkStart w:id="13616" w:name="_Toc209695192"/>
      <w:bookmarkEnd w:id="13614"/>
      <w:r w:rsidRPr="0009701E">
        <w:rPr>
          <w:lang w:val="fr-FR"/>
        </w:rPr>
        <w:t>9.3.1.279</w:t>
      </w:r>
      <w:r w:rsidRPr="0009701E">
        <w:rPr>
          <w:lang w:val="fr-FR"/>
        </w:rPr>
        <w:tab/>
        <w:t>IAB-DU Cell Resource Configuration-Mode-Info</w:t>
      </w:r>
      <w:bookmarkEnd w:id="13615"/>
      <w:bookmarkEnd w:id="13616"/>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17" w:name="_CR9_3_1_280"/>
      <w:bookmarkStart w:id="13618" w:name="_Toc120124710"/>
      <w:bookmarkStart w:id="13619" w:name="_Toc209695193"/>
      <w:bookmarkEnd w:id="13617"/>
      <w:r w:rsidRPr="007E1530">
        <w:t>9.</w:t>
      </w:r>
      <w:r w:rsidRPr="007E1530">
        <w:rPr>
          <w:rFonts w:hint="eastAsia"/>
        </w:rPr>
        <w:t>3.1</w:t>
      </w:r>
      <w:r w:rsidRPr="007E1530">
        <w:t>.</w:t>
      </w:r>
      <w:r>
        <w:t>280</w:t>
      </w:r>
      <w:r w:rsidRPr="007E1530">
        <w:tab/>
      </w:r>
      <w:r>
        <w:t>TRP Rx TEG Information</w:t>
      </w:r>
      <w:bookmarkEnd w:id="13618"/>
      <w:bookmarkEnd w:id="13619"/>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20" w:name="_CR9_3_1_281"/>
      <w:bookmarkStart w:id="13621" w:name="_Toc120124711"/>
      <w:bookmarkStart w:id="13622" w:name="_Toc209695194"/>
      <w:bookmarkEnd w:id="13620"/>
      <w:r w:rsidRPr="007E1530">
        <w:t>9.</w:t>
      </w:r>
      <w:r w:rsidRPr="007E1530">
        <w:rPr>
          <w:rFonts w:hint="eastAsia"/>
        </w:rPr>
        <w:t>3.1</w:t>
      </w:r>
      <w:r w:rsidRPr="007E1530">
        <w:t>.</w:t>
      </w:r>
      <w:r>
        <w:t>281</w:t>
      </w:r>
      <w:r w:rsidRPr="007E1530">
        <w:tab/>
      </w:r>
      <w:r>
        <w:t>TRP Tx TEG Information</w:t>
      </w:r>
      <w:bookmarkEnd w:id="13621"/>
      <w:bookmarkEnd w:id="13622"/>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23" w:name="_CR9_3_1_282"/>
      <w:bookmarkStart w:id="13624" w:name="_Toc120124712"/>
      <w:bookmarkStart w:id="13625" w:name="_Toc209695195"/>
      <w:bookmarkEnd w:id="13623"/>
      <w:r w:rsidRPr="007E1530">
        <w:t>9.</w:t>
      </w:r>
      <w:r w:rsidRPr="007E1530">
        <w:rPr>
          <w:rFonts w:hint="eastAsia"/>
        </w:rPr>
        <w:t>3.1</w:t>
      </w:r>
      <w:r w:rsidRPr="007E1530">
        <w:t>.</w:t>
      </w:r>
      <w:r>
        <w:t>282</w:t>
      </w:r>
      <w:r w:rsidRPr="007E1530">
        <w:tab/>
      </w:r>
      <w:r>
        <w:t>TRP RxTx TEG Information</w:t>
      </w:r>
      <w:bookmarkEnd w:id="13624"/>
      <w:bookmarkEnd w:id="13625"/>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0D918E37"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00BC7C0D">
              <w:rPr>
                <w:rFonts w:cs="Arial"/>
                <w:szCs w:val="18"/>
              </w:rPr>
              <w:t>...</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26" w:name="_CR9_3_1_283"/>
      <w:bookmarkStart w:id="13627" w:name="_Toc209695196"/>
      <w:bookmarkStart w:id="13628" w:name="_Toc105498144"/>
      <w:bookmarkStart w:id="13629" w:name="_Toc112855674"/>
      <w:bookmarkStart w:id="13630" w:name="_Toc113837070"/>
      <w:bookmarkStart w:id="13631" w:name="_Toc120124713"/>
      <w:bookmarkEnd w:id="13626"/>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27"/>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32" w:name="_CR9_3_1_284"/>
      <w:bookmarkStart w:id="13633" w:name="_Toc209695197"/>
      <w:bookmarkEnd w:id="13632"/>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33"/>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34" w:name="_CR9_3_1_285"/>
      <w:bookmarkStart w:id="13635" w:name="_Toc105174852"/>
      <w:bookmarkStart w:id="13636" w:name="_Toc97904453"/>
      <w:bookmarkStart w:id="13637" w:name="_Toc88654097"/>
      <w:bookmarkStart w:id="13638" w:name="_Toc113825510"/>
      <w:bookmarkStart w:id="13639" w:name="_Toc98868567"/>
      <w:bookmarkStart w:id="13640" w:name="_Toc74151624"/>
      <w:bookmarkStart w:id="13641" w:name="_Toc209695198"/>
      <w:bookmarkEnd w:id="13634"/>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35"/>
      <w:bookmarkEnd w:id="13636"/>
      <w:bookmarkEnd w:id="13637"/>
      <w:bookmarkEnd w:id="13638"/>
      <w:bookmarkEnd w:id="13639"/>
      <w:bookmarkEnd w:id="13640"/>
      <w:bookmarkEnd w:id="13641"/>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42" w:name="_CR9_3_1_286"/>
      <w:bookmarkStart w:id="13643" w:name="_Toc209695199"/>
      <w:bookmarkEnd w:id="13642"/>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43"/>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4098762"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sidR="00BC7C0D">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44" w:name="_CR9_3_1_287"/>
      <w:bookmarkStart w:id="13645" w:name="_Toc209695200"/>
      <w:bookmarkEnd w:id="13644"/>
      <w:r w:rsidRPr="00870A2D">
        <w:t>9.</w:t>
      </w:r>
      <w:r>
        <w:t>3.1</w:t>
      </w:r>
      <w:r w:rsidRPr="00870A2D">
        <w:t>.</w:t>
      </w:r>
      <w:r>
        <w:t>287</w:t>
      </w:r>
      <w:r w:rsidRPr="00870A2D">
        <w:tab/>
      </w:r>
      <w:r w:rsidRPr="00DA482C">
        <w:t>Broadcast Area Scope</w:t>
      </w:r>
      <w:bookmarkEnd w:id="13645"/>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46" w:name="_CR9_3_1_xxx288"/>
      <w:bookmarkStart w:id="13647" w:name="_CR9_3_1_288"/>
      <w:bookmarkStart w:id="13648" w:name="_Toc209695201"/>
      <w:bookmarkEnd w:id="13646"/>
      <w:bookmarkEnd w:id="13647"/>
      <w:r>
        <w:t>9.</w:t>
      </w:r>
      <w:r>
        <w:rPr>
          <w:lang w:eastAsia="zh-CN"/>
        </w:rPr>
        <w:t>3.1.288</w:t>
      </w:r>
      <w:r>
        <w:tab/>
      </w:r>
      <w:r>
        <w:rPr>
          <w:rFonts w:eastAsia="SimSun"/>
          <w:lang w:eastAsia="zh-CN"/>
        </w:rPr>
        <w:t>Network Controlled Repeater</w:t>
      </w:r>
      <w:r>
        <w:rPr>
          <w:lang w:eastAsia="zh-CN"/>
        </w:rPr>
        <w:t xml:space="preserve"> Authorized</w:t>
      </w:r>
      <w:bookmarkEnd w:id="13648"/>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49" w:name="_CR9_3_1_XX289"/>
      <w:bookmarkStart w:id="13650" w:name="_CR9_3_1_289"/>
      <w:bookmarkStart w:id="13651" w:name="_Toc121161429"/>
      <w:bookmarkStart w:id="13652" w:name="_Toc209695202"/>
      <w:bookmarkEnd w:id="13649"/>
      <w:bookmarkEnd w:id="13650"/>
      <w:r w:rsidRPr="007F3EF2">
        <w:t>9.3.1.289</w:t>
      </w:r>
      <w:r w:rsidRPr="007F3EF2">
        <w:tab/>
      </w:r>
      <w:bookmarkEnd w:id="13651"/>
      <w:r w:rsidRPr="007F3EF2">
        <w:t>MT-SDT Information</w:t>
      </w:r>
      <w:bookmarkEnd w:id="13652"/>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1C9B854F" w:rsidR="00E50798" w:rsidRPr="006E2111" w:rsidRDefault="00E50798" w:rsidP="007F5078">
            <w:pPr>
              <w:pStyle w:val="TAL"/>
              <w:keepNext w:val="0"/>
              <w:keepLines w:val="0"/>
              <w:widowControl w:val="0"/>
              <w:rPr>
                <w:b/>
              </w:rPr>
            </w:pPr>
            <w:r>
              <w:t xml:space="preserve">ENUMERATED (true,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53" w:name="_CR9_3_1_x290"/>
      <w:bookmarkStart w:id="13654" w:name="_CR9_3_1_290"/>
      <w:bookmarkStart w:id="13655" w:name="_Toc20955294"/>
      <w:bookmarkStart w:id="13656" w:name="_Toc29503745"/>
      <w:bookmarkStart w:id="13657" w:name="_Toc29504329"/>
      <w:bookmarkStart w:id="13658" w:name="_Toc29504913"/>
      <w:bookmarkStart w:id="13659" w:name="_Toc36553365"/>
      <w:bookmarkStart w:id="13660" w:name="_Toc36555092"/>
      <w:bookmarkStart w:id="13661" w:name="_Toc45652470"/>
      <w:bookmarkStart w:id="13662" w:name="_Toc45658902"/>
      <w:bookmarkStart w:id="13663" w:name="_Toc45720722"/>
      <w:bookmarkStart w:id="13664" w:name="_Toc45798600"/>
      <w:bookmarkStart w:id="13665" w:name="_Toc45897989"/>
      <w:bookmarkStart w:id="13666" w:name="_Toc51746194"/>
      <w:bookmarkStart w:id="13667" w:name="_Toc64446458"/>
      <w:bookmarkStart w:id="13668" w:name="_Toc73982328"/>
      <w:bookmarkStart w:id="13669" w:name="_Toc88652418"/>
      <w:bookmarkStart w:id="13670" w:name="_Toc97891462"/>
      <w:bookmarkStart w:id="13671" w:name="_Toc99123644"/>
      <w:bookmarkStart w:id="13672" w:name="_Toc99662450"/>
      <w:bookmarkStart w:id="13673" w:name="_Toc105152525"/>
      <w:bookmarkStart w:id="13674" w:name="_Toc105174331"/>
      <w:bookmarkStart w:id="13675" w:name="_Toc106109329"/>
      <w:bookmarkStart w:id="13676" w:name="_Toc107409787"/>
      <w:bookmarkStart w:id="13677" w:name="_Toc112756976"/>
      <w:bookmarkStart w:id="13678" w:name="_Toc146271129"/>
      <w:bookmarkStart w:id="13679" w:name="_Toc209695203"/>
      <w:bookmarkEnd w:id="13653"/>
      <w:bookmarkEnd w:id="13654"/>
      <w:r>
        <w:t>9.3.1.290</w:t>
      </w:r>
      <w:r>
        <w:tab/>
      </w:r>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r w:rsidRPr="00170784">
        <w:t>Supported UE Type List</w:t>
      </w:r>
      <w:bookmarkEnd w:id="13679"/>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80" w:name="_CR9_3_1_291"/>
      <w:bookmarkStart w:id="13681" w:name="_Toc209695204"/>
      <w:bookmarkEnd w:id="13680"/>
      <w:r>
        <w:t>9.3.1.291</w:t>
      </w:r>
      <w:r>
        <w:tab/>
        <w:t>LTM Cells To Be Released List</w:t>
      </w:r>
      <w:bookmarkEnd w:id="13681"/>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82" w:name="_CR9_3_1_292"/>
      <w:bookmarkStart w:id="13683" w:name="_Toc209695205"/>
      <w:bookmarkEnd w:id="13682"/>
      <w:r>
        <w:t>9.3.1.292</w:t>
      </w:r>
      <w:r>
        <w:tab/>
        <w:t>Reference Configuration</w:t>
      </w:r>
      <w:bookmarkEnd w:id="13683"/>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1555DED9" w:rsidR="00E50798" w:rsidRDefault="00E50798" w:rsidP="007F5078">
            <w:pPr>
              <w:pStyle w:val="TAL"/>
              <w:keepNext w:val="0"/>
              <w:keepLines w:val="0"/>
              <w:widowControl w:val="0"/>
            </w:pPr>
            <w:r>
              <w:t>ENUMERATED (true,</w:t>
            </w:r>
            <w:r w:rsidRPr="00254BFC">
              <w:t xml:space="preserve"> </w:t>
            </w:r>
            <w:r w:rsidR="00BC7C0D">
              <w:t>...</w:t>
            </w:r>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84" w:name="_CR9_3_1_293"/>
      <w:bookmarkStart w:id="13685" w:name="_Toc209695206"/>
      <w:bookmarkEnd w:id="13684"/>
      <w:r>
        <w:t>9.3.1.293</w:t>
      </w:r>
      <w:r>
        <w:tab/>
      </w:r>
      <w:r w:rsidR="00CC0C43">
        <w:rPr>
          <w:rFonts w:eastAsiaTheme="minorEastAsia" w:hint="eastAsia"/>
        </w:rPr>
        <w:t>Void</w:t>
      </w:r>
      <w:bookmarkEnd w:id="13685"/>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86" w:name="_CR9_3_1_294"/>
      <w:bookmarkStart w:id="13687" w:name="_Toc209695207"/>
      <w:bookmarkEnd w:id="13686"/>
      <w:r>
        <w:t>9.3.1.294</w:t>
      </w:r>
      <w:r>
        <w:tab/>
        <w:t>LTM Configuration ID Mapping List</w:t>
      </w:r>
      <w:bookmarkEnd w:id="13687"/>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88" w:name="_CR9_3_1_295"/>
      <w:bookmarkStart w:id="13689" w:name="_Toc209695208"/>
      <w:bookmarkEnd w:id="13688"/>
      <w:r>
        <w:t>9.3.1.</w:t>
      </w:r>
      <w:r>
        <w:rPr>
          <w:rFonts w:eastAsia="SimSun"/>
          <w:lang w:val="en-US" w:eastAsia="zh-CN"/>
        </w:rPr>
        <w:t>295</w:t>
      </w:r>
      <w:r>
        <w:tab/>
        <w:t>Radio Resource Status</w:t>
      </w:r>
      <w:r>
        <w:rPr>
          <w:rFonts w:eastAsia="SimSun" w:hint="eastAsia"/>
          <w:lang w:val="en-US" w:eastAsia="zh-CN"/>
        </w:rPr>
        <w:t xml:space="preserve"> NR-U</w:t>
      </w:r>
      <w:bookmarkEnd w:id="13689"/>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90" w:name="_CR9_3_1_296"/>
      <w:bookmarkStart w:id="13691" w:name="_Toc121161693"/>
      <w:bookmarkStart w:id="13692" w:name="_Toc209695209"/>
      <w:bookmarkEnd w:id="13690"/>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91"/>
      <w:r>
        <w:rPr>
          <w:rFonts w:eastAsia="FangSong"/>
          <w:lang w:eastAsia="en-GB"/>
        </w:rPr>
        <w:t>Information</w:t>
      </w:r>
      <w:bookmarkEnd w:id="13692"/>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93" w:name="_CR9_3_1_297"/>
      <w:bookmarkStart w:id="13694" w:name="_Hlk162267254"/>
      <w:bookmarkStart w:id="13695" w:name="_Toc209695210"/>
      <w:bookmarkEnd w:id="13693"/>
      <w:r>
        <w:t>9.3.1.297</w:t>
      </w:r>
      <w:bookmarkEnd w:id="13694"/>
      <w:r>
        <w:tab/>
        <w:t>Recommended SSBs for Paging List</w:t>
      </w:r>
      <w:bookmarkEnd w:id="13695"/>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96" w:name="_CR9_3_1_298"/>
      <w:bookmarkStart w:id="13697" w:name="_Toc209695211"/>
      <w:bookmarkEnd w:id="13696"/>
      <w:r>
        <w:t>9.3.1.298</w:t>
      </w:r>
      <w:r>
        <w:tab/>
        <w:t>RAN Timing Synchronisation Status Information</w:t>
      </w:r>
      <w:bookmarkEnd w:id="13697"/>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1A52F8AF" w:rsidR="00E50798" w:rsidRDefault="00E50798" w:rsidP="007F5078">
            <w:pPr>
              <w:pStyle w:val="TAL"/>
              <w:keepNext w:val="0"/>
              <w:keepLines w:val="0"/>
              <w:widowControl w:val="0"/>
              <w:rPr>
                <w:rFonts w:cs="Arial"/>
                <w:lang w:eastAsia="ja-JP"/>
              </w:rPr>
            </w:pPr>
            <w:r>
              <w:rPr>
                <w:rFonts w:cs="Arial"/>
                <w:lang w:eastAsia="ja-JP"/>
              </w:rPr>
              <w:t xml:space="preserve">ENUMERATED (locked, holdover, freeRun, </w:t>
            </w:r>
            <w:r w:rsidR="00BC7C0D">
              <w:rPr>
                <w:rFonts w:cs="Arial"/>
                <w:lang w:eastAsia="ja-JP"/>
              </w:rPr>
              <w:t>...</w:t>
            </w:r>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7C1B20D8"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37C8056A"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0F849298" w:rsidR="00E50798" w:rsidRDefault="00E50798" w:rsidP="007F5078">
            <w:pPr>
              <w:pStyle w:val="TAL"/>
              <w:keepNext w:val="0"/>
              <w:keepLines w:val="0"/>
              <w:widowControl w:val="0"/>
              <w:rPr>
                <w:rFonts w:cs="Arial"/>
                <w:lang w:eastAsia="ja-JP"/>
              </w:rPr>
            </w:pPr>
            <w:r>
              <w:rPr>
                <w:rFonts w:cs="Arial"/>
                <w:lang w:eastAsia="ja-JP"/>
              </w:rPr>
              <w:t xml:space="preserve">ENUMERATED (syncE, pTP, gNSS, atomicClock, terrestrialRadio, serialTimeCode, nTP, handSet, other, </w:t>
            </w:r>
            <w:r w:rsidR="00BC7C0D">
              <w:rPr>
                <w:rFonts w:cs="Arial"/>
                <w:lang w:eastAsia="ja-JP"/>
              </w:rPr>
              <w:t>...</w:t>
            </w:r>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98" w:name="_CR9_3_1_299"/>
      <w:bookmarkStart w:id="13699" w:name="_Toc209695212"/>
      <w:bookmarkEnd w:id="13698"/>
      <w:r>
        <w:t>9.3.1.299</w:t>
      </w:r>
      <w:r>
        <w:tab/>
        <w:t>Clock Accuracy</w:t>
      </w:r>
      <w:bookmarkEnd w:id="13699"/>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6BF897F3"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sidR="00BC7C0D">
              <w:t>...</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00" w:name="_CR9_3_1_300"/>
      <w:bookmarkStart w:id="13701" w:name="_Toc209695213"/>
      <w:bookmarkEnd w:id="13700"/>
      <w:r w:rsidRPr="0050204D">
        <w:t>9.3.1.</w:t>
      </w:r>
      <w:r>
        <w:t>300</w:t>
      </w:r>
      <w:r w:rsidRPr="0050204D">
        <w:tab/>
        <w:t>Burst Arrival Time Window</w:t>
      </w:r>
      <w:bookmarkEnd w:id="13701"/>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3AEA311A"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456A749B"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02" w:name="_CR9_3_1_301"/>
      <w:bookmarkStart w:id="13703" w:name="_Toc209695214"/>
      <w:bookmarkEnd w:id="13702"/>
      <w:r w:rsidRPr="0050204D">
        <w:t>9.3.1.</w:t>
      </w:r>
      <w:r>
        <w:t>301</w:t>
      </w:r>
      <w:r w:rsidRPr="0050204D">
        <w:tab/>
        <w:t>Periodicity Range</w:t>
      </w:r>
      <w:bookmarkEnd w:id="13703"/>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04" w:name="_CR9_3_1_302"/>
      <w:bookmarkStart w:id="13705" w:name="_Toc209695215"/>
      <w:bookmarkEnd w:id="13704"/>
      <w:r>
        <w:t>9.3.1.302</w:t>
      </w:r>
      <w:r>
        <w:tab/>
        <w:t>TSC Traffic Characteristics Feedback</w:t>
      </w:r>
      <w:bookmarkEnd w:id="13705"/>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06" w:name="_CR9_3_1_303"/>
      <w:bookmarkStart w:id="13707" w:name="_Toc209695216"/>
      <w:bookmarkEnd w:id="13706"/>
      <w:r w:rsidRPr="0050204D">
        <w:t>9.3.1.</w:t>
      </w:r>
      <w:r>
        <w:t>303</w:t>
      </w:r>
      <w:r>
        <w:tab/>
      </w:r>
      <w:r w:rsidRPr="0050204D">
        <w:t>TSC Feedback Information</w:t>
      </w:r>
      <w:bookmarkEnd w:id="13707"/>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20084710" w:rsidR="00E50798" w:rsidRDefault="00E50798" w:rsidP="007F5078">
            <w:pPr>
              <w:pStyle w:val="TAL"/>
              <w:keepNext w:val="0"/>
              <w:keepLines w:val="0"/>
              <w:widowControl w:val="0"/>
            </w:pPr>
            <w:r>
              <w:t xml:space="preserve">INTEGER (-640000..640000, </w:t>
            </w:r>
            <w:r w:rsidR="00BC7C0D">
              <w:t>...</w:t>
            </w:r>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08" w:name="_CR9_3_1_304"/>
      <w:bookmarkStart w:id="13709" w:name="_Toc209695217"/>
      <w:bookmarkEnd w:id="13708"/>
      <w:r w:rsidRPr="00455B9D">
        <w:t>9.3.1.</w:t>
      </w:r>
      <w:r>
        <w:t>304</w:t>
      </w:r>
      <w:r w:rsidRPr="00455B9D">
        <w:tab/>
        <w:t>Mobile TRP Location Information</w:t>
      </w:r>
      <w:bookmarkEnd w:id="13709"/>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10" w:name="_Hlk130980324"/>
            <w:r>
              <w:t>Location I</w:t>
            </w:r>
            <w:r>
              <w:rPr>
                <w:rFonts w:hint="eastAsia"/>
                <w:lang w:eastAsia="zh-CN"/>
              </w:rPr>
              <w:t>nformation</w:t>
            </w:r>
            <w:bookmarkEnd w:id="13710"/>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11" w:name="_Hlk130980355"/>
            <w:r>
              <w:t>V</w:t>
            </w:r>
            <w:r w:rsidRPr="008D7EA7">
              <w:t>elocity</w:t>
            </w:r>
            <w:r>
              <w:t xml:space="preserve"> Information</w:t>
            </w:r>
            <w:bookmarkEnd w:id="13711"/>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12" w:name="_Hlk130980372"/>
            <w:r w:rsidRPr="00840F6A">
              <w:t>Location</w:t>
            </w:r>
            <w:r>
              <w:t xml:space="preserve"> Time Stamp</w:t>
            </w:r>
            <w:bookmarkEnd w:id="13712"/>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13" w:name="_CR9_3_1_305"/>
      <w:bookmarkStart w:id="13714" w:name="_Toc36555867"/>
      <w:bookmarkStart w:id="13715" w:name="_Toc45107977"/>
      <w:bookmarkStart w:id="13716" w:name="_Toc56693679"/>
      <w:bookmarkStart w:id="13717" w:name="_Toc44497589"/>
      <w:bookmarkStart w:id="13718" w:name="_Toc45901597"/>
      <w:bookmarkStart w:id="13719" w:name="_Toc20955270"/>
      <w:bookmarkStart w:id="13720" w:name="_Toc29991467"/>
      <w:bookmarkStart w:id="13721" w:name="_Toc51850676"/>
      <w:bookmarkStart w:id="13722" w:name="_Toc88653884"/>
      <w:bookmarkStart w:id="13723" w:name="_Toc74151411"/>
      <w:bookmarkStart w:id="13724" w:name="_Toc97904240"/>
      <w:bookmarkStart w:id="13725" w:name="_Toc105174612"/>
      <w:bookmarkStart w:id="13726" w:name="_Toc106109449"/>
      <w:bookmarkStart w:id="13727" w:name="_Toc120033426"/>
      <w:bookmarkStart w:id="13728" w:name="_Toc66286716"/>
      <w:bookmarkStart w:id="13729" w:name="_Toc113825270"/>
      <w:bookmarkStart w:id="13730" w:name="_Toc64447222"/>
      <w:bookmarkStart w:id="13731" w:name="_Toc98868327"/>
      <w:bookmarkStart w:id="13732" w:name="_Toc209695218"/>
      <w:bookmarkEnd w:id="13713"/>
      <w:r>
        <w:t>9.3.1.305</w:t>
      </w:r>
      <w:r>
        <w:tab/>
        <w:t>Global gNB ID</w:t>
      </w:r>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33" w:name="_CR9_3_1_306"/>
      <w:bookmarkStart w:id="13734" w:name="_Toc209695219"/>
      <w:bookmarkEnd w:id="13733"/>
      <w:r w:rsidRPr="007F3EF2">
        <w:t>9.3.1.</w:t>
      </w:r>
      <w:r w:rsidRPr="006F3829">
        <w:t>306</w:t>
      </w:r>
      <w:r w:rsidRPr="007F3EF2">
        <w:tab/>
      </w:r>
      <w:r w:rsidRPr="006F3829">
        <w:t>RRC Terminating IAB-Donor Related Info</w:t>
      </w:r>
      <w:bookmarkEnd w:id="13734"/>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35" w:name="_CR9_3_1_307"/>
      <w:bookmarkStart w:id="13736" w:name="_Toc209695220"/>
      <w:bookmarkEnd w:id="13735"/>
      <w:r w:rsidRPr="004126EE">
        <w:rPr>
          <w:lang w:val="fr-FR"/>
        </w:rPr>
        <w:t>9.3.1.307</w:t>
      </w:r>
      <w:r w:rsidRPr="004126EE">
        <w:rPr>
          <w:lang w:val="fr-FR"/>
        </w:rPr>
        <w:tab/>
        <w:t>Mobile</w:t>
      </w:r>
      <w:r w:rsidRPr="004126EE">
        <w:rPr>
          <w:lang w:val="fr-FR"/>
        </w:rPr>
        <w:tab/>
        <w:t>IAB-MT User Location Information</w:t>
      </w:r>
      <w:bookmarkEnd w:id="13736"/>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37" w:name="_CR9_3_1_308"/>
      <w:bookmarkStart w:id="13738" w:name="_Toc209695221"/>
      <w:bookmarkEnd w:id="13737"/>
      <w:r w:rsidRPr="007F3EF2">
        <w:rPr>
          <w:rFonts w:eastAsia="SimSun"/>
        </w:rPr>
        <w:t>9.3.1.308</w:t>
      </w:r>
      <w:r w:rsidRPr="006F3829">
        <w:rPr>
          <w:rFonts w:eastAsia="SimSun"/>
        </w:rPr>
        <w:tab/>
        <w:t>TAI</w:t>
      </w:r>
      <w:bookmarkEnd w:id="13738"/>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39" w:name="_CR9_3_1_309"/>
      <w:bookmarkStart w:id="13740" w:name="_Toc209695222"/>
      <w:bookmarkEnd w:id="13739"/>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40"/>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41" w:name="_CR9_3_1_310"/>
      <w:bookmarkStart w:id="13742" w:name="_Toc138796021"/>
      <w:bookmarkStart w:id="13743" w:name="_Toc209695223"/>
      <w:bookmarkEnd w:id="13741"/>
      <w:r w:rsidRPr="00DC7BF6">
        <w:t>9.3.1.</w:t>
      </w:r>
      <w:r>
        <w:t>310</w:t>
      </w:r>
      <w:r w:rsidRPr="00DC7BF6">
        <w:tab/>
        <w:t xml:space="preserve">Multicast </w:t>
      </w:r>
      <w:r w:rsidRPr="00DC7BF6">
        <w:rPr>
          <w:rFonts w:cs="Arial"/>
          <w:szCs w:val="18"/>
          <w:lang w:eastAsia="zh-CN"/>
        </w:rPr>
        <w:t>CU to DU RRC Information</w:t>
      </w:r>
      <w:bookmarkEnd w:id="13742"/>
      <w:bookmarkEnd w:id="13743"/>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44" w:name="_CR9_3_1_311"/>
      <w:bookmarkStart w:id="13745" w:name="_Toc209695224"/>
      <w:bookmarkEnd w:id="13744"/>
      <w:r w:rsidRPr="00BA14A1">
        <w:t>9.3.1.311</w:t>
      </w:r>
      <w:r w:rsidRPr="00BA14A1">
        <w:tab/>
        <w:t xml:space="preserve">Multicast </w:t>
      </w:r>
      <w:r w:rsidRPr="00BA14A1">
        <w:rPr>
          <w:rFonts w:cs="Arial"/>
          <w:szCs w:val="18"/>
          <w:lang w:eastAsia="zh-CN"/>
        </w:rPr>
        <w:t>DU to CU RRC Information</w:t>
      </w:r>
      <w:bookmarkEnd w:id="13745"/>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46" w:name="_CR9_3_1_312"/>
      <w:bookmarkStart w:id="13747" w:name="_Toc209695225"/>
      <w:bookmarkEnd w:id="13746"/>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47"/>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48" w:name="_CR9_3_1_313"/>
      <w:bookmarkStart w:id="13749" w:name="_Toc209695226"/>
      <w:bookmarkEnd w:id="13748"/>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49"/>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50" w:name="_CR9_3_1_314"/>
      <w:bookmarkStart w:id="13751" w:name="_Toc209695227"/>
      <w:bookmarkEnd w:id="13750"/>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51"/>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52" w:name="OLE_LINK32"/>
            <w:bookmarkStart w:id="13753" w:name="OLE_LINK33"/>
            <w:r w:rsidRPr="0085515A">
              <w:rPr>
                <w:bCs/>
                <w:i/>
                <w:lang w:eastAsia="ja-JP"/>
              </w:rPr>
              <w:t xml:space="preserve">ThresholdMBS-List </w:t>
            </w:r>
            <w:bookmarkEnd w:id="13752"/>
            <w:bookmarkEnd w:id="13753"/>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54" w:name="_CR9_3_1_315"/>
      <w:bookmarkStart w:id="13755" w:name="_Toc209695228"/>
      <w:bookmarkEnd w:id="13754"/>
      <w:r w:rsidRPr="00DC7BF6">
        <w:t>9.3.1.</w:t>
      </w:r>
      <w:r>
        <w:t>315</w:t>
      </w:r>
      <w:r w:rsidRPr="00DC7BF6">
        <w:tab/>
      </w:r>
      <w:r w:rsidRPr="00E53D33">
        <w:rPr>
          <w:rFonts w:cs="Arial"/>
          <w:szCs w:val="18"/>
        </w:rPr>
        <w:t>Update MBS Multicast Neighbour Cell List Information</w:t>
      </w:r>
      <w:bookmarkEnd w:id="13755"/>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56" w:name="_CR9_3_1_316"/>
      <w:bookmarkStart w:id="13757" w:name="_Toc209695229"/>
      <w:bookmarkEnd w:id="13756"/>
      <w:r w:rsidRPr="00E53D33">
        <w:rPr>
          <w:lang w:val="fr-FR"/>
        </w:rPr>
        <w:t>9.3.1.</w:t>
      </w:r>
      <w:r>
        <w:rPr>
          <w:lang w:val="fr-FR"/>
        </w:rPr>
        <w:t>316</w:t>
      </w:r>
      <w:r w:rsidRPr="00E53D33">
        <w:rPr>
          <w:lang w:val="fr-FR"/>
        </w:rPr>
        <w:tab/>
      </w:r>
      <w:r w:rsidRPr="00E53D33">
        <w:rPr>
          <w:bCs/>
          <w:iCs/>
          <w:lang w:eastAsia="ja-JP"/>
        </w:rPr>
        <w:t>Update ThresholdMBS-List Information</w:t>
      </w:r>
      <w:bookmarkEnd w:id="13757"/>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58" w:name="_CR9_3_1_317"/>
      <w:bookmarkStart w:id="13759" w:name="_Toc209695230"/>
      <w:bookmarkEnd w:id="13758"/>
      <w:r w:rsidRPr="00DC7BF6">
        <w:t>9.3.1.</w:t>
      </w:r>
      <w:r>
        <w:t>317</w:t>
      </w:r>
      <w:r w:rsidRPr="00DC7BF6">
        <w:tab/>
        <w:t>MBS Multicast Session Reception State</w:t>
      </w:r>
      <w:bookmarkEnd w:id="13759"/>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789AE1BD" w:rsidR="00E50798" w:rsidRPr="00E53D33" w:rsidRDefault="00E50798" w:rsidP="007F5078">
            <w:pPr>
              <w:pStyle w:val="TAL"/>
              <w:keepNext w:val="0"/>
              <w:keepLines w:val="0"/>
              <w:widowControl w:val="0"/>
            </w:pPr>
            <w:r w:rsidRPr="00E53D33">
              <w:t xml:space="preserve">ENUMERATED (start monitoring G-RNTI, stop monitoring G-RNTI, </w:t>
            </w:r>
            <w:r w:rsidR="00BC7C0D">
              <w:t>...</w:t>
            </w:r>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60" w:name="_CR9_3_1_318"/>
      <w:bookmarkStart w:id="13761" w:name="_Toc209695231"/>
      <w:bookmarkEnd w:id="13760"/>
      <w:r w:rsidRPr="00DC7BF6">
        <w:t>9.3.1.</w:t>
      </w:r>
      <w:r>
        <w:t>318</w:t>
      </w:r>
      <w:r w:rsidRPr="00DC7BF6">
        <w:tab/>
        <w:t>Multicast RRC_INACTIVE Reception Mode</w:t>
      </w:r>
      <w:bookmarkEnd w:id="13761"/>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68D300F3" w:rsidR="00E50798" w:rsidRPr="00E53D33" w:rsidRDefault="00E50798" w:rsidP="007F5078">
            <w:pPr>
              <w:pStyle w:val="TAL"/>
              <w:keepNext w:val="0"/>
              <w:keepLines w:val="0"/>
              <w:widowControl w:val="0"/>
            </w:pPr>
            <w:r w:rsidRPr="00E53D33">
              <w:t xml:space="preserve">ENUMERATED (activated, deactivated, </w:t>
            </w:r>
            <w:r w:rsidR="00BC7C0D">
              <w:t>...</w:t>
            </w:r>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62" w:name="_CR9_3_1_319"/>
      <w:bookmarkStart w:id="13763" w:name="_Toc209695232"/>
      <w:bookmarkEnd w:id="13762"/>
      <w:r>
        <w:t>9.3.1.319</w:t>
      </w:r>
      <w:r>
        <w:tab/>
        <w:t>PDU Set QoS Information</w:t>
      </w:r>
      <w:bookmarkEnd w:id="13763"/>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01D85CB2"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r w:rsidR="00BC7C0D">
              <w:rPr>
                <w:lang w:eastAsia="zh-CN"/>
              </w:rPr>
              <w:t>...</w:t>
            </w:r>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64" w:name="_CR9_3_1_320"/>
      <w:bookmarkStart w:id="13765" w:name="_Toc209695233"/>
      <w:bookmarkEnd w:id="13764"/>
      <w:r>
        <w:t>9.3.1.320</w:t>
      </w:r>
      <w:r>
        <w:tab/>
        <w:t>N6 Jitter Information</w:t>
      </w:r>
      <w:bookmarkEnd w:id="13765"/>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66" w:name="_CR9_3_1_321"/>
      <w:bookmarkStart w:id="13767" w:name="_Toc209695234"/>
      <w:bookmarkEnd w:id="13766"/>
      <w:r>
        <w:rPr>
          <w:rFonts w:eastAsia="SimSun"/>
        </w:rPr>
        <w:t>9.3.1.321</w:t>
      </w:r>
      <w:r w:rsidRPr="00CB3009">
        <w:rPr>
          <w:rFonts w:eastAsia="SimSun"/>
        </w:rPr>
        <w:tab/>
      </w:r>
      <w:r>
        <w:rPr>
          <w:rFonts w:eastAsia="SimSun"/>
          <w:szCs w:val="24"/>
          <w:lang w:val="en-US" w:eastAsia="ja-JP"/>
        </w:rPr>
        <w:t>ECN Marking or Congestion Information Reporting Request</w:t>
      </w:r>
      <w:bookmarkEnd w:id="13767"/>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6468DA26"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2585DA92"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68" w:name="_CR9_3_1_322"/>
      <w:bookmarkStart w:id="13769" w:name="_Toc209695235"/>
      <w:bookmarkEnd w:id="13768"/>
      <w:r>
        <w:rPr>
          <w:rFonts w:eastAsia="SimSun"/>
        </w:rPr>
        <w:t>9.3.1.322</w:t>
      </w:r>
      <w:r w:rsidRPr="00CB3009">
        <w:rPr>
          <w:rFonts w:eastAsia="SimSun"/>
        </w:rPr>
        <w:tab/>
      </w:r>
      <w:r>
        <w:rPr>
          <w:rFonts w:eastAsia="SimSun"/>
          <w:szCs w:val="24"/>
          <w:lang w:val="en-US" w:eastAsia="ja-JP"/>
        </w:rPr>
        <w:t>ECN Marking or Congestion Information Reporting Status</w:t>
      </w:r>
      <w:bookmarkEnd w:id="13769"/>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1B1ED9B3"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r w:rsidR="00BC7C0D">
              <w:rPr>
                <w:rFonts w:eastAsia="SimSun"/>
                <w:lang w:eastAsia="zh-CN"/>
              </w:rPr>
              <w:t>...</w:t>
            </w:r>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70" w:name="_CR9_3_1_323"/>
      <w:bookmarkStart w:id="13771" w:name="_Toc209695236"/>
      <w:bookmarkEnd w:id="13770"/>
      <w:r>
        <w:t>9.3.1.323</w:t>
      </w:r>
      <w:r>
        <w:tab/>
        <w:t>NR A2X Services Authorized</w:t>
      </w:r>
      <w:bookmarkEnd w:id="13771"/>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72" w:name="_CR9_3_1_324"/>
      <w:bookmarkStart w:id="13773" w:name="_Toc209695237"/>
      <w:bookmarkEnd w:id="13772"/>
      <w:r>
        <w:t>9.3.1.324</w:t>
      </w:r>
      <w:r>
        <w:tab/>
        <w:t>LTE A2X Services Authorized</w:t>
      </w:r>
      <w:bookmarkEnd w:id="13773"/>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74" w:name="_CR9_3_1_325"/>
      <w:bookmarkStart w:id="13775" w:name="_Toc209695238"/>
      <w:bookmarkEnd w:id="13774"/>
      <w:r w:rsidRPr="008E7634">
        <w:t>9.3.1.</w:t>
      </w:r>
      <w:r>
        <w:t>325</w:t>
      </w:r>
      <w:r w:rsidRPr="008E7634">
        <w:tab/>
        <w:t xml:space="preserve">NR Paging </w:t>
      </w:r>
      <w:r>
        <w:t xml:space="preserve">Long </w:t>
      </w:r>
      <w:r w:rsidRPr="008E7634">
        <w:t>eDRX Information</w:t>
      </w:r>
      <w:r w:rsidRPr="000C63D1">
        <w:t xml:space="preserve"> for RRC INACTIVE</w:t>
      </w:r>
      <w:bookmarkEnd w:id="13775"/>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09926685"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00BC7C0D">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5073C286"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r w:rsidR="00BC7C0D">
              <w:t>...</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76" w:name="_CR9_3_1_326"/>
      <w:bookmarkStart w:id="13777" w:name="_Toc209695239"/>
      <w:bookmarkEnd w:id="13776"/>
      <w:r>
        <w:t>9.3.1.326</w:t>
      </w:r>
      <w:r>
        <w:tab/>
      </w:r>
      <w:r w:rsidRPr="00A03D3B">
        <w:t>SSBs within the cell to be Activated List</w:t>
      </w:r>
      <w:bookmarkEnd w:id="13777"/>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78" w:name="_CR9_3_1_327"/>
      <w:bookmarkStart w:id="13779" w:name="_Hlk162267314"/>
      <w:bookmarkStart w:id="13780" w:name="_Toc155960227"/>
      <w:bookmarkStart w:id="13781" w:name="_Toc209695240"/>
      <w:bookmarkEnd w:id="13778"/>
      <w:r w:rsidRPr="00FD0425">
        <w:t>9.</w:t>
      </w:r>
      <w:r>
        <w:t>3.1.327</w:t>
      </w:r>
      <w:bookmarkEnd w:id="13779"/>
      <w:r w:rsidRPr="00FD0425">
        <w:tab/>
      </w:r>
      <w:bookmarkStart w:id="13782" w:name="OLE_LINK37"/>
      <w:bookmarkStart w:id="13783" w:name="OLE_LINK38"/>
      <w:r>
        <w:t xml:space="preserve">DL </w:t>
      </w:r>
      <w:r w:rsidRPr="0078779D">
        <w:t>LBT Failure Information</w:t>
      </w:r>
      <w:bookmarkEnd w:id="13780"/>
      <w:bookmarkEnd w:id="13781"/>
      <w:bookmarkEnd w:id="13782"/>
      <w:bookmarkEnd w:id="13783"/>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84" w:name="_Hlk162267329"/>
            <w:r>
              <w:rPr>
                <w:lang w:eastAsia="ja-JP"/>
              </w:rPr>
              <w:t>9.3.1.4</w:t>
            </w:r>
            <w:bookmarkEnd w:id="13784"/>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03FA7017"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r w:rsidR="00BC7C0D">
              <w:rPr>
                <w:rFonts w:cs="Arial"/>
                <w:szCs w:val="18"/>
                <w:lang w:eastAsia="ja-JP"/>
              </w:rPr>
              <w:t>...</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85" w:name="_CR9_3_1_328"/>
      <w:bookmarkStart w:id="13786" w:name="_Toc209695241"/>
      <w:bookmarkEnd w:id="13785"/>
      <w:r>
        <w:t>9.3.1.328</w:t>
      </w:r>
      <w:r>
        <w:tab/>
        <w:t>Early UL Sync Configuration</w:t>
      </w:r>
      <w:bookmarkEnd w:id="13786"/>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r w:rsidRPr="0042641B">
              <w:t>Criticality</w:t>
            </w:r>
          </w:p>
        </w:tc>
        <w:tc>
          <w:tcPr>
            <w:tcW w:w="556" w:type="pct"/>
          </w:tcPr>
          <w:p w14:paraId="5B00388E" w14:textId="77777777" w:rsidR="00103E8A" w:rsidRPr="00AE79D9" w:rsidRDefault="00103E8A" w:rsidP="00103E8A">
            <w:pPr>
              <w:pStyle w:val="TAH"/>
              <w:rPr>
                <w:rFonts w:eastAsia="SimSun"/>
                <w:lang w:eastAsia="ja-JP"/>
              </w:rPr>
            </w:pPr>
            <w:r w:rsidRPr="0042641B">
              <w:t>Assigned Criticality</w:t>
            </w:r>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r w:rsidRPr="00AE79D9">
              <w:rPr>
                <w:rFonts w:eastAsia="SimSun"/>
                <w:i/>
                <w:iCs/>
              </w:rPr>
              <w:t xml:space="preserve">EarlyUL-SyncConfig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LTM gNB-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This IE contains the IDs of the source gNB-DU and candidate gNB-DU(s).</w:t>
            </w:r>
          </w:p>
        </w:tc>
        <w:tc>
          <w:tcPr>
            <w:tcW w:w="556" w:type="pct"/>
          </w:tcPr>
          <w:p w14:paraId="5A50A6A9"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gt;LTM gNB-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1..&lt; maxnoofLTMgNBDUs&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LTM gNB-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r w:rsidRPr="00AE79D9">
              <w:rPr>
                <w:rFonts w:eastAsia="Batang"/>
                <w:bCs/>
              </w:rPr>
              <w:t xml:space="preserve">gNB-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trPr>
        <w:tc>
          <w:tcPr>
            <w:tcW w:w="1111" w:type="pct"/>
          </w:tcPr>
          <w:p w14:paraId="06D6EFEB" w14:textId="77777777" w:rsidR="00103E8A" w:rsidRPr="00AE79D9" w:rsidRDefault="00103E8A" w:rsidP="00103E8A">
            <w:pPr>
              <w:pStyle w:val="TAL"/>
              <w:keepNext w:val="0"/>
              <w:keepLines w:val="0"/>
              <w:widowControl w:val="0"/>
              <w:ind w:leftChars="100" w:left="200"/>
              <w:rPr>
                <w:rFonts w:eastAsia="SimSun"/>
              </w:rPr>
            </w:pPr>
            <w:r w:rsidRPr="000A53A1">
              <w:rPr>
                <w:rFonts w:eastAsia="SimSun" w:cs="Arial"/>
              </w:rPr>
              <w:t>&gt;&gt;LTM gNB ID</w:t>
            </w:r>
          </w:p>
        </w:tc>
        <w:tc>
          <w:tcPr>
            <w:tcW w:w="556" w:type="pct"/>
          </w:tcPr>
          <w:p w14:paraId="7EBECD6E" w14:textId="77777777" w:rsidR="00103E8A" w:rsidRPr="00AE79D9" w:rsidRDefault="00103E8A" w:rsidP="00103E8A">
            <w:pPr>
              <w:pStyle w:val="TAL"/>
              <w:rPr>
                <w:rFonts w:eastAsia="SimSun"/>
                <w:lang w:eastAsia="zh-CN"/>
              </w:rPr>
            </w:pPr>
            <w:r w:rsidRPr="000A53A1">
              <w:rPr>
                <w:rFonts w:eastAsia="SimSun" w:cs="Arial"/>
              </w:rPr>
              <w:t>O</w:t>
            </w:r>
          </w:p>
        </w:tc>
        <w:tc>
          <w:tcPr>
            <w:tcW w:w="556" w:type="pct"/>
          </w:tcPr>
          <w:p w14:paraId="78DBE49A" w14:textId="77777777" w:rsidR="00103E8A" w:rsidRPr="00AE79D9" w:rsidRDefault="00103E8A" w:rsidP="00103E8A">
            <w:pPr>
              <w:pStyle w:val="TAL"/>
              <w:rPr>
                <w:rFonts w:eastAsia="SimSun"/>
              </w:rPr>
            </w:pPr>
          </w:p>
        </w:tc>
        <w:tc>
          <w:tcPr>
            <w:tcW w:w="778" w:type="pct"/>
          </w:tcPr>
          <w:p w14:paraId="26DDDAAA" w14:textId="77777777" w:rsidR="00103E8A" w:rsidRPr="00AE79D9" w:rsidRDefault="00103E8A" w:rsidP="00103E8A">
            <w:pPr>
              <w:pStyle w:val="TAL"/>
              <w:rPr>
                <w:rFonts w:eastAsia="Batang"/>
                <w:bCs/>
              </w:rPr>
            </w:pPr>
            <w:r w:rsidRPr="000A53A1">
              <w:rPr>
                <w:rFonts w:eastAsia="SimSun" w:cs="Arial"/>
              </w:rPr>
              <w:t>Global gNB ID 9.3.1.305</w:t>
            </w:r>
          </w:p>
        </w:tc>
        <w:tc>
          <w:tcPr>
            <w:tcW w:w="889" w:type="pct"/>
          </w:tcPr>
          <w:p w14:paraId="281A62D5" w14:textId="77777777" w:rsidR="00103E8A" w:rsidRPr="00AE79D9" w:rsidRDefault="00103E8A" w:rsidP="00103E8A">
            <w:pPr>
              <w:pStyle w:val="TAL"/>
              <w:rPr>
                <w:rFonts w:eastAsia="SimSun"/>
                <w:bCs/>
                <w:lang w:eastAsia="zh-CN"/>
              </w:rPr>
            </w:pPr>
          </w:p>
        </w:tc>
        <w:tc>
          <w:tcPr>
            <w:tcW w:w="556" w:type="pct"/>
          </w:tcPr>
          <w:p w14:paraId="174E4C44" w14:textId="77777777" w:rsidR="00103E8A" w:rsidRPr="00AE79D9" w:rsidRDefault="00103E8A" w:rsidP="00103E8A">
            <w:pPr>
              <w:pStyle w:val="TAC"/>
              <w:rPr>
                <w:rFonts w:eastAsia="SimSun"/>
                <w:bCs/>
                <w:lang w:eastAsia="zh-CN"/>
              </w:rPr>
            </w:pPr>
            <w:r w:rsidRPr="0042641B">
              <w:rPr>
                <w:rFonts w:cs="Arial"/>
                <w:lang w:eastAsia="zh-CN"/>
              </w:rPr>
              <w:t>YES</w:t>
            </w:r>
          </w:p>
        </w:tc>
        <w:tc>
          <w:tcPr>
            <w:tcW w:w="556" w:type="pct"/>
          </w:tcPr>
          <w:p w14:paraId="31D079BC" w14:textId="77777777" w:rsidR="00103E8A" w:rsidRPr="00AE79D9" w:rsidRDefault="00103E8A" w:rsidP="00103E8A">
            <w:pPr>
              <w:pStyle w:val="TAC"/>
              <w:rPr>
                <w:rFonts w:eastAsia="SimSun"/>
                <w:bCs/>
                <w:lang w:eastAsia="zh-CN"/>
              </w:rPr>
            </w:pPr>
            <w:r w:rsidRPr="00D96A7A">
              <w:rPr>
                <w:rFonts w:eastAsia="SimSun"/>
                <w:bCs/>
                <w:lang w:eastAsia="zh-CN"/>
              </w:rPr>
              <w:t>reject</w:t>
            </w:r>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87" w:name="_CR9_3_1_329"/>
      <w:bookmarkStart w:id="13788" w:name="_Toc209695242"/>
      <w:bookmarkEnd w:id="13787"/>
      <w:r>
        <w:t>9.3.1.329</w:t>
      </w:r>
      <w:r>
        <w:tab/>
        <w:t>Preamble Index List</w:t>
      </w:r>
      <w:bookmarkEnd w:id="13788"/>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rsidP="0099296B">
            <w:pPr>
              <w:pStyle w:val="TAL"/>
            </w:pPr>
            <w:r w:rsidRPr="0099296B">
              <w:t>maxnoofPreambleIndex</w:t>
            </w:r>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rsidP="0099296B">
            <w:pPr>
              <w:pStyle w:val="TAL"/>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99296B">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3789" w:name="_CR9_3_1_330"/>
      <w:bookmarkStart w:id="13790" w:name="_Toc209695243"/>
      <w:bookmarkEnd w:id="13789"/>
      <w:r>
        <w:t>9.3.1.330</w:t>
      </w:r>
      <w:r>
        <w:tab/>
        <w:t>CSI Resource Configuration</w:t>
      </w:r>
      <w:bookmarkEnd w:id="13790"/>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91" w:name="_CR9_3_1_331"/>
      <w:bookmarkStart w:id="13792" w:name="_Toc209695244"/>
      <w:bookmarkEnd w:id="13791"/>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92"/>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39AADAED"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r w:rsidR="00BC7C0D">
              <w:rPr>
                <w:rFonts w:eastAsia="Tahoma"/>
                <w:snapToGrid w:val="0"/>
              </w:rPr>
              <w:t>...</w:t>
            </w:r>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93" w:name="_CR9_3_1_332"/>
      <w:bookmarkStart w:id="13794" w:name="_Toc99123634"/>
      <w:bookmarkStart w:id="13795" w:name="_Toc99662439"/>
      <w:bookmarkStart w:id="13796" w:name="_Toc105152506"/>
      <w:bookmarkStart w:id="13797" w:name="_Toc105174312"/>
      <w:bookmarkStart w:id="13798" w:name="_Toc106109310"/>
      <w:bookmarkStart w:id="13799" w:name="_Toc107409768"/>
      <w:bookmarkStart w:id="13800" w:name="_Toc112756957"/>
      <w:bookmarkStart w:id="13801" w:name="_Toc120537451"/>
      <w:bookmarkStart w:id="13802" w:name="_Toc209695245"/>
      <w:bookmarkEnd w:id="13793"/>
      <w:r w:rsidRPr="00DB490B">
        <w:t>9.3.1.</w:t>
      </w:r>
      <w:r>
        <w:t>332</w:t>
      </w:r>
      <w:bookmarkEnd w:id="13794"/>
      <w:bookmarkEnd w:id="13795"/>
      <w:bookmarkEnd w:id="13796"/>
      <w:bookmarkEnd w:id="13797"/>
      <w:bookmarkEnd w:id="13798"/>
      <w:bookmarkEnd w:id="13799"/>
      <w:bookmarkEnd w:id="13800"/>
      <w:bookmarkEnd w:id="13801"/>
      <w:r>
        <w:tab/>
      </w:r>
      <w:r w:rsidRPr="00DB490B">
        <w:t>RSPP Transport QoS Parameters</w:t>
      </w:r>
      <w:bookmarkEnd w:id="13802"/>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3803"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6A9D9541" w:rsidR="00E50798" w:rsidRPr="00DB490B" w:rsidRDefault="00E50798" w:rsidP="007F5078">
            <w:pPr>
              <w:pStyle w:val="TAL"/>
              <w:keepNext w:val="0"/>
              <w:keepLines w:val="0"/>
              <w:widowControl w:val="0"/>
            </w:pPr>
            <w:r w:rsidRPr="00DB490B">
              <w:t xml:space="preserve">INTEGER (0..255, </w:t>
            </w:r>
            <w:r w:rsidR="00BC7C0D">
              <w:t>...</w:t>
            </w:r>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3A73D2AE" w:rsidR="00E50798" w:rsidRPr="00DB490B" w:rsidRDefault="00B7795A" w:rsidP="007F5078">
            <w:pPr>
              <w:pStyle w:val="TAL"/>
              <w:keepNext w:val="0"/>
              <w:keepLines w:val="0"/>
              <w:widowControl w:val="0"/>
            </w:pPr>
            <w:r w:rsidRPr="00EA5FA7">
              <w:rPr>
                <w:lang w:eastAsia="zh-CN"/>
              </w:rPr>
              <w:t>9.3.1.22</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08661E8D" w:rsidR="00E50798" w:rsidRPr="00DB490B" w:rsidRDefault="00B7795A" w:rsidP="007F5078">
            <w:pPr>
              <w:pStyle w:val="TAL"/>
              <w:keepNext w:val="0"/>
              <w:keepLines w:val="0"/>
              <w:widowControl w:val="0"/>
            </w:pPr>
            <w:r w:rsidRPr="00EA5FA7">
              <w:rPr>
                <w:lang w:eastAsia="zh-CN"/>
              </w:rPr>
              <w:t>9.3.1.22</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50AEC9AF" w:rsidR="00E50798" w:rsidRPr="00DB490B" w:rsidRDefault="00E50798" w:rsidP="007F5078">
            <w:pPr>
              <w:pStyle w:val="TAL"/>
              <w:keepNext w:val="0"/>
              <w:keepLines w:val="0"/>
              <w:widowControl w:val="0"/>
              <w:rPr>
                <w:highlight w:val="yellow"/>
              </w:rPr>
            </w:pPr>
            <w:r w:rsidRPr="00DB490B">
              <w:t xml:space="preserve">ENUMERATED (m50, m80, m180, m200, m350, m400, m500, m700, m1000, </w:t>
            </w:r>
            <w:r w:rsidR="00BC7C0D">
              <w:t>...</w:t>
            </w:r>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5C7C1CD5" w:rsidR="00E50798" w:rsidRPr="00DB490B" w:rsidRDefault="00B7795A" w:rsidP="007F5078">
            <w:pPr>
              <w:pStyle w:val="TAL"/>
              <w:keepNext w:val="0"/>
              <w:keepLines w:val="0"/>
              <w:widowControl w:val="0"/>
              <w:rPr>
                <w:highlight w:val="yellow"/>
              </w:rPr>
            </w:pPr>
            <w:r w:rsidRPr="00EA5FA7">
              <w:rPr>
                <w:lang w:eastAsia="zh-CN"/>
              </w:rPr>
              <w:t>9.3.1.22</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3803"/>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04" w:name="_CR9_3_1_333"/>
      <w:bookmarkStart w:id="13805" w:name="_Toc209695246"/>
      <w:bookmarkEnd w:id="13804"/>
      <w:r w:rsidRPr="00DB490B">
        <w:t>9.3.1.</w:t>
      </w:r>
      <w:r>
        <w:t>333</w:t>
      </w:r>
      <w:r w:rsidRPr="00DB490B">
        <w:tab/>
        <w:t xml:space="preserve">Time Window Information SRS </w:t>
      </w:r>
      <w:r w:rsidRPr="00DB490B">
        <w:rPr>
          <w:rFonts w:hint="eastAsia"/>
        </w:rPr>
        <w:t>List</w:t>
      </w:r>
      <w:bookmarkEnd w:id="13805"/>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206B048D"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r w:rsidR="00BC7C0D">
              <w:rPr>
                <w:rFonts w:eastAsia="Yu Mincho"/>
                <w:lang w:val="en-US"/>
              </w:rPr>
              <w:t>...</w:t>
            </w:r>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449A61A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71A101A2"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48C88602"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r w:rsidR="00BC7C0D">
              <w:rPr>
                <w:rFonts w:eastAsia="Yu Mincho"/>
                <w:lang w:val="en-US"/>
              </w:rPr>
              <w:t>...</w:t>
            </w:r>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06" w:name="_CR9_3_1_334"/>
      <w:bookmarkStart w:id="13807" w:name="_Toc209695247"/>
      <w:bookmarkEnd w:id="13806"/>
      <w:r w:rsidRPr="00DB490B">
        <w:t>9.3.1.</w:t>
      </w:r>
      <w:r>
        <w:t>334</w:t>
      </w:r>
      <w:r w:rsidRPr="00DB490B">
        <w:tab/>
        <w:t>Time Window Information Measurement</w:t>
      </w:r>
      <w:r w:rsidRPr="00DB490B">
        <w:rPr>
          <w:rFonts w:hint="eastAsia"/>
        </w:rPr>
        <w:t xml:space="preserve"> List</w:t>
      </w:r>
      <w:bookmarkEnd w:id="13807"/>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4FC9D2C4"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0CA79374"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13D09259"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r w:rsidR="00BC7C0D">
              <w:rPr>
                <w:rFonts w:eastAsia="Yu Mincho"/>
                <w:lang w:val="en-US"/>
              </w:rPr>
              <w:t>...</w:t>
            </w:r>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08" w:name="_CR9_3_1_335"/>
      <w:bookmarkStart w:id="13809" w:name="_Toc209695248"/>
      <w:bookmarkEnd w:id="13808"/>
      <w:r w:rsidRPr="00DB490B">
        <w:t>9.3.1.</w:t>
      </w:r>
      <w:r>
        <w:t>335</w:t>
      </w:r>
      <w:r w:rsidRPr="00DB490B">
        <w:tab/>
        <w:t>UL RSCP</w:t>
      </w:r>
      <w:bookmarkEnd w:id="13809"/>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10" w:name="_CR9_3_1_336"/>
      <w:bookmarkStart w:id="13811" w:name="_Toc209695249"/>
      <w:bookmarkEnd w:id="13810"/>
      <w:r w:rsidRPr="00DB490B">
        <w:t>9.3.1.</w:t>
      </w:r>
      <w:r>
        <w:t>336</w:t>
      </w:r>
      <w:r>
        <w:tab/>
      </w:r>
      <w:r w:rsidRPr="00DB490B">
        <w:t>Positioning Validity Area Cell List</w:t>
      </w:r>
      <w:bookmarkEnd w:id="13811"/>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12" w:name="_CR9_3_1_337"/>
      <w:bookmarkStart w:id="13813" w:name="_Hlk175825062"/>
      <w:bookmarkStart w:id="13814" w:name="_Toc209695250"/>
      <w:bookmarkEnd w:id="13812"/>
      <w:r w:rsidRPr="00722E0A">
        <w:t>9.3.1.</w:t>
      </w:r>
      <w:r>
        <w:t>337</w:t>
      </w:r>
      <w:bookmarkEnd w:id="13813"/>
      <w:r w:rsidRPr="00722E0A">
        <w:tab/>
        <w:t>Aggregated Positioning SRS Resource Set List</w:t>
      </w:r>
      <w:bookmarkEnd w:id="13814"/>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438B2591"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r w:rsidR="00BC7C0D">
              <w:rPr>
                <w:rFonts w:eastAsia="Malgun Gothic"/>
                <w:szCs w:val="18"/>
              </w:rPr>
              <w:t>...</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4C2CFF38"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r w:rsidR="00BC7C0D">
              <w:rPr>
                <w:rFonts w:eastAsia="Malgun Gothic"/>
                <w:szCs w:val="18"/>
              </w:rPr>
              <w:t>...</w:t>
            </w:r>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7547F57C" w:rsidR="00930326" w:rsidRPr="00DB490B" w:rsidRDefault="00930326" w:rsidP="005B400C">
            <w:pPr>
              <w:pStyle w:val="TAL"/>
              <w:rPr>
                <w:rFonts w:eastAsia="Malgun Gothic"/>
                <w:szCs w:val="18"/>
              </w:rPr>
            </w:pPr>
            <w:r w:rsidRPr="00B47C30">
              <w:rPr>
                <w:rFonts w:eastAsia="Malgun Gothic"/>
                <w:szCs w:val="18"/>
              </w:rPr>
              <w:t xml:space="preserve">INTEGER (1..275, </w:t>
            </w:r>
            <w:r w:rsidR="00BC7C0D">
              <w:rPr>
                <w:rFonts w:eastAsia="Malgun Gothic"/>
                <w:szCs w:val="18"/>
              </w:rPr>
              <w:t>...</w:t>
            </w:r>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15" w:name="_CR9_3_1_338"/>
      <w:bookmarkStart w:id="13816" w:name="_Toc209695251"/>
      <w:bookmarkEnd w:id="13815"/>
      <w:r w:rsidRPr="00722E0A">
        <w:t>9.3.1.</w:t>
      </w:r>
      <w:r>
        <w:t>338</w:t>
      </w:r>
      <w:r w:rsidRPr="00722E0A">
        <w:tab/>
        <w:t>Aggregated PRS Resource Set List</w:t>
      </w:r>
      <w:bookmarkEnd w:id="13816"/>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17" w:name="_CR9_3_1_339"/>
      <w:bookmarkStart w:id="13818" w:name="_Hlk168380120"/>
      <w:bookmarkStart w:id="13819" w:name="_Toc209695252"/>
      <w:bookmarkEnd w:id="13817"/>
      <w:r w:rsidRPr="00BB78CB">
        <w:t>9.3.1.</w:t>
      </w:r>
      <w:r>
        <w:t>339</w:t>
      </w:r>
      <w:bookmarkEnd w:id="13818"/>
      <w:r w:rsidRPr="00BB78CB">
        <w:tab/>
        <w:t>Validity Area specific SRS Information</w:t>
      </w:r>
      <w:bookmarkEnd w:id="13819"/>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99296B">
            <w:pPr>
              <w:pStyle w:val="TAC"/>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99296B">
            <w:pPr>
              <w:pStyle w:val="TAC"/>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99296B">
            <w:pPr>
              <w:pStyle w:val="TAC"/>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99296B">
            <w:pPr>
              <w:pStyle w:val="TAC"/>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99296B">
            <w:pPr>
              <w:pStyle w:val="TAC"/>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99296B">
            <w:pPr>
              <w:pStyle w:val="TAC"/>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99296B">
            <w:pPr>
              <w:pStyle w:val="TAC"/>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99296B">
            <w:pPr>
              <w:pStyle w:val="TAC"/>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99296B">
            <w:pPr>
              <w:pStyle w:val="TAC"/>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99296B">
            <w:pPr>
              <w:pStyle w:val="TAC"/>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99296B">
            <w:pPr>
              <w:pStyle w:val="TAC"/>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99296B">
            <w:pPr>
              <w:pStyle w:val="TAC"/>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99296B">
            <w:pPr>
              <w:pStyle w:val="TAC"/>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99296B">
            <w:pPr>
              <w:pStyle w:val="TAC"/>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99296B">
            <w:pPr>
              <w:pStyle w:val="TAC"/>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99296B">
            <w:pPr>
              <w:pStyle w:val="TAC"/>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99296B">
            <w:pPr>
              <w:pStyle w:val="TAC"/>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pPr>
            <w:r>
              <w:t>SRS Periodicity</w:t>
            </w:r>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99296B">
            <w:pPr>
              <w:pStyle w:val="TAC"/>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64A196B2"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99296B">
            <w:pPr>
              <w:pStyle w:val="TAC"/>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99296B">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99296B">
            <w:pPr>
              <w:pStyle w:val="TAC"/>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99296B">
            <w:pPr>
              <w:pStyle w:val="TAC"/>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pPr>
            <w:r>
              <w:t>SRS Periodicity</w:t>
            </w:r>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99296B">
            <w:pPr>
              <w:pStyle w:val="TAC"/>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261F2639"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99296B">
            <w:pPr>
              <w:pStyle w:val="TAC"/>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99296B">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99296B">
            <w:pPr>
              <w:pStyle w:val="TAC"/>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99296B">
            <w:pPr>
              <w:pStyle w:val="TAC"/>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99296B">
            <w:pPr>
              <w:pStyle w:val="TAC"/>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99296B">
            <w:pPr>
              <w:pStyle w:val="TAC"/>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99296B">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99296B">
            <w:pPr>
              <w:pStyle w:val="TAC"/>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20" w:name="_CR9_3_1_340"/>
      <w:bookmarkStart w:id="13821" w:name="_Toc209695253"/>
      <w:bookmarkEnd w:id="13820"/>
      <w:r w:rsidRPr="00BB78CB">
        <w:t>9.3.1.</w:t>
      </w:r>
      <w:r>
        <w:t>340</w:t>
      </w:r>
      <w:r w:rsidRPr="00BB78CB">
        <w:tab/>
        <w:t>Requested SRS Preconfiguration Characteristics List</w:t>
      </w:r>
      <w:bookmarkEnd w:id="13821"/>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22" w:name="_CR9_3_1_341"/>
      <w:bookmarkStart w:id="13823" w:name="_Toc209695254"/>
      <w:bookmarkEnd w:id="13822"/>
      <w:r w:rsidRPr="00BB78CB">
        <w:t>9.3.1.</w:t>
      </w:r>
      <w:r>
        <w:t>341</w:t>
      </w:r>
      <w:r w:rsidRPr="00BB78CB">
        <w:tab/>
        <w:t>SRS Preconfiguration List</w:t>
      </w:r>
      <w:bookmarkEnd w:id="13823"/>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24" w:name="_CR9_3_1_342"/>
      <w:bookmarkStart w:id="13825" w:name="_Toc209695255"/>
      <w:bookmarkEnd w:id="13824"/>
      <w:r w:rsidRPr="00BB78CB">
        <w:t>9.3.1.</w:t>
      </w:r>
      <w:r>
        <w:t>342</w:t>
      </w:r>
      <w:r w:rsidRPr="00BB78CB">
        <w:tab/>
        <w:t>SRS Periodicity</w:t>
      </w:r>
      <w:bookmarkEnd w:id="13825"/>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140A2057"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r w:rsidR="00BC7C0D">
              <w:rPr>
                <w:rFonts w:eastAsia="SimSun"/>
                <w:lang w:val="en-US"/>
              </w:rPr>
              <w:t>...</w:t>
            </w:r>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26" w:name="_Toc51776049"/>
      <w:bookmarkStart w:id="13827" w:name="_Toc56773071"/>
      <w:bookmarkStart w:id="13828" w:name="_Toc64447700"/>
      <w:bookmarkStart w:id="13829" w:name="_Toc74152356"/>
      <w:bookmarkStart w:id="13830" w:name="_Toc88654209"/>
      <w:bookmarkStart w:id="13831" w:name="_Toc99056278"/>
      <w:bookmarkStart w:id="13832" w:name="_Toc99959211"/>
      <w:bookmarkStart w:id="13833" w:name="_Toc105612397"/>
      <w:bookmarkStart w:id="13834" w:name="_Toc106109613"/>
      <w:bookmarkStart w:id="13835" w:name="_Toc112766505"/>
      <w:bookmarkStart w:id="13836" w:name="_Toc113379421"/>
      <w:bookmarkStart w:id="13837" w:name="_Toc120091974"/>
      <w:bookmarkStart w:id="13838" w:name="_Toc155982889"/>
      <w:bookmarkStart w:id="13839" w:name="_Hlk160481579"/>
    </w:p>
    <w:p w14:paraId="0536922A" w14:textId="77777777" w:rsidR="00E50798" w:rsidRPr="00BB78CB" w:rsidRDefault="00E50798" w:rsidP="00E50798">
      <w:pPr>
        <w:pStyle w:val="Heading4"/>
        <w:keepNext w:val="0"/>
        <w:keepLines w:val="0"/>
        <w:widowControl w:val="0"/>
      </w:pPr>
      <w:bookmarkStart w:id="13840" w:name="_CR9_3_1_343"/>
      <w:bookmarkStart w:id="13841" w:name="_Toc209695256"/>
      <w:bookmarkEnd w:id="13840"/>
      <w:r w:rsidRPr="00BB78CB">
        <w:t>9.3.1.</w:t>
      </w:r>
      <w:r>
        <w:t>343</w:t>
      </w:r>
      <w:r w:rsidRPr="00BB78CB">
        <w:tab/>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r w:rsidRPr="00BB78CB">
        <w:t>Tx Hopping Configuration</w:t>
      </w:r>
      <w:bookmarkEnd w:id="13841"/>
    </w:p>
    <w:bookmarkEnd w:id="13839"/>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42"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638775F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5EC5155D"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42"/>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43" w:name="_CR9_3_1_344"/>
      <w:bookmarkStart w:id="13844" w:name="_Toc209695257"/>
      <w:bookmarkEnd w:id="13843"/>
      <w:r w:rsidRPr="00EA5FA7">
        <w:t>9.3.1.</w:t>
      </w:r>
      <w:r>
        <w:rPr>
          <w:rFonts w:eastAsia="Malgun Gothic" w:hint="eastAsia"/>
        </w:rPr>
        <w:t>344</w:t>
      </w:r>
      <w:r w:rsidRPr="00EA5FA7">
        <w:tab/>
      </w:r>
      <w:r>
        <w:t xml:space="preserve">Non-Integer DRX </w:t>
      </w:r>
      <w:r w:rsidRPr="00EA5FA7">
        <w:t>Cycle</w:t>
      </w:r>
      <w:bookmarkEnd w:id="13844"/>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45" w:name="_CR9_3_1_345"/>
      <w:bookmarkStart w:id="13846" w:name="_Toc209695258"/>
      <w:bookmarkStart w:id="13847" w:name="_Toc155980806"/>
      <w:bookmarkEnd w:id="13845"/>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46"/>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99296B" w:rsidRDefault="00CF392E" w:rsidP="0099296B">
            <w:pPr>
              <w:pStyle w:val="TAL"/>
              <w:rPr>
                <w:rFonts w:eastAsia="MS Mincho"/>
              </w:rPr>
            </w:pPr>
            <w:r w:rsidRPr="0099296B">
              <w:t xml:space="preserve">"MBS session in non-shared cell resources" indicates that the gNB-CU-CP has already established MBS session resources utilising cell resources for which RAN sharing by means of RAN sharing with multiple cell ID broadcast is not applied. </w:t>
            </w:r>
          </w:p>
        </w:tc>
      </w:tr>
      <w:bookmarkEnd w:id="13847"/>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48" w:name="_Toc209695259"/>
      <w:r>
        <w:t>9.3.1.346</w:t>
      </w:r>
      <w:r w:rsidRPr="008654B2">
        <w:tab/>
      </w:r>
      <w:r>
        <w:t>LTM Reset Information</w:t>
      </w:r>
      <w:bookmarkEnd w:id="13848"/>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w:t>
            </w:r>
            <w:r w:rsidR="00CD5ABF">
              <w:t xml:space="preserve"> </w:t>
            </w:r>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99296B" w:rsidRDefault="001F675F" w:rsidP="0099296B">
            <w:pPr>
              <w:pStyle w:val="TAL"/>
              <w:ind w:leftChars="100" w:left="200"/>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w:t>
            </w:r>
            <w:r w:rsidR="00CD5ABF">
              <w:rPr>
                <w:rFonts w:cs="Arial"/>
              </w:rPr>
              <w:t xml:space="preserve"> </w:t>
            </w:r>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49" w:name="_Toc209695260"/>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49"/>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99296B">
            <w:pPr>
              <w:pStyle w:val="TAL"/>
              <w:ind w:left="100"/>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99296B">
            <w:pPr>
              <w:pStyle w:val="StyleTALBoldLeft025cm"/>
              <w:ind w:left="200"/>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99296B">
            <w:pPr>
              <w:pStyle w:val="StyleTALLeft075cm"/>
              <w:ind w:left="300"/>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99296B">
            <w:pPr>
              <w:pStyle w:val="TALLeft0"/>
              <w:keepNext w:val="0"/>
              <w:keepLines w:val="0"/>
              <w:widowControl w:val="0"/>
              <w:ind w:left="400"/>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50" w:name="_Toc209695261"/>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50"/>
    </w:p>
    <w:p w14:paraId="4BAA0A80" w14:textId="16020E5A" w:rsidR="006E7361" w:rsidRPr="006A6F20" w:rsidRDefault="00727E96" w:rsidP="006E7361">
      <w:pPr>
        <w:widowControl w:val="0"/>
      </w:pPr>
      <w:r>
        <w:t>This IE includes a candidate cell and associated SSB index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51" w:name="_Toc209695262"/>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51"/>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67ED5262" w:rsidR="00727E96" w:rsidRPr="0030753D" w:rsidRDefault="00727E96" w:rsidP="00727E96">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167E6294" w:rsidR="00727E96" w:rsidRPr="006A6F20" w:rsidRDefault="00727E96" w:rsidP="00727E96">
            <w:pPr>
              <w:pStyle w:val="TAL"/>
              <w:keepNext w:val="0"/>
              <w:keepLines w:val="0"/>
              <w:widowControl w:val="0"/>
              <w:rPr>
                <w:lang w:eastAsia="ja-JP"/>
              </w:rPr>
            </w:pPr>
            <w:r>
              <w:rPr>
                <w:i/>
                <w:lang w:eastAsia="ja-JP"/>
              </w:rPr>
              <w:t>1 .. &lt;maxnoofCandidateCells&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09988D9A" w:rsidR="00727E96" w:rsidRPr="006A6F20" w:rsidRDefault="00727E96" w:rsidP="00727E96">
            <w:pPr>
              <w:pStyle w:val="TAL"/>
              <w:keepNext w:val="0"/>
              <w:keepLines w:val="0"/>
              <w:widowControl w:val="0"/>
              <w:rPr>
                <w:lang w:eastAsia="ja-JP"/>
              </w:rPr>
            </w:pPr>
            <w:r>
              <w:rPr>
                <w:i/>
                <w:lang w:eastAsia="ja-JP"/>
              </w:rPr>
              <w:t>1</w:t>
            </w:r>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2DB3C3FC" w14:textId="77777777" w:rsidR="00727E96" w:rsidRPr="006A6F20" w:rsidRDefault="00727E96" w:rsidP="00727E96">
            <w:pPr>
              <w:pStyle w:val="TAL"/>
              <w:keepNext w:val="0"/>
              <w:keepLines w:val="0"/>
              <w:widowControl w:val="0"/>
              <w:rPr>
                <w:lang w:eastAsia="ja-JP"/>
              </w:rPr>
            </w:pPr>
          </w:p>
        </w:tc>
        <w:tc>
          <w:tcPr>
            <w:tcW w:w="741" w:type="pct"/>
          </w:tcPr>
          <w:p w14:paraId="647261A7" w14:textId="195AAEEA" w:rsidR="00727E96" w:rsidRPr="006A6F20" w:rsidRDefault="00727E96" w:rsidP="00727E96">
            <w:pPr>
              <w:pStyle w:val="TAL"/>
              <w:keepNext w:val="0"/>
              <w:keepLines w:val="0"/>
              <w:widowControl w:val="0"/>
              <w:rPr>
                <w:i/>
                <w:lang w:eastAsia="ja-JP"/>
              </w:rPr>
            </w:pPr>
            <w:r>
              <w:rPr>
                <w:i/>
                <w:lang w:eastAsia="ja-JP"/>
              </w:rPr>
              <w:t>1..&lt;maxnoofSSBIndices&gt;</w:t>
            </w:r>
          </w:p>
        </w:tc>
        <w:tc>
          <w:tcPr>
            <w:tcW w:w="963" w:type="pct"/>
          </w:tcPr>
          <w:p w14:paraId="13192BF9" w14:textId="77777777" w:rsidR="00727E96" w:rsidRPr="006A6F20" w:rsidRDefault="00727E96" w:rsidP="00727E96">
            <w:pPr>
              <w:pStyle w:val="TAL"/>
              <w:keepNext w:val="0"/>
              <w:keepLines w:val="0"/>
              <w:widowControl w:val="0"/>
              <w:rPr>
                <w:lang w:eastAsia="ja-JP"/>
              </w:rPr>
            </w:pPr>
          </w:p>
        </w:tc>
        <w:tc>
          <w:tcPr>
            <w:tcW w:w="1481" w:type="pct"/>
          </w:tcPr>
          <w:p w14:paraId="47B89CF0" w14:textId="77777777" w:rsidR="00727E96" w:rsidRPr="006A6F20" w:rsidRDefault="00727E96" w:rsidP="00727E96">
            <w:pPr>
              <w:pStyle w:val="TAL"/>
              <w:keepNext w:val="0"/>
              <w:keepLines w:val="0"/>
              <w:widowControl w:val="0"/>
              <w:rPr>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52" w:name="_Toc209695263"/>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52"/>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551800" w:rsidRPr="00577CBE" w14:paraId="50D02524" w14:textId="77777777" w:rsidTr="0099296B">
        <w:trPr>
          <w:tblHeader/>
        </w:trPr>
        <w:tc>
          <w:tcPr>
            <w:tcW w:w="2328" w:type="dxa"/>
            <w:tcBorders>
              <w:top w:val="single" w:sz="4" w:space="0" w:color="auto"/>
              <w:left w:val="single" w:sz="4" w:space="0" w:color="auto"/>
              <w:bottom w:val="single" w:sz="4" w:space="0" w:color="auto"/>
              <w:right w:val="single" w:sz="4" w:space="0" w:color="auto"/>
            </w:tcBorders>
          </w:tcPr>
          <w:p w14:paraId="5811A33B" w14:textId="77777777" w:rsidR="00551800" w:rsidRPr="005F71E4" w:rsidRDefault="00551800" w:rsidP="000E0EBE">
            <w:pPr>
              <w:pStyle w:val="TAH"/>
              <w:rPr>
                <w:rFonts w:eastAsia="Batang"/>
              </w:rPr>
            </w:pPr>
            <w:r w:rsidRPr="005F71E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551800" w:rsidRPr="005F71E4" w:rsidRDefault="00551800" w:rsidP="000E0EBE">
            <w:pPr>
              <w:pStyle w:val="TAH"/>
              <w:rPr>
                <w:lang w:eastAsia="zh-CN"/>
              </w:rPr>
            </w:pPr>
            <w:r w:rsidRPr="005F71E4">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EC635E" w14:textId="77777777" w:rsidR="00551800" w:rsidRPr="005F71E4" w:rsidRDefault="00551800" w:rsidP="000E0EBE">
            <w:pPr>
              <w:pStyle w:val="TAH"/>
              <w:rPr>
                <w:lang w:eastAsia="ja-JP"/>
              </w:rPr>
            </w:pPr>
            <w:r w:rsidRPr="005F71E4">
              <w:rPr>
                <w:lang w:eastAsia="ja-JP"/>
              </w:rPr>
              <w:t>Range</w:t>
            </w:r>
          </w:p>
        </w:tc>
        <w:tc>
          <w:tcPr>
            <w:tcW w:w="1841" w:type="dxa"/>
            <w:tcBorders>
              <w:top w:val="single" w:sz="4" w:space="0" w:color="auto"/>
              <w:left w:val="single" w:sz="4" w:space="0" w:color="auto"/>
              <w:bottom w:val="single" w:sz="4" w:space="0" w:color="auto"/>
              <w:right w:val="single" w:sz="4" w:space="0" w:color="auto"/>
            </w:tcBorders>
          </w:tcPr>
          <w:p w14:paraId="65AD0E19" w14:textId="77777777" w:rsidR="00551800" w:rsidRPr="005F71E4" w:rsidRDefault="00551800" w:rsidP="000E0EBE">
            <w:pPr>
              <w:pStyle w:val="TAH"/>
            </w:pPr>
            <w:r w:rsidRPr="005F71E4">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3B02C626" w14:textId="77777777" w:rsidR="00551800" w:rsidRPr="005F71E4" w:rsidRDefault="00551800" w:rsidP="000E0EBE">
            <w:pPr>
              <w:pStyle w:val="TAH"/>
              <w:rPr>
                <w:lang w:eastAsia="ja-JP"/>
              </w:rPr>
            </w:pPr>
            <w:commentRangeStart w:id="13853"/>
            <w:r w:rsidRPr="005F71E4">
              <w:rPr>
                <w:lang w:eastAsia="ja-JP"/>
              </w:rPr>
              <w:t>Semantics description</w:t>
            </w:r>
            <w:commentRangeEnd w:id="13853"/>
            <w:r>
              <w:rPr>
                <w:rStyle w:val="CommentReference"/>
                <w:rFonts w:ascii="Times New Roman" w:hAnsi="Times New Roman"/>
                <w:b w:val="0"/>
                <w:lang w:eastAsia="en-US"/>
              </w:rPr>
              <w:commentReference w:id="13853"/>
            </w:r>
          </w:p>
        </w:tc>
      </w:tr>
      <w:tr w:rsidR="00551800" w:rsidRPr="00577CBE" w14:paraId="43B09D7B" w14:textId="77777777" w:rsidTr="0099296B">
        <w:tc>
          <w:tcPr>
            <w:tcW w:w="2328" w:type="dxa"/>
            <w:tcBorders>
              <w:top w:val="single" w:sz="4" w:space="0" w:color="auto"/>
              <w:left w:val="single" w:sz="4" w:space="0" w:color="auto"/>
              <w:bottom w:val="single" w:sz="4" w:space="0" w:color="auto"/>
              <w:right w:val="single" w:sz="4" w:space="0" w:color="auto"/>
            </w:tcBorders>
          </w:tcPr>
          <w:p w14:paraId="5C2DBDA1" w14:textId="77777777" w:rsidR="00551800" w:rsidRPr="006C0264" w:rsidRDefault="00551800" w:rsidP="000E0EBE">
            <w:pPr>
              <w:pStyle w:val="TAL"/>
              <w:keepNext w:val="0"/>
              <w:keepLines w:val="0"/>
              <w:widowControl w:val="0"/>
              <w:rPr>
                <w:rFonts w:eastAsia="Batang"/>
              </w:rPr>
            </w:pPr>
            <w:r w:rsidRPr="006C0264">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551800" w:rsidRPr="00BB07AF" w:rsidRDefault="00551800" w:rsidP="000E0EB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3EDD61" w14:textId="77777777" w:rsidR="00551800" w:rsidRPr="00577CBE"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2BF984C" w14:textId="77777777" w:rsidR="00551800" w:rsidRPr="00577CBE" w:rsidRDefault="00551800" w:rsidP="000E0EBE">
            <w:pPr>
              <w:pStyle w:val="TAL"/>
              <w:keepNext w:val="0"/>
              <w:keepLines w:val="0"/>
              <w:widowControl w:val="0"/>
            </w:pPr>
            <w:r>
              <w:rPr>
                <w:rFonts w:cs="Arial"/>
                <w:color w:val="212121"/>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B426F14" w14:textId="3C7D0B83" w:rsidR="00551800" w:rsidRPr="00577CBE" w:rsidRDefault="00551800"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P-Range</w:t>
            </w:r>
            <w:r>
              <w:rPr>
                <w:rStyle w:val="apple-converted-space"/>
                <w:rFonts w:cs="Arial"/>
                <w:color w:val="212121"/>
                <w:szCs w:val="18"/>
              </w:rPr>
              <w:t> </w:t>
            </w:r>
            <w:r>
              <w:rPr>
                <w:rFonts w:cs="Arial"/>
                <w:color w:val="212121"/>
                <w:szCs w:val="18"/>
              </w:rPr>
              <w:t>IE as defined in TS 38.331 [8].</w:t>
            </w:r>
          </w:p>
        </w:tc>
      </w:tr>
      <w:tr w:rsidR="00551800" w:rsidRPr="00577CBE" w14:paraId="4FFD1C85" w14:textId="77777777" w:rsidTr="0099296B">
        <w:tc>
          <w:tcPr>
            <w:tcW w:w="2328" w:type="dxa"/>
            <w:tcBorders>
              <w:top w:val="single" w:sz="4" w:space="0" w:color="auto"/>
              <w:left w:val="single" w:sz="4" w:space="0" w:color="auto"/>
              <w:bottom w:val="single" w:sz="4" w:space="0" w:color="auto"/>
              <w:right w:val="single" w:sz="4" w:space="0" w:color="auto"/>
            </w:tcBorders>
          </w:tcPr>
          <w:p w14:paraId="69965E1C" w14:textId="77777777" w:rsidR="00551800" w:rsidRPr="006C0264" w:rsidRDefault="00551800" w:rsidP="000E0EBE">
            <w:pPr>
              <w:pStyle w:val="TAL"/>
              <w:keepNext w:val="0"/>
              <w:keepLines w:val="0"/>
              <w:widowControl w:val="0"/>
              <w:rPr>
                <w:rFonts w:eastAsia="Batang"/>
              </w:rPr>
            </w:pPr>
            <w:r w:rsidRPr="006C0264">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551800" w:rsidRPr="00BB07AF" w:rsidRDefault="00551800" w:rsidP="000E0EB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9FAB8" w14:textId="77777777" w:rsidR="00551800" w:rsidRPr="00577CBE"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9542547" w14:textId="77777777" w:rsidR="00551800" w:rsidRPr="00577CBE" w:rsidRDefault="00551800" w:rsidP="000E0EBE">
            <w:pPr>
              <w:pStyle w:val="TAL"/>
              <w:keepNext w:val="0"/>
              <w:keepLines w:val="0"/>
              <w:widowControl w:val="0"/>
            </w:pPr>
            <w:r>
              <w:rPr>
                <w:rFonts w:cs="Arial"/>
                <w:color w:val="212121"/>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2C271D17" w14:textId="242F6DC5" w:rsidR="00551800" w:rsidRPr="00577CBE" w:rsidRDefault="00551800"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RSRQ-Range</w:t>
            </w:r>
            <w:r>
              <w:rPr>
                <w:rStyle w:val="apple-converted-space"/>
                <w:rFonts w:cs="Arial"/>
                <w:color w:val="212121"/>
                <w:szCs w:val="18"/>
              </w:rPr>
              <w:t> </w:t>
            </w:r>
            <w:r>
              <w:rPr>
                <w:rFonts w:cs="Arial"/>
                <w:color w:val="212121"/>
                <w:szCs w:val="18"/>
              </w:rPr>
              <w:t>IE as defined in TS 38.331 [8].</w:t>
            </w:r>
          </w:p>
        </w:tc>
      </w:tr>
      <w:tr w:rsidR="00551800" w:rsidRPr="00577CBE" w14:paraId="0F172BF2" w14:textId="77777777" w:rsidTr="0099296B">
        <w:tc>
          <w:tcPr>
            <w:tcW w:w="2328" w:type="dxa"/>
            <w:tcBorders>
              <w:top w:val="single" w:sz="4" w:space="0" w:color="auto"/>
              <w:left w:val="single" w:sz="4" w:space="0" w:color="auto"/>
              <w:bottom w:val="single" w:sz="4" w:space="0" w:color="auto"/>
              <w:right w:val="single" w:sz="4" w:space="0" w:color="auto"/>
            </w:tcBorders>
          </w:tcPr>
          <w:p w14:paraId="3C3BF7AD" w14:textId="77777777" w:rsidR="00551800" w:rsidRPr="006C0264" w:rsidRDefault="00551800" w:rsidP="000E0EBE">
            <w:pPr>
              <w:pStyle w:val="TAL"/>
              <w:keepNext w:val="0"/>
              <w:keepLines w:val="0"/>
              <w:widowControl w:val="0"/>
              <w:rPr>
                <w:rFonts w:eastAsia="Batang"/>
              </w:rPr>
            </w:pPr>
            <w:r w:rsidRPr="006C0264">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551800" w:rsidRPr="00BB07AF" w:rsidRDefault="00551800" w:rsidP="000E0EBE">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EE3925" w14:textId="77777777" w:rsidR="00551800" w:rsidRPr="00577CBE"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1212F9EA" w14:textId="77777777" w:rsidR="00551800" w:rsidRPr="00577CBE" w:rsidRDefault="00551800" w:rsidP="000E0EBE">
            <w:pPr>
              <w:pStyle w:val="TAL"/>
              <w:keepNext w:val="0"/>
              <w:keepLines w:val="0"/>
              <w:widowControl w:val="0"/>
            </w:pPr>
            <w:r>
              <w:rPr>
                <w:rFonts w:cs="Arial"/>
                <w:color w:val="212121"/>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D0A45B2" w14:textId="4A92D57D" w:rsidR="00551800" w:rsidRPr="00577CBE" w:rsidRDefault="00551800" w:rsidP="000E0EBE">
            <w:pPr>
              <w:pStyle w:val="TAL"/>
              <w:keepNext w:val="0"/>
              <w:keepLines w:val="0"/>
              <w:widowControl w:val="0"/>
              <w:rPr>
                <w:lang w:eastAsia="ja-JP"/>
              </w:rPr>
            </w:pPr>
            <w:r>
              <w:rPr>
                <w:rFonts w:cs="Arial"/>
                <w:color w:val="212121"/>
                <w:szCs w:val="18"/>
              </w:rPr>
              <w:t>Corresponds to information provided in the</w:t>
            </w:r>
            <w:r>
              <w:rPr>
                <w:rStyle w:val="apple-converted-space"/>
                <w:rFonts w:cs="Arial"/>
                <w:color w:val="212121"/>
                <w:szCs w:val="18"/>
              </w:rPr>
              <w:t> </w:t>
            </w:r>
            <w:r>
              <w:rPr>
                <w:rFonts w:cs="Arial"/>
                <w:i/>
                <w:iCs/>
                <w:color w:val="212121"/>
                <w:szCs w:val="18"/>
              </w:rPr>
              <w:t>SINR-Range</w:t>
            </w:r>
            <w:r>
              <w:rPr>
                <w:rStyle w:val="apple-converted-space"/>
                <w:rFonts w:cs="Arial"/>
                <w:color w:val="212121"/>
                <w:szCs w:val="18"/>
              </w:rPr>
              <w:t> </w:t>
            </w:r>
            <w:r>
              <w:rPr>
                <w:rFonts w:cs="Arial"/>
                <w:color w:val="212121"/>
                <w:szCs w:val="18"/>
              </w:rPr>
              <w:t>IE as defined in TS 38.331 [8].</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54" w:name="_Toc209695264"/>
      <w:r w:rsidRPr="00BB78CB">
        <w:t>9.3.1.</w:t>
      </w:r>
      <w:r>
        <w:rPr>
          <w:lang w:eastAsia="zh-CN"/>
        </w:rPr>
        <w:t>351</w:t>
      </w:r>
      <w:r w:rsidRPr="00BB78CB">
        <w:tab/>
        <w:t>Validity Area specific SRS Information</w:t>
      </w:r>
      <w:r>
        <w:t xml:space="preserve"> Extended</w:t>
      </w:r>
      <w:bookmarkEnd w:id="13854"/>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52CEB" w:rsidRPr="004B22FF" w14:paraId="5FB64E59" w14:textId="77777777" w:rsidTr="0099296B">
        <w:trPr>
          <w:tblHeader/>
        </w:trPr>
        <w:tc>
          <w:tcPr>
            <w:tcW w:w="2328"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99296B">
        <w:trPr>
          <w:tblHeader/>
        </w:trPr>
        <w:tc>
          <w:tcPr>
            <w:tcW w:w="2328"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440"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
          <w:p w14:paraId="5858950B" w14:textId="77777777" w:rsidR="00F52CEB" w:rsidRPr="004B22FF" w:rsidRDefault="00F52CEB" w:rsidP="00F52CEB">
            <w:pPr>
              <w:pStyle w:val="TAL"/>
              <w:rPr>
                <w:lang w:val="en-US"/>
              </w:rPr>
            </w:pPr>
          </w:p>
        </w:tc>
        <w:tc>
          <w:tcPr>
            <w:tcW w:w="2835" w:type="dxa"/>
          </w:tcPr>
          <w:p w14:paraId="595AB78A" w14:textId="77777777" w:rsidR="00F52CEB" w:rsidRPr="004B22FF" w:rsidRDefault="00F52CEB" w:rsidP="00F52CEB">
            <w:pPr>
              <w:pStyle w:val="TAL"/>
              <w:rPr>
                <w:lang w:val="en-US"/>
              </w:rPr>
            </w:pPr>
          </w:p>
        </w:tc>
      </w:tr>
      <w:tr w:rsidR="00F52CEB" w:rsidRPr="004B22FF" w14:paraId="3061C184" w14:textId="77777777" w:rsidTr="0099296B">
        <w:trPr>
          <w:tblHeader/>
        </w:trPr>
        <w:tc>
          <w:tcPr>
            <w:tcW w:w="2328"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440"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841" w:type="dxa"/>
          </w:tcPr>
          <w:p w14:paraId="4D180C05" w14:textId="77777777" w:rsidR="00F52CEB" w:rsidRPr="004B22FF" w:rsidRDefault="00F52CEB" w:rsidP="00F52CEB">
            <w:pPr>
              <w:pStyle w:val="TAL"/>
              <w:rPr>
                <w:lang w:val="en-US"/>
              </w:rPr>
            </w:pPr>
          </w:p>
        </w:tc>
        <w:tc>
          <w:tcPr>
            <w:tcW w:w="2835" w:type="dxa"/>
          </w:tcPr>
          <w:p w14:paraId="2E91F49C" w14:textId="77777777" w:rsidR="00F52CEB" w:rsidRPr="004B22FF" w:rsidRDefault="00F52CEB" w:rsidP="00F52CEB">
            <w:pPr>
              <w:pStyle w:val="TAL"/>
              <w:rPr>
                <w:lang w:val="en-US"/>
              </w:rPr>
            </w:pPr>
          </w:p>
        </w:tc>
      </w:tr>
      <w:tr w:rsidR="00F52CEB" w:rsidRPr="004B22FF" w14:paraId="46232127" w14:textId="77777777" w:rsidTr="0099296B">
        <w:trPr>
          <w:tblHeader/>
        </w:trPr>
        <w:tc>
          <w:tcPr>
            <w:tcW w:w="2328"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
          <w:p w14:paraId="4B88ADB0" w14:textId="77777777" w:rsidR="00F52CEB" w:rsidRPr="00C916EF" w:rsidRDefault="00F52CEB" w:rsidP="00F52CEB">
            <w:pPr>
              <w:pStyle w:val="TAL"/>
              <w:rPr>
                <w:b/>
                <w:lang w:val="en-US"/>
              </w:rPr>
            </w:pPr>
          </w:p>
        </w:tc>
        <w:tc>
          <w:tcPr>
            <w:tcW w:w="184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99296B">
        <w:trPr>
          <w:tblHeader/>
        </w:trPr>
        <w:tc>
          <w:tcPr>
            <w:tcW w:w="2328"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440"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
          <w:p w14:paraId="163B1A59" w14:textId="77777777" w:rsidR="00F52CEB" w:rsidRPr="00C916EF" w:rsidRDefault="00F52CEB" w:rsidP="00F52CEB">
            <w:pPr>
              <w:pStyle w:val="TAL"/>
              <w:rPr>
                <w:b/>
                <w:lang w:val="en-US"/>
              </w:rPr>
            </w:pPr>
          </w:p>
        </w:tc>
        <w:tc>
          <w:tcPr>
            <w:tcW w:w="2835" w:type="dxa"/>
          </w:tcPr>
          <w:p w14:paraId="746E846C" w14:textId="77777777" w:rsidR="00F52CEB" w:rsidRPr="00C916EF" w:rsidRDefault="00F52CEB" w:rsidP="00F52CEB">
            <w:pPr>
              <w:pStyle w:val="TAL"/>
              <w:rPr>
                <w:b/>
                <w:lang w:val="en-US"/>
              </w:rPr>
            </w:pPr>
          </w:p>
        </w:tc>
      </w:tr>
      <w:tr w:rsidR="00F52CEB" w:rsidRPr="004B22FF" w14:paraId="68C44483" w14:textId="77777777" w:rsidTr="0099296B">
        <w:trPr>
          <w:tblHeader/>
        </w:trPr>
        <w:tc>
          <w:tcPr>
            <w:tcW w:w="2328"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440"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841" w:type="dxa"/>
          </w:tcPr>
          <w:p w14:paraId="66B37897" w14:textId="77777777" w:rsidR="00F52CEB" w:rsidRPr="00C916EF" w:rsidRDefault="00F52CEB" w:rsidP="00F52CEB">
            <w:pPr>
              <w:pStyle w:val="TAL"/>
              <w:rPr>
                <w:b/>
                <w:lang w:val="en-US"/>
              </w:rPr>
            </w:pPr>
          </w:p>
        </w:tc>
        <w:tc>
          <w:tcPr>
            <w:tcW w:w="2835" w:type="dxa"/>
          </w:tcPr>
          <w:p w14:paraId="0E262774" w14:textId="77777777" w:rsidR="00F52CEB" w:rsidRPr="00C916EF" w:rsidRDefault="00F52CEB" w:rsidP="00F52CEB">
            <w:pPr>
              <w:pStyle w:val="TAL"/>
              <w:rPr>
                <w:b/>
                <w:lang w:val="en-US"/>
              </w:rPr>
            </w:pPr>
          </w:p>
        </w:tc>
      </w:tr>
      <w:tr w:rsidR="00F52CEB" w:rsidRPr="004B22FF" w14:paraId="55CABFB5" w14:textId="77777777" w:rsidTr="0099296B">
        <w:trPr>
          <w:tblHeader/>
        </w:trPr>
        <w:tc>
          <w:tcPr>
            <w:tcW w:w="2328"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
          <w:p w14:paraId="0A38393C" w14:textId="77777777" w:rsidR="00F52CEB" w:rsidRPr="00227148" w:rsidRDefault="00F52CEB" w:rsidP="00F52CEB">
            <w:pPr>
              <w:pStyle w:val="TAL"/>
              <w:rPr>
                <w:b/>
                <w:i/>
                <w:iCs/>
              </w:rPr>
            </w:pPr>
          </w:p>
        </w:tc>
        <w:tc>
          <w:tcPr>
            <w:tcW w:w="184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3855" w:name="_Toc209695265"/>
      <w:r w:rsidRPr="003D7EB6">
        <w:t>9.</w:t>
      </w:r>
      <w:r>
        <w:t>3.1.</w:t>
      </w:r>
      <w:r>
        <w:rPr>
          <w:rFonts w:hint="eastAsia"/>
        </w:rPr>
        <w:t>352</w:t>
      </w:r>
      <w:r w:rsidRPr="003D7EB6">
        <w:tab/>
      </w:r>
      <w:r w:rsidRPr="007C6A5E">
        <w:t>E-CID Angle of Arrival per TRP</w:t>
      </w:r>
      <w:bookmarkEnd w:id="13855"/>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maxnoof</w:t>
            </w:r>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r w:rsidRPr="00E7724F">
              <w:t>Geographical Coordinates</w:t>
            </w:r>
            <w:r>
              <w:br/>
            </w:r>
            <w:r w:rsidR="006B1F7A" w:rsidRPr="00F65EC7">
              <w:rPr>
                <w:noProof/>
              </w:rPr>
              <w:t>9.3.1.184</w:t>
            </w:r>
          </w:p>
          <w:p w14:paraId="20202768" w14:textId="7E14FBB7" w:rsidR="006B1F7A" w:rsidRDefault="006B1F7A" w:rsidP="00107F6F">
            <w:pPr>
              <w:pStyle w:val="TAL"/>
              <w:keepNext w:val="0"/>
              <w:keepLines w:val="0"/>
              <w:widowControl w:val="0"/>
            </w:pPr>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3856" w:name="_Toc209695266"/>
      <w:r>
        <w:t>9.3.1.</w:t>
      </w:r>
      <w:r>
        <w:rPr>
          <w:rFonts w:eastAsia="Malgun Gothic" w:hint="eastAsia"/>
        </w:rPr>
        <w:t>353</w:t>
      </w:r>
      <w:r>
        <w:tab/>
        <w:t>Available Bitrate Reporting Threshold</w:t>
      </w:r>
      <w:r w:rsidR="00B25F7E">
        <w:t xml:space="preserve"> Li</w:t>
      </w:r>
      <w:r>
        <w:t>s</w:t>
      </w:r>
      <w:bookmarkEnd w:id="13856"/>
      <w:r w:rsidR="00B25F7E">
        <w:t>t</w:t>
      </w:r>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maxnoof</w:t>
            </w:r>
            <w:r>
              <w:rPr>
                <w:bCs/>
                <w:i/>
                <w:szCs w:val="18"/>
              </w:rPr>
              <w:t>Thresholds</w:t>
            </w:r>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06099D7C"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r w:rsidR="00BC7C0D">
              <w:rPr>
                <w:lang w:eastAsia="ja-JP"/>
              </w:rPr>
              <w:t>...</w:t>
            </w:r>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r>
              <w:rPr>
                <w:lang w:eastAsia="ja-JP"/>
              </w:rPr>
              <w:t>maxnoof</w:t>
            </w:r>
            <w:r>
              <w:t>Thresholds</w:t>
            </w:r>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3857" w:name="_Toc209695267"/>
      <w:bookmarkStart w:id="13858" w:name="_Hlk208937829"/>
      <w:r>
        <w:rPr>
          <w:rFonts w:eastAsia="Batang"/>
        </w:rPr>
        <w:t>9.3.1.</w:t>
      </w:r>
      <w:r>
        <w:rPr>
          <w:rFonts w:eastAsia="Batang"/>
          <w:lang w:val="en-US"/>
        </w:rPr>
        <w:t>354</w:t>
      </w:r>
      <w:r>
        <w:rPr>
          <w:rFonts w:eastAsia="Batang"/>
        </w:rPr>
        <w:tab/>
      </w:r>
      <w:r>
        <w:t>LP-WUS</w:t>
      </w:r>
      <w:bookmarkStart w:id="13859" w:name="_Toc170761510"/>
      <w:r>
        <w:t>PS</w:t>
      </w:r>
      <w:r>
        <w:rPr>
          <w:rFonts w:hint="eastAsia"/>
        </w:rPr>
        <w:t xml:space="preserve"> Assistance Information</w:t>
      </w:r>
      <w:bookmarkEnd w:id="13857"/>
      <w:bookmarkEnd w:id="13859"/>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39EB5738" w:rsidR="00FB241C" w:rsidRDefault="00FB241C" w:rsidP="00403897">
            <w:pPr>
              <w:pStyle w:val="TAL"/>
              <w:keepNext w:val="0"/>
              <w:keepLines w:val="0"/>
              <w:widowControl w:val="0"/>
              <w:rPr>
                <w:rFonts w:cs="Arial"/>
                <w:lang w:eastAsia="ja-JP"/>
              </w:rPr>
            </w:pPr>
            <w:r>
              <w:t xml:space="preserve">INTEGER (0..30, </w:t>
            </w:r>
            <w:r w:rsidR="00BC7C0D">
              <w:t>...</w:t>
            </w:r>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rsidP="0099296B"/>
    <w:p w14:paraId="12BDEAAC" w14:textId="0F526C24" w:rsidR="00FB241C" w:rsidRPr="00AB0329" w:rsidRDefault="00FB241C" w:rsidP="0099296B">
      <w:pPr>
        <w:pStyle w:val="Heading4"/>
      </w:pPr>
      <w:bookmarkStart w:id="13860" w:name="_Toc209695268"/>
      <w:r w:rsidRPr="00AB0329">
        <w:t>9.3.1.355</w:t>
      </w:r>
      <w:r w:rsidRPr="00AB0329">
        <w:tab/>
      </w:r>
      <w:r w:rsidRPr="00086851">
        <w:rPr>
          <w:rFonts w:eastAsia="Malgun Gothic"/>
          <w:lang w:val="en-US"/>
        </w:rPr>
        <w:t xml:space="preserve">Further </w:t>
      </w:r>
      <w:r w:rsidRPr="0099296B">
        <w:rPr>
          <w:rFonts w:eastAsia="Malgun Gothic"/>
        </w:rPr>
        <w:t>Extended</w:t>
      </w:r>
      <w:r w:rsidRPr="00086851">
        <w:rPr>
          <w:rFonts w:eastAsia="Malgun Gothic"/>
          <w:lang w:val="en-US"/>
        </w:rPr>
        <w:t xml:space="preserve"> </w:t>
      </w:r>
      <w:r w:rsidRPr="00086851">
        <w:rPr>
          <w:rFonts w:eastAsia="Malgun Gothic"/>
        </w:rPr>
        <w:t>UE Identity Index Value</w:t>
      </w:r>
      <w:bookmarkEnd w:id="13860"/>
    </w:p>
    <w:p w14:paraId="1AE0936A" w14:textId="77777777" w:rsidR="00FB241C" w:rsidRDefault="00FB241C" w:rsidP="00FB241C">
      <w:r>
        <w:rPr>
          <w:lang w:val="en-US"/>
        </w:rPr>
        <w:t>This IE is used by the</w:t>
      </w:r>
      <w:r>
        <w:rPr>
          <w:rFonts w:hint="eastAsia"/>
          <w:lang w:val="en-US"/>
        </w:rPr>
        <w:t xml:space="preserve"> gNB-DU</w:t>
      </w:r>
      <w:r>
        <w:rPr>
          <w:rFonts w:hint="eastAsia"/>
        </w:rPr>
        <w:t xml:space="preserve"> </w:t>
      </w:r>
      <w:r>
        <w:t>to calculate the Paging Frame and Paging Occasion for eDRX</w:t>
      </w:r>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99296B" w:rsidRDefault="00FB241C" w:rsidP="00FE1B57">
            <w:pPr>
              <w:pStyle w:val="TAL"/>
            </w:pPr>
            <w:r w:rsidRPr="0099296B">
              <w:rPr>
                <w:rFonts w:eastAsia="Calibri"/>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99296B" w:rsidRDefault="00FB241C" w:rsidP="00645087">
            <w:pPr>
              <w:pStyle w:val="TAL"/>
            </w:pPr>
            <w:r w:rsidRPr="0099296B">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99296B" w:rsidRDefault="00FB241C" w:rsidP="00645087">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99296B" w:rsidRDefault="00FB241C">
            <w:pPr>
              <w:pStyle w:val="TAL"/>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99296B" w:rsidRDefault="00FB241C">
            <w:pPr>
              <w:pStyle w:val="TAL"/>
            </w:pPr>
            <w:r w:rsidRPr="0099296B">
              <w:rPr>
                <w:rFonts w:eastAsia="Calibri"/>
              </w:rPr>
              <w:t>Encoded as 5G-S-TMSI mod 1048576.</w:t>
            </w:r>
          </w:p>
        </w:tc>
      </w:tr>
      <w:bookmarkEnd w:id="13858"/>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3861" w:name="_Toc209695269"/>
      <w:bookmarkStart w:id="13862" w:name="_Hlk208939514"/>
      <w:r w:rsidRPr="00396561">
        <w:t>9.3.1.356</w:t>
      </w:r>
      <w:r w:rsidRPr="00396561">
        <w:tab/>
        <w:t xml:space="preserve">NZP CSI-RS </w:t>
      </w:r>
      <w:r w:rsidRPr="00396561">
        <w:rPr>
          <w:rFonts w:hint="eastAsia"/>
        </w:rPr>
        <w:t>R</w:t>
      </w:r>
      <w:r w:rsidRPr="00396561">
        <w:t>esources Configuration</w:t>
      </w:r>
      <w:bookmarkEnd w:id="13861"/>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ResourceSet</w:t>
            </w:r>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ResourceSet</w:t>
            </w:r>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r w:rsidRPr="001F7F78">
              <w:rPr>
                <w:rFonts w:eastAsia="SimSun"/>
              </w:rPr>
              <w:t>maxnoofNZP-CSI-RS-ResourcesPerSet</w:t>
            </w:r>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rsidP="0099296B">
      <w:pPr>
        <w:pStyle w:val="Heading4"/>
        <w:rPr>
          <w:lang w:eastAsia="zh-CN"/>
        </w:rPr>
      </w:pPr>
      <w:bookmarkStart w:id="13863" w:name="_Toc209695270"/>
      <w:r w:rsidRPr="001F7F78">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99296B">
        <w:t>Configuration</w:t>
      </w:r>
      <w:bookmarkEnd w:id="13863"/>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396561" w:rsidRPr="001F7F78" w14:paraId="22EF75FA" w14:textId="77777777" w:rsidTr="0099296B">
        <w:trPr>
          <w:jc w:val="center"/>
        </w:trPr>
        <w:tc>
          <w:tcPr>
            <w:tcW w:w="2328" w:type="dxa"/>
            <w:tcBorders>
              <w:top w:val="single" w:sz="4" w:space="0" w:color="auto"/>
              <w:left w:val="single" w:sz="4" w:space="0" w:color="auto"/>
              <w:bottom w:val="single" w:sz="4" w:space="0" w:color="auto"/>
              <w:right w:val="single" w:sz="4" w:space="0" w:color="auto"/>
            </w:tcBorders>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99296B">
        <w:trPr>
          <w:jc w:val="center"/>
        </w:trPr>
        <w:tc>
          <w:tcPr>
            <w:tcW w:w="2328" w:type="dxa"/>
            <w:tcBorders>
              <w:top w:val="single" w:sz="4" w:space="0" w:color="auto"/>
              <w:left w:val="single" w:sz="4" w:space="0" w:color="auto"/>
              <w:bottom w:val="single" w:sz="4" w:space="0" w:color="auto"/>
              <w:right w:val="single" w:sz="4" w:space="0" w:color="auto"/>
            </w:tcBorders>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0925DDE2" w14:textId="77777777" w:rsidR="00396561" w:rsidRPr="001F7F78" w:rsidRDefault="00396561" w:rsidP="00403897">
            <w:pPr>
              <w:pStyle w:val="TAL"/>
              <w:rPr>
                <w:lang w:eastAsia="zh-CN"/>
              </w:rPr>
            </w:pPr>
          </w:p>
        </w:tc>
      </w:tr>
      <w:tr w:rsidR="00396561" w:rsidRPr="001F7F78" w14:paraId="3DFD0C00" w14:textId="77777777" w:rsidTr="0099296B">
        <w:trPr>
          <w:jc w:val="center"/>
        </w:trPr>
        <w:tc>
          <w:tcPr>
            <w:tcW w:w="2328" w:type="dxa"/>
            <w:tcBorders>
              <w:top w:val="single" w:sz="4" w:space="0" w:color="auto"/>
              <w:left w:val="single" w:sz="4" w:space="0" w:color="auto"/>
              <w:bottom w:val="single" w:sz="4" w:space="0" w:color="auto"/>
              <w:right w:val="single" w:sz="4" w:space="0" w:color="auto"/>
            </w:tcBorders>
          </w:tcPr>
          <w:p w14:paraId="68F602C4" w14:textId="77777777" w:rsidR="00396561" w:rsidRPr="001F7F78" w:rsidRDefault="00396561" w:rsidP="0099296B">
            <w:pPr>
              <w:pStyle w:val="TAL"/>
              <w:ind w:left="100"/>
              <w:rPr>
                <w:lang w:eastAsia="zh-CN"/>
              </w:rPr>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r w:rsidRPr="001F7F78">
              <w:rPr>
                <w:i/>
                <w:iCs/>
                <w:lang w:eastAsia="ja-JP"/>
              </w:rPr>
              <w:t>ofSRS-Resource&gt;</w:t>
            </w:r>
          </w:p>
        </w:tc>
        <w:tc>
          <w:tcPr>
            <w:tcW w:w="1841" w:type="dxa"/>
            <w:tcBorders>
              <w:top w:val="single" w:sz="4" w:space="0" w:color="auto"/>
              <w:left w:val="single" w:sz="4" w:space="0" w:color="auto"/>
              <w:bottom w:val="single" w:sz="4" w:space="0" w:color="auto"/>
              <w:right w:val="single" w:sz="4" w:space="0" w:color="auto"/>
            </w:tcBorders>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54B4FA8E" w14:textId="77777777" w:rsidR="00396561" w:rsidRPr="001F7F78" w:rsidRDefault="00396561" w:rsidP="00403897">
            <w:pPr>
              <w:pStyle w:val="TAL"/>
              <w:rPr>
                <w:lang w:eastAsia="zh-CN"/>
              </w:rPr>
            </w:pPr>
          </w:p>
        </w:tc>
      </w:tr>
      <w:tr w:rsidR="00396561" w:rsidRPr="001F7F78" w14:paraId="4586908D" w14:textId="77777777" w:rsidTr="0099296B">
        <w:trPr>
          <w:jc w:val="center"/>
        </w:trPr>
        <w:tc>
          <w:tcPr>
            <w:tcW w:w="2328" w:type="dxa"/>
            <w:tcBorders>
              <w:top w:val="single" w:sz="4" w:space="0" w:color="auto"/>
              <w:left w:val="single" w:sz="4" w:space="0" w:color="auto"/>
              <w:bottom w:val="single" w:sz="4" w:space="0" w:color="auto"/>
              <w:right w:val="single" w:sz="4" w:space="0" w:color="auto"/>
            </w:tcBorders>
          </w:tcPr>
          <w:p w14:paraId="2FC243DA" w14:textId="77777777" w:rsidR="00396561" w:rsidRPr="001F7F78" w:rsidRDefault="00396561" w:rsidP="0099296B">
            <w:pPr>
              <w:pStyle w:val="TAL"/>
              <w:ind w:left="200"/>
              <w:rPr>
                <w:lang w:val="en-US" w:eastAsia="zh-CN"/>
              </w:rPr>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3862"/>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r w:rsidRPr="001F7F78">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3864" w:name="_Toc209695271"/>
      <w:bookmarkStart w:id="13865" w:name="_Hlk208944775"/>
      <w:r w:rsidRPr="00FD0425">
        <w:t>9.</w:t>
      </w:r>
      <w:r>
        <w:t>3.1.358</w:t>
      </w:r>
      <w:r w:rsidRPr="00FD0425">
        <w:tab/>
      </w:r>
      <w:r>
        <w:t>Last visited LTM Cells</w:t>
      </w:r>
      <w:bookmarkEnd w:id="13864"/>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DD07C4" w:rsidRPr="00FD0425" w14:paraId="63E331C4" w14:textId="77777777" w:rsidTr="0099296B">
        <w:trPr>
          <w:tblHeader/>
        </w:trPr>
        <w:tc>
          <w:tcPr>
            <w:tcW w:w="2328" w:type="dxa"/>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99296B">
        <w:tc>
          <w:tcPr>
            <w:tcW w:w="2328" w:type="dxa"/>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99296B">
        <w:tc>
          <w:tcPr>
            <w:tcW w:w="2328" w:type="dxa"/>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maxnoofCellsinUEHistoryInfo&gt;</w:t>
            </w:r>
          </w:p>
        </w:tc>
        <w:tc>
          <w:tcPr>
            <w:tcW w:w="1841" w:type="dxa"/>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99296B">
        <w:tc>
          <w:tcPr>
            <w:tcW w:w="2328" w:type="dxa"/>
          </w:tcPr>
          <w:p w14:paraId="099EE3AD" w14:textId="147DC987" w:rsidR="00DD07C4" w:rsidRPr="00822245" w:rsidRDefault="00DD07C4" w:rsidP="00403897">
            <w:pPr>
              <w:pStyle w:val="TAL"/>
              <w:keepNext w:val="0"/>
              <w:keepLines w:val="0"/>
              <w:widowControl w:val="0"/>
              <w:ind w:left="200"/>
            </w:pPr>
            <w:r>
              <w:rPr>
                <w:rFonts w:cs="Arial"/>
                <w:lang w:eastAsia="ja-JP"/>
              </w:rPr>
              <w:t>&gt;&gt;</w:t>
            </w:r>
            <w:r>
              <w:t>Cell ID</w:t>
            </w:r>
          </w:p>
        </w:tc>
        <w:tc>
          <w:tcPr>
            <w:tcW w:w="1080" w:type="dxa"/>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99296B">
        <w:tc>
          <w:tcPr>
            <w:tcW w:w="2328" w:type="dxa"/>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99296B">
        <w:tc>
          <w:tcPr>
            <w:tcW w:w="2328" w:type="dxa"/>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r w:rsidRPr="00FD0425">
              <w:rPr>
                <w:lang w:eastAsia="ja-JP"/>
              </w:rPr>
              <w:t>maxnoofCellsinUEHistoryInfo</w:t>
            </w:r>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3865"/>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3866" w:name="_Toc184832142"/>
      <w:bookmarkStart w:id="13867" w:name="_Toc209695272"/>
      <w:r w:rsidRPr="00555F3D">
        <w:rPr>
          <w:lang w:eastAsia="zh-CN"/>
        </w:rPr>
        <w:t>9.3.1.</w:t>
      </w:r>
      <w:r>
        <w:rPr>
          <w:lang w:eastAsia="zh-CN"/>
        </w:rPr>
        <w:t>359</w:t>
      </w:r>
      <w:r>
        <w:rPr>
          <w:lang w:eastAsia="zh-CN"/>
        </w:rPr>
        <w:tab/>
      </w:r>
      <w:r w:rsidRPr="00555F3D">
        <w:rPr>
          <w:lang w:eastAsia="zh-CN"/>
        </w:rPr>
        <w:t>LTM Security Information</w:t>
      </w:r>
      <w:bookmarkEnd w:id="13866"/>
      <w:bookmarkEnd w:id="13867"/>
    </w:p>
    <w:p w14:paraId="7EAD0B1D" w14:textId="38A8ECC7"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an 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439052A1" w:rsidR="00667752" w:rsidRDefault="00667752" w:rsidP="00403897">
            <w:pPr>
              <w:pStyle w:val="TAL"/>
              <w:rPr>
                <w:rFonts w:cs="Arial"/>
                <w:lang w:eastAsia="ja-JP"/>
              </w:rPr>
            </w:pPr>
            <w:r>
              <w:rPr>
                <w:rFonts w:cs="Arial"/>
              </w:rPr>
              <w:t>Next Hop Chaining Count (NCC) defined in TS 33.501 [</w:t>
            </w:r>
            <w:r w:rsidR="00B25F7E">
              <w:rPr>
                <w:rFonts w:eastAsiaTheme="minorEastAsia" w:cs="Arial"/>
              </w:rPr>
              <w:t>51</w:t>
            </w:r>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r w:rsidRPr="009057B2">
              <w:rPr>
                <w:rFonts w:cs="Arial"/>
                <w:i/>
                <w:iCs/>
              </w:rPr>
              <w:t>ltm-ServingCellNoSecurityChangeID</w:t>
            </w:r>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maxnoofLTMCells&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r w:rsidRPr="009057B2">
              <w:rPr>
                <w:rFonts w:cs="Arial"/>
                <w:i/>
                <w:iCs/>
              </w:rPr>
              <w:t>ltm-NoSecurityChangeID</w:t>
            </w:r>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3868" w:name="_Hlk207955471"/>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3868"/>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3869" w:name="_Toc209695273"/>
      <w:bookmarkStart w:id="13870" w:name="_Hlk197520246"/>
      <w:r>
        <w:rPr>
          <w:lang w:eastAsia="zh-CN"/>
        </w:rPr>
        <w:t>9.3.1.360</w:t>
      </w:r>
      <w:r>
        <w:rPr>
          <w:lang w:eastAsia="zh-CN"/>
        </w:rPr>
        <w:tab/>
      </w:r>
      <w:r>
        <w:rPr>
          <w:lang w:eastAsia="zh-CN"/>
        </w:rPr>
        <w:tab/>
        <w:t>CSI-RS Resource Configuration</w:t>
      </w:r>
      <w:bookmarkEnd w:id="13869"/>
    </w:p>
    <w:p w14:paraId="3DCBDF1E" w14:textId="77777777" w:rsidR="009B5B6E" w:rsidRPr="00B33310" w:rsidRDefault="00667752" w:rsidP="009B5B6E">
      <w:pPr>
        <w:widowControl w:val="0"/>
      </w:pPr>
      <w:r>
        <w:t>This IE contains the CSI-RS resource configuration used for LTM.</w:t>
      </w:r>
      <w:bookmarkEnd w:id="13870"/>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12BEB725" w:rsidR="009B5B6E" w:rsidRPr="00B33310" w:rsidRDefault="009B5B6E" w:rsidP="009B5B6E">
            <w:pPr>
              <w:pStyle w:val="TAL"/>
              <w:rPr>
                <w:lang w:eastAsia="ja-JP"/>
              </w:rPr>
            </w:pPr>
            <w:bookmarkStart w:id="13871" w:name="_Hlk199425877"/>
            <w:r w:rsidRPr="00B33310">
              <w:rPr>
                <w:lang w:eastAsia="ja-JP"/>
              </w:rPr>
              <w:t xml:space="preserve">Periodic CSI-RS Resource Configuration </w:t>
            </w:r>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3984B2F3" w:rsidR="009B5B6E" w:rsidRDefault="009B5B6E" w:rsidP="009B5B6E">
            <w:pPr>
              <w:pStyle w:val="TAL"/>
            </w:pPr>
            <w:r>
              <w:rPr>
                <w:lang w:val="fr-FR"/>
              </w:rPr>
              <w:t xml:space="preserve"> NZP CSI-RS Resource Configuration</w:t>
            </w:r>
          </w:p>
          <w:p w14:paraId="7E6B5C65" w14:textId="32D1EA12" w:rsidR="009B5B6E" w:rsidRPr="00B33310" w:rsidRDefault="009B5B6E" w:rsidP="009B5B6E">
            <w:pPr>
              <w:pStyle w:val="TAL"/>
              <w:rPr>
                <w:lang w:eastAsia="ja-JP"/>
              </w:rPr>
            </w:pPr>
            <w:r w:rsidRPr="009F6BF0">
              <w:rPr>
                <w:lang w:eastAsia="ja-JP"/>
              </w:rPr>
              <w:t>9.3.1.</w:t>
            </w:r>
            <w:r>
              <w:rPr>
                <w:lang w:eastAsia="ja-JP"/>
              </w:rPr>
              <w:t>373</w:t>
            </w:r>
          </w:p>
        </w:tc>
        <w:tc>
          <w:tcPr>
            <w:tcW w:w="2880" w:type="dxa"/>
            <w:tcBorders>
              <w:top w:val="single" w:sz="4" w:space="0" w:color="auto"/>
              <w:left w:val="single" w:sz="4" w:space="0" w:color="auto"/>
              <w:bottom w:val="single" w:sz="4" w:space="0" w:color="auto"/>
              <w:right w:val="single" w:sz="4" w:space="0" w:color="auto"/>
            </w:tcBorders>
          </w:tcPr>
          <w:p w14:paraId="77C48D3E" w14:textId="4BD05C35" w:rsidR="009B5B6E" w:rsidRPr="00B33310" w:rsidRDefault="009B5B6E" w:rsidP="009B5B6E">
            <w:pPr>
              <w:pStyle w:val="TAL"/>
              <w:rPr>
                <w:lang w:eastAsia="ja-JP"/>
              </w:rPr>
            </w:pPr>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136E47A8" w:rsidR="009B5B6E" w:rsidRPr="008017F9" w:rsidRDefault="009B5B6E" w:rsidP="009B5B6E">
            <w:pPr>
              <w:pStyle w:val="TAL"/>
              <w:rPr>
                <w:lang w:val="fr-FR" w:eastAsia="ja-JP"/>
              </w:rPr>
            </w:pPr>
            <w:r w:rsidRPr="008017F9">
              <w:rPr>
                <w:lang w:val="fr-FR" w:eastAsia="ja-JP"/>
              </w:rPr>
              <w:t>Semi Persistent CSI-RS Resource Configuration</w:t>
            </w:r>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08BFA8D0" w:rsidR="009B5B6E" w:rsidRDefault="009B5B6E" w:rsidP="009B5B6E">
            <w:pPr>
              <w:pStyle w:val="TAL"/>
            </w:pPr>
            <w:r>
              <w:rPr>
                <w:lang w:val="fr-FR"/>
              </w:rPr>
              <w:t xml:space="preserve"> NZP CSI-RS Resource Configuration</w:t>
            </w:r>
          </w:p>
          <w:p w14:paraId="0656A37D" w14:textId="3BBBF08E" w:rsidR="009B5B6E" w:rsidRPr="00B33310" w:rsidRDefault="009B5B6E" w:rsidP="009B5B6E">
            <w:pPr>
              <w:pStyle w:val="TAL"/>
            </w:pPr>
            <w:r w:rsidRPr="009F6BF0">
              <w:t>9.3.1.</w:t>
            </w:r>
            <w:r>
              <w:t>373</w:t>
            </w:r>
          </w:p>
        </w:tc>
        <w:tc>
          <w:tcPr>
            <w:tcW w:w="2880" w:type="dxa"/>
            <w:tcBorders>
              <w:top w:val="single" w:sz="4" w:space="0" w:color="auto"/>
              <w:left w:val="single" w:sz="4" w:space="0" w:color="auto"/>
              <w:bottom w:val="single" w:sz="4" w:space="0" w:color="auto"/>
              <w:right w:val="single" w:sz="4" w:space="0" w:color="auto"/>
            </w:tcBorders>
          </w:tcPr>
          <w:p w14:paraId="44CAB7F2" w14:textId="28B7820A" w:rsidR="009B5B6E" w:rsidRPr="00B33310" w:rsidRDefault="009B5B6E" w:rsidP="009B5B6E">
            <w:pPr>
              <w:pStyle w:val="TAL"/>
            </w:pPr>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3872" w:name="OLE_LINK113"/>
            <w:r w:rsidRPr="00B33310">
              <w:rPr>
                <w:lang w:eastAsia="ja-JP"/>
              </w:rPr>
              <w:t>CSI-RS Resource Configuration To Release List</w:t>
            </w:r>
            <w:bookmarkEnd w:id="13872"/>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ltm-NZP-CSI-RS-ResourceToReleaseLis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lang w:eastAsia="zh-CN"/>
              </w:rPr>
            </w:pPr>
            <w:r w:rsidRPr="001D52E5">
              <w:rPr>
                <w:lang w:eastAsia="ja-JP"/>
              </w:rPr>
              <w:t>Periodic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lang w:eastAsia="ja-JP"/>
              </w:rPr>
            </w:pPr>
            <w:r w:rsidRPr="001D52E5">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rFonts w:eastAsia="SimSun"/>
              </w:rPr>
            </w:pPr>
            <w:r>
              <w:t>NZP CSI-RS Resource Set Configuration</w:t>
            </w:r>
          </w:p>
          <w:p w14:paraId="328E364E" w14:textId="230484F0" w:rsidR="009B5B6E" w:rsidRPr="00780590" w:rsidRDefault="009B5B6E" w:rsidP="009B5B6E">
            <w:pPr>
              <w:pStyle w:val="TAL"/>
            </w:pPr>
            <w:r w:rsidRPr="00566124">
              <w:t>9.3.1.</w:t>
            </w:r>
            <w:r>
              <w:t>374</w:t>
            </w:r>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pPr>
          </w:p>
        </w:tc>
      </w:tr>
      <w:tr w:rsidR="009B5B6E" w:rsidRPr="00B33310" w14:paraId="05830685" w14:textId="77777777" w:rsidTr="00E35C21">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szCs w:val="18"/>
                <w:lang w:eastAsia="zh-CN"/>
              </w:rPr>
            </w:pPr>
            <w:r w:rsidRPr="001D52E5">
              <w:rPr>
                <w:szCs w:val="18"/>
                <w:lang w:eastAsia="ja-JP"/>
              </w:rPr>
              <w:t>Semi-Persistent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szCs w:val="18"/>
                <w:lang w:eastAsia="ja-JP"/>
              </w:rPr>
            </w:pPr>
            <w:r w:rsidRPr="001D52E5">
              <w:rPr>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rFonts w:eastAsia="SimSun"/>
              </w:rPr>
            </w:pPr>
            <w:r>
              <w:t>NZP CSI-RS Resource Set Configuration</w:t>
            </w:r>
          </w:p>
          <w:p w14:paraId="47336DC8" w14:textId="7F6CB3B7" w:rsidR="009B5B6E" w:rsidRPr="00780590" w:rsidRDefault="009B5B6E" w:rsidP="009B5B6E">
            <w:pPr>
              <w:pStyle w:val="TAL"/>
              <w:rPr>
                <w:szCs w:val="18"/>
              </w:rPr>
            </w:pPr>
            <w:r w:rsidRPr="00566124">
              <w:rPr>
                <w:szCs w:val="18"/>
              </w:rPr>
              <w:t>9.3.1.</w:t>
            </w:r>
            <w:r>
              <w:rPr>
                <w:szCs w:val="18"/>
              </w:rPr>
              <w:t>374</w:t>
            </w:r>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szCs w:val="18"/>
              </w:rPr>
            </w:pPr>
          </w:p>
        </w:tc>
      </w:tr>
      <w:tr w:rsidR="009B5B6E" w:rsidRPr="00B33310" w14:paraId="5A1860E0" w14:textId="77777777" w:rsidTr="00E35C21">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rFonts w:cs="Arial"/>
                <w:szCs w:val="18"/>
                <w:lang w:eastAsia="zh-CN"/>
              </w:rPr>
            </w:pPr>
            <w:r w:rsidRPr="001D52E5">
              <w:rPr>
                <w:rFonts w:cs="Arial"/>
                <w:szCs w:val="18"/>
                <w:lang w:eastAsia="ja-JP"/>
              </w:rPr>
              <w:t>Periodic</w:t>
            </w:r>
            <w:r w:rsidRPr="001D52E5">
              <w:rPr>
                <w:rFonts w:cs="Arial"/>
                <w:szCs w:val="18"/>
              </w:rPr>
              <w:t xml:space="preserve"> CSI-IM Resource Configuration</w:t>
            </w:r>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szCs w:val="18"/>
              </w:rPr>
            </w:pPr>
            <w:r w:rsidRPr="006915DE">
              <w:rPr>
                <w:szCs w:val="18"/>
              </w:rPr>
              <w:t>CSI-IM Resource Configuration</w:t>
            </w:r>
          </w:p>
          <w:p w14:paraId="6D472746" w14:textId="08376D18"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rFonts w:cs="Arial"/>
                <w:szCs w:val="18"/>
              </w:rPr>
            </w:pPr>
          </w:p>
        </w:tc>
      </w:tr>
      <w:tr w:rsidR="009B5B6E" w:rsidRPr="00B33310" w14:paraId="076E3004" w14:textId="77777777" w:rsidTr="00E35C21">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rFonts w:cs="Arial"/>
                <w:szCs w:val="18"/>
                <w:lang w:val="fr-FR" w:eastAsia="zh-CN"/>
              </w:rPr>
            </w:pPr>
            <w:r w:rsidRPr="008017F9">
              <w:rPr>
                <w:rFonts w:cs="Arial"/>
                <w:szCs w:val="18"/>
                <w:lang w:val="fr-FR"/>
              </w:rPr>
              <w:t>Semi-Persistent CSI-IM Resource Configuration</w:t>
            </w:r>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szCs w:val="18"/>
              </w:rPr>
            </w:pPr>
            <w:r w:rsidRPr="006915DE">
              <w:rPr>
                <w:szCs w:val="18"/>
              </w:rPr>
              <w:t>CSI-IM Resource Configuration</w:t>
            </w:r>
          </w:p>
          <w:p w14:paraId="781F294E" w14:textId="5160DDB3"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rFonts w:cs="Arial"/>
                <w:szCs w:val="18"/>
              </w:rPr>
            </w:pPr>
          </w:p>
        </w:tc>
      </w:tr>
      <w:bookmarkEnd w:id="13871"/>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3873" w:name="_Toc209695274"/>
      <w:r>
        <w:rPr>
          <w:lang w:eastAsia="zh-CN"/>
        </w:rPr>
        <w:t>9.3.1.361</w:t>
      </w:r>
      <w:r>
        <w:rPr>
          <w:lang w:eastAsia="zh-CN"/>
        </w:rPr>
        <w:tab/>
      </w:r>
      <w:bookmarkStart w:id="13874" w:name="OLE_LINK52"/>
      <w:r>
        <w:rPr>
          <w:lang w:eastAsia="zh-CN"/>
        </w:rPr>
        <w:tab/>
      </w:r>
      <w:r w:rsidRPr="00555F3D">
        <w:rPr>
          <w:lang w:eastAsia="zh-CN"/>
        </w:rPr>
        <w:t xml:space="preserve">Request for </w:t>
      </w:r>
      <w:r>
        <w:rPr>
          <w:lang w:eastAsia="zh-CN"/>
        </w:rPr>
        <w:t>L1 Execution Condition</w:t>
      </w:r>
      <w:bookmarkEnd w:id="13873"/>
      <w:bookmarkEnd w:id="13874"/>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3875" w:name="_Toc209695275"/>
      <w:r>
        <w:rPr>
          <w:lang w:eastAsia="zh-CN"/>
        </w:rPr>
        <w:t>9.3.1.362</w:t>
      </w:r>
      <w:r>
        <w:rPr>
          <w:lang w:eastAsia="zh-CN"/>
        </w:rPr>
        <w:tab/>
        <w:t>L1 Execution Condition List</w:t>
      </w:r>
      <w:bookmarkEnd w:id="13875"/>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maxnoofLTMCell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0C260DC6" w:rsidR="00667752" w:rsidRDefault="00667752" w:rsidP="00667752">
      <w:pPr>
        <w:pStyle w:val="Heading4"/>
        <w:rPr>
          <w:lang w:eastAsia="zh-CN"/>
        </w:rPr>
      </w:pPr>
      <w:bookmarkStart w:id="13876" w:name="_Toc209695276"/>
      <w:r>
        <w:rPr>
          <w:lang w:eastAsia="zh-CN"/>
        </w:rPr>
        <w:t>9.3.1.363</w:t>
      </w:r>
      <w:r>
        <w:rPr>
          <w:lang w:eastAsia="zh-CN"/>
        </w:rPr>
        <w:tab/>
      </w:r>
      <w:r w:rsidRPr="00B35D77">
        <w:rPr>
          <w:lang w:eastAsia="zh-CN"/>
        </w:rPr>
        <w:t>LTM Residual</w:t>
      </w:r>
      <w:r>
        <w:rPr>
          <w:lang w:eastAsia="zh-CN"/>
        </w:rPr>
        <w:t xml:space="preserve"> TA Information List</w:t>
      </w:r>
      <w:bookmarkEnd w:id="13876"/>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maxnoofTAs&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Unit: ms.</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ptr</w:t>
            </w:r>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r>
              <w:rPr>
                <w:lang w:eastAsia="ja-JP"/>
              </w:rPr>
              <w:t>maxnoofTAs</w:t>
            </w:r>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3877" w:name="_Toc209695277"/>
      <w:r>
        <w:t>9.3.1.</w:t>
      </w:r>
      <w:r>
        <w:rPr>
          <w:rFonts w:eastAsiaTheme="minorEastAsia" w:hint="eastAsia"/>
        </w:rPr>
        <w:t>364</w:t>
      </w:r>
      <w:r>
        <w:tab/>
        <w:t>Channel Response Information</w:t>
      </w:r>
      <w:bookmarkEnd w:id="13877"/>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3878"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2AEB0E11" w:rsidR="00BF760F" w:rsidRDefault="00BF760F" w:rsidP="00403897">
            <w:pPr>
              <w:pStyle w:val="TAL"/>
            </w:pPr>
            <w:r>
              <w:t xml:space="preserve">ENUMERATED (32, 64, 128,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1687714E" w:rsidR="00BF760F" w:rsidRDefault="00BF760F" w:rsidP="00403897">
            <w:pPr>
              <w:pStyle w:val="TAL"/>
            </w:pPr>
            <w:r>
              <w:t xml:space="preserve">ENUMERATED (8, 16, 24,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3878"/>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3879" w:name="_Toc209695278"/>
      <w:r>
        <w:t>9.3.1.</w:t>
      </w:r>
      <w:r>
        <w:rPr>
          <w:rFonts w:eastAsiaTheme="minorEastAsia" w:hint="eastAsia"/>
        </w:rPr>
        <w:t>365</w:t>
      </w:r>
      <w:r>
        <w:tab/>
        <w:t>UL SRS-TDCT</w:t>
      </w:r>
      <w:bookmarkEnd w:id="13879"/>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3880" w:name="_Hlk207980270"/>
            <w:r w:rsidRPr="00336703">
              <w:rPr>
                <w:b/>
                <w:bCs/>
              </w:rPr>
              <w:t>UL SRS-TDCT</w:t>
            </w:r>
            <w:r w:rsidRPr="00336703">
              <w:rPr>
                <w:rFonts w:eastAsiaTheme="minorEastAsia"/>
                <w:b/>
                <w:bCs/>
              </w:rPr>
              <w:t xml:space="preserve"> List</w:t>
            </w:r>
            <w:bookmarkEnd w:id="13880"/>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maxnoofChannelRes&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rsidP="0099296B">
      <w:pPr>
        <w:rPr>
          <w:rFonts w:eastAsiaTheme="minorEastAsia"/>
          <w:lang w:val="en-US" w:eastAsia="zh-CN"/>
        </w:rPr>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3881" w:name="_Hlk198823504"/>
            <w:r>
              <w:rPr>
                <w:rFonts w:cs="Arial"/>
              </w:rPr>
              <w:t>maxnoofChannelRes</w:t>
            </w:r>
            <w:bookmarkEnd w:id="13881"/>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rsidP="0099296B">
      <w:pPr>
        <w:rPr>
          <w:lang w:val="en-US" w:eastAsia="zh-CN"/>
        </w:rPr>
      </w:pPr>
    </w:p>
    <w:p w14:paraId="7B69936B" w14:textId="6333B78D" w:rsidR="00BF760F" w:rsidRDefault="00BF760F" w:rsidP="00BF760F">
      <w:pPr>
        <w:pStyle w:val="Heading4"/>
        <w:keepNext w:val="0"/>
        <w:keepLines w:val="0"/>
        <w:widowControl w:val="0"/>
      </w:pPr>
      <w:bookmarkStart w:id="13882" w:name="_Toc209695279"/>
      <w:r>
        <w:t>9.3.1.</w:t>
      </w:r>
      <w:r>
        <w:rPr>
          <w:rFonts w:eastAsiaTheme="minorEastAsia" w:hint="eastAsia"/>
        </w:rPr>
        <w:t>366</w:t>
      </w:r>
      <w:r>
        <w:tab/>
      </w:r>
      <w:r>
        <w:rPr>
          <w:rFonts w:hint="eastAsia"/>
        </w:rPr>
        <w:t>UL SRS-TDCP Item</w:t>
      </w:r>
      <w:bookmarkEnd w:id="13882"/>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3883" w:name="_Hlk207980143"/>
            <w:r>
              <w:rPr>
                <w:rFonts w:eastAsia="DengXian"/>
              </w:rPr>
              <w:t>TS 38.133 [38]</w:t>
            </w:r>
            <w:bookmarkEnd w:id="13883"/>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3884" w:name="_Toc175589395"/>
      <w:bookmarkStart w:id="13885" w:name="_Toc209695280"/>
      <w:r w:rsidRPr="006A6F13">
        <w:t>9.3.1.</w:t>
      </w:r>
      <w:r>
        <w:rPr>
          <w:rFonts w:eastAsia="Malgun Gothic" w:hint="eastAsia"/>
        </w:rPr>
        <w:t>367</w:t>
      </w:r>
      <w:r w:rsidRPr="006A6F13">
        <w:tab/>
        <w:t>Predicted CCO Assistance Information</w:t>
      </w:r>
      <w:bookmarkEnd w:id="13884"/>
      <w:bookmarkEnd w:id="13885"/>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1F4875" w:rsidRPr="006A6F13" w14:paraId="29EABE1A" w14:textId="77777777" w:rsidTr="00403897">
        <w:tc>
          <w:tcPr>
            <w:tcW w:w="2448" w:type="dxa"/>
          </w:tcPr>
          <w:p w14:paraId="48DA55F3"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r w:rsidRPr="006A6F13">
              <w:rPr>
                <w:rFonts w:cs="Arial"/>
                <w:bCs/>
                <w:szCs w:val="18"/>
                <w:lang w:eastAsia="ja-JP"/>
              </w:rPr>
              <w:t xml:space="preserve">ssue </w:t>
            </w:r>
          </w:p>
        </w:tc>
        <w:tc>
          <w:tcPr>
            <w:tcW w:w="1080" w:type="dxa"/>
          </w:tcPr>
          <w:p w14:paraId="7B2019F3"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199074D8" w14:textId="77777777" w:rsidR="001F4875" w:rsidRPr="006A6F13" w:rsidRDefault="001F4875" w:rsidP="00403897">
            <w:pPr>
              <w:pStyle w:val="TAL"/>
              <w:keepNext w:val="0"/>
              <w:keepLines w:val="0"/>
              <w:widowControl w:val="0"/>
              <w:rPr>
                <w:lang w:eastAsia="ja-JP"/>
              </w:rPr>
            </w:pPr>
          </w:p>
        </w:tc>
        <w:tc>
          <w:tcPr>
            <w:tcW w:w="1872" w:type="dxa"/>
          </w:tcPr>
          <w:p w14:paraId="55DF35CB" w14:textId="77777777" w:rsidR="001F4875" w:rsidRPr="00200DD0" w:rsidRDefault="001F4875" w:rsidP="00403897">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1F4875" w:rsidRPr="006A6F13" w:rsidRDefault="001F4875" w:rsidP="00403897">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1F4875" w:rsidRPr="006A6F13" w14:paraId="00668333" w14:textId="77777777" w:rsidTr="00403897">
        <w:tc>
          <w:tcPr>
            <w:tcW w:w="2448" w:type="dxa"/>
          </w:tcPr>
          <w:p w14:paraId="2D8BB8FF"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4294821F" w14:textId="77777777" w:rsidR="001F4875" w:rsidRPr="006A6F13" w:rsidRDefault="001F4875" w:rsidP="00403897">
            <w:pPr>
              <w:pStyle w:val="TAL"/>
              <w:keepNext w:val="0"/>
              <w:keepLines w:val="0"/>
              <w:widowControl w:val="0"/>
              <w:rPr>
                <w:lang w:eastAsia="ja-JP"/>
              </w:rPr>
            </w:pPr>
          </w:p>
        </w:tc>
        <w:tc>
          <w:tcPr>
            <w:tcW w:w="1872" w:type="dxa"/>
          </w:tcPr>
          <w:p w14:paraId="5650BCC5" w14:textId="77777777" w:rsidR="001F4875" w:rsidRPr="0033165F" w:rsidRDefault="001F4875" w:rsidP="00403897">
            <w:pPr>
              <w:pStyle w:val="TAL"/>
              <w:keepNext w:val="0"/>
              <w:keepLines w:val="0"/>
              <w:widowControl w:val="0"/>
            </w:pPr>
            <w:r w:rsidRPr="00200DD0">
              <w:rPr>
                <w:rFonts w:cs="Arial"/>
                <w:szCs w:val="18"/>
                <w:lang w:eastAsia="ja-JP"/>
              </w:rPr>
              <w:t>Affected Cells and Beams</w:t>
            </w:r>
          </w:p>
          <w:p w14:paraId="7266C5C7" w14:textId="77777777" w:rsidR="001F4875" w:rsidRPr="006A6F13" w:rsidRDefault="001F4875" w:rsidP="00403897">
            <w:pPr>
              <w:pStyle w:val="TAL"/>
              <w:keepNext w:val="0"/>
              <w:keepLines w:val="0"/>
              <w:widowControl w:val="0"/>
              <w:rPr>
                <w:lang w:eastAsia="ja-JP"/>
              </w:rPr>
            </w:pPr>
            <w:r w:rsidRPr="0033165F">
              <w:rPr>
                <w:rFonts w:eastAsia="Malgun Gothic"/>
                <w:szCs w:val="18"/>
              </w:rPr>
              <w:t>9.3.1.212</w:t>
            </w:r>
          </w:p>
        </w:tc>
        <w:tc>
          <w:tcPr>
            <w:tcW w:w="2881" w:type="dxa"/>
          </w:tcPr>
          <w:p w14:paraId="6BBE58EE" w14:textId="77777777" w:rsidR="001F4875" w:rsidRPr="006A6F13" w:rsidRDefault="001F4875" w:rsidP="00403897">
            <w:pPr>
              <w:pStyle w:val="TAL"/>
              <w:keepNext w:val="0"/>
              <w:keepLines w:val="0"/>
              <w:widowControl w:val="0"/>
              <w:rPr>
                <w:lang w:eastAsia="ja-JP"/>
              </w:rPr>
            </w:pPr>
          </w:p>
        </w:tc>
      </w:tr>
      <w:tr w:rsidR="0003735E" w:rsidRPr="006A6F13" w14:paraId="6B8F6E85" w14:textId="77777777" w:rsidTr="00403897">
        <w:tc>
          <w:tcPr>
            <w:tcW w:w="2448" w:type="dxa"/>
          </w:tcPr>
          <w:p w14:paraId="77C3DBD2" w14:textId="77777777" w:rsidR="0003735E" w:rsidRPr="006A6F13" w:rsidRDefault="0003735E" w:rsidP="0003735E">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03735E" w:rsidRPr="006A6F13" w:rsidRDefault="0003735E" w:rsidP="0003735E">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6512699E" w:rsidR="0003735E" w:rsidRPr="006A6F13" w:rsidRDefault="0003735E" w:rsidP="0003735E">
            <w:pPr>
              <w:pStyle w:val="TAL"/>
              <w:keepNext w:val="0"/>
              <w:keepLines w:val="0"/>
              <w:widowControl w:val="0"/>
              <w:rPr>
                <w:lang w:eastAsia="ja-JP"/>
              </w:rPr>
            </w:pPr>
          </w:p>
        </w:tc>
        <w:tc>
          <w:tcPr>
            <w:tcW w:w="1872" w:type="dxa"/>
          </w:tcPr>
          <w:p w14:paraId="7F6461E1" w14:textId="5687DA4B" w:rsidR="0003735E" w:rsidRPr="006A6F13" w:rsidRDefault="0003735E" w:rsidP="0003735E">
            <w:pPr>
              <w:pStyle w:val="TAL"/>
              <w:keepNext w:val="0"/>
              <w:keepLines w:val="0"/>
              <w:widowControl w:val="0"/>
              <w:rPr>
                <w:bCs/>
                <w:lang w:eastAsia="zh-CN"/>
              </w:rPr>
            </w:pPr>
            <w:r w:rsidRPr="006A6F13">
              <w:rPr>
                <w:rFonts w:eastAsia="SimSun"/>
                <w:lang w:eastAsia="zh-CN"/>
              </w:rPr>
              <w:t>INTEGER (1..60, ...)</w:t>
            </w:r>
          </w:p>
        </w:tc>
        <w:tc>
          <w:tcPr>
            <w:tcW w:w="2881" w:type="dxa"/>
          </w:tcPr>
          <w:p w14:paraId="490BE20F" w14:textId="77777777" w:rsidR="0003735E" w:rsidRPr="006A6F13" w:rsidRDefault="0003735E" w:rsidP="0003735E">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03735E" w:rsidRPr="006A6F13" w:rsidRDefault="0003735E" w:rsidP="0003735E">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3886" w:name="_Toc209695281"/>
      <w:r w:rsidRPr="006A6F13">
        <w:t>9.3.1.</w:t>
      </w:r>
      <w:r>
        <w:rPr>
          <w:rFonts w:eastAsia="Malgun Gothic" w:hint="eastAsia"/>
        </w:rPr>
        <w:t>368</w:t>
      </w:r>
      <w:r w:rsidRPr="006A6F13">
        <w:tab/>
      </w:r>
      <w:r w:rsidRPr="006A6F13">
        <w:rPr>
          <w:rFonts w:cs="Arial"/>
          <w:szCs w:val="18"/>
          <w:lang w:eastAsia="zh-CN"/>
        </w:rPr>
        <w:t>Future Coverage Modification Notification</w:t>
      </w:r>
      <w:bookmarkEnd w:id="13886"/>
    </w:p>
    <w:p w14:paraId="34168F03" w14:textId="77777777" w:rsidR="001F4875" w:rsidRPr="006A6F13" w:rsidRDefault="001F4875" w:rsidP="001F4875">
      <w:r w:rsidRPr="006A6F13">
        <w:t>This IE includes a list of cells and/or SS/PBCH block indexes with the corresponding future coverage configuration selected by a gNB-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r w:rsidRPr="00F270F8">
              <w:rPr>
                <w:i/>
                <w:iCs/>
              </w:rPr>
              <w:t>maxCellingNBDU</w:t>
            </w:r>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gNB-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0E6AB9A7"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r w:rsidR="00BC7C0D">
              <w:rPr>
                <w:rFonts w:eastAsia="SimSun"/>
                <w:lang w:val="en-US" w:eastAsia="zh-CN"/>
              </w:rPr>
              <w:t>...</w:t>
            </w:r>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r>
              <w:t>maxCellingNBDU</w:t>
            </w:r>
          </w:p>
        </w:tc>
        <w:tc>
          <w:tcPr>
            <w:tcW w:w="5670" w:type="dxa"/>
          </w:tcPr>
          <w:p w14:paraId="238ED905" w14:textId="77777777" w:rsidR="001F4875" w:rsidRDefault="001F4875" w:rsidP="00403897">
            <w:pPr>
              <w:pStyle w:val="TAL"/>
              <w:keepNext w:val="0"/>
              <w:keepLines w:val="0"/>
              <w:widowControl w:val="0"/>
            </w:pPr>
            <w:r>
              <w:t>Maximum no. cells that can be served by a gNB-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r>
              <w:rPr>
                <w:rFonts w:cs="Arial"/>
                <w:szCs w:val="18"/>
                <w:lang w:val="en-US" w:eastAsia="ja-JP"/>
              </w:rPr>
              <w:t>maxnoofSSBAreas</w:t>
            </w:r>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3887" w:name="_Toc209695282"/>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3887"/>
    </w:p>
    <w:p w14:paraId="4BE1D0C8" w14:textId="77777777" w:rsidR="001F4875" w:rsidRPr="00FF6CDF" w:rsidRDefault="001F4875" w:rsidP="001F4875">
      <w:r w:rsidRPr="00FF6CDF">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3A90FDBB"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r w:rsidRPr="009648B2">
              <w:rPr>
                <w:i/>
                <w:iCs/>
              </w:rPr>
              <w:t>maxnoofCellsinNG-RANnode</w:t>
            </w:r>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r w:rsidRPr="00FA5495">
              <w:rPr>
                <w:rFonts w:eastAsiaTheme="minorEastAsia" w:cs="Arial" w:hint="eastAsia"/>
                <w:szCs w:val="18"/>
                <w:lang w:val="en-US" w:eastAsia="zh-CN"/>
              </w:rPr>
              <w:t xml:space="preserve">Neighbour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r w:rsidRPr="005C652A">
              <w:rPr>
                <w:rFonts w:eastAsiaTheme="minorEastAsia" w:cs="Arial" w:hint="eastAsia"/>
                <w:b/>
                <w:bCs/>
                <w:szCs w:val="18"/>
                <w:lang w:val="fr-FR" w:eastAsia="zh-CN"/>
              </w:rPr>
              <w:t xml:space="preserve">Neighbour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r w:rsidRPr="000B657C">
              <w:rPr>
                <w:rFonts w:eastAsiaTheme="minorEastAsia" w:cs="Arial" w:hint="eastAsia"/>
                <w:b/>
                <w:bCs/>
                <w:szCs w:val="18"/>
                <w:lang w:val="en-US" w:eastAsia="zh-CN"/>
              </w:rPr>
              <w:t xml:space="preserve">Neighbour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Neighbour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Indicates the time when the Future Cell Coverage State(s) and/or the Future SSB Coverage State(s) will be applied by the gNB-DU relative to the time of receiving this information, in seconds.</w:t>
            </w:r>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4A879F8F" w:rsidR="00714D28" w:rsidRPr="009079AE" w:rsidRDefault="00714D28" w:rsidP="00714D28">
            <w:pPr>
              <w:pStyle w:val="TAL"/>
              <w:keepNext w:val="0"/>
              <w:keepLines w:val="0"/>
              <w:widowControl w:val="0"/>
              <w:rPr>
                <w:rFonts w:eastAsiaTheme="minorEastAsia"/>
                <w:lang w:eastAsia="zh-CN"/>
              </w:rPr>
            </w:pPr>
            <w:r w:rsidRPr="00125110">
              <w:rPr>
                <w:iCs/>
              </w:rPr>
              <w:t>maxnoofCellsinNG-RANnode</w:t>
            </w:r>
          </w:p>
        </w:tc>
        <w:tc>
          <w:tcPr>
            <w:tcW w:w="5670" w:type="dxa"/>
          </w:tcPr>
          <w:p w14:paraId="68180BF6" w14:textId="4F7906CF" w:rsidR="00714D28" w:rsidRDefault="00714D28" w:rsidP="00714D28">
            <w:pPr>
              <w:pStyle w:val="TAL"/>
              <w:keepNext w:val="0"/>
              <w:keepLines w:val="0"/>
              <w:widowControl w:val="0"/>
            </w:pPr>
            <w:r w:rsidRPr="009648B2">
              <w:t>Maximum no. cells that can be served by a NG-RAN node. Value is 16384.</w:t>
            </w:r>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r>
              <w:rPr>
                <w:rFonts w:cs="Arial"/>
                <w:szCs w:val="18"/>
                <w:lang w:val="en-US" w:eastAsia="ja-JP"/>
              </w:rPr>
              <w:t>maxnoofSSBAreas</w:t>
            </w:r>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3888" w:name="_Toc192843900"/>
      <w:bookmarkStart w:id="13889" w:name="_Toc209695283"/>
      <w:r w:rsidRPr="00EA5FA7">
        <w:rPr>
          <w:lang w:eastAsia="zh-CN"/>
        </w:rPr>
        <w:t>9.3.1.</w:t>
      </w:r>
      <w:r>
        <w:rPr>
          <w:rFonts w:eastAsia="Malgun Gothic" w:hint="eastAsia"/>
        </w:rPr>
        <w:t>370</w:t>
      </w:r>
      <w:r w:rsidRPr="00EA5FA7">
        <w:rPr>
          <w:lang w:eastAsia="zh-CN"/>
        </w:rPr>
        <w:tab/>
      </w:r>
      <w:bookmarkEnd w:id="13888"/>
      <w:r w:rsidR="00714D28">
        <w:rPr>
          <w:lang w:eastAsia="zh-CN"/>
        </w:rPr>
        <w:t xml:space="preserve">UE </w:t>
      </w:r>
      <w:r w:rsidRPr="00C017BB">
        <w:rPr>
          <w:lang w:eastAsia="zh-CN"/>
        </w:rPr>
        <w:t>Performance Delay Monitoring</w:t>
      </w:r>
      <w:bookmarkEnd w:id="13889"/>
    </w:p>
    <w:p w14:paraId="26761BA8" w14:textId="4450AA29" w:rsidR="001F4875" w:rsidRPr="008C2671" w:rsidRDefault="001F4875" w:rsidP="001F4875">
      <w:pPr>
        <w:widowControl w:val="0"/>
      </w:pPr>
      <w:r w:rsidRPr="008C2671">
        <w:t xml:space="preserve">This IE defines the parameters for </w:t>
      </w:r>
      <w:r w:rsidR="00714D28">
        <w:t xml:space="preserve">UE </w:t>
      </w:r>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551800" w:rsidRPr="00EA5FA7" w14:paraId="5B82A24F" w14:textId="77777777" w:rsidTr="0099296B">
        <w:trPr>
          <w:tblHeader/>
        </w:trPr>
        <w:tc>
          <w:tcPr>
            <w:tcW w:w="2328" w:type="dxa"/>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
          <w:p w14:paraId="63F8EB0D" w14:textId="77777777" w:rsidR="00551800" w:rsidRPr="00EA5FA7" w:rsidRDefault="00551800" w:rsidP="00403897">
            <w:pPr>
              <w:pStyle w:val="TAH"/>
              <w:keepNext w:val="0"/>
              <w:keepLines w:val="0"/>
              <w:widowControl w:val="0"/>
              <w:rPr>
                <w:lang w:eastAsia="ja-JP"/>
              </w:rPr>
            </w:pPr>
            <w:commentRangeStart w:id="13890"/>
            <w:r w:rsidRPr="00EA5FA7">
              <w:rPr>
                <w:lang w:eastAsia="ja-JP"/>
              </w:rPr>
              <w:t>Semantics description</w:t>
            </w:r>
            <w:commentRangeEnd w:id="13890"/>
            <w:r>
              <w:rPr>
                <w:rStyle w:val="CommentReference"/>
                <w:rFonts w:ascii="Times New Roman" w:hAnsi="Times New Roman"/>
                <w:b w:val="0"/>
                <w:lang w:eastAsia="en-US"/>
              </w:rPr>
              <w:commentReference w:id="13890"/>
            </w:r>
          </w:p>
        </w:tc>
      </w:tr>
      <w:tr w:rsidR="00551800" w:rsidRPr="00EA5FA7" w14:paraId="6594BBD8" w14:textId="77777777" w:rsidTr="0099296B">
        <w:tc>
          <w:tcPr>
            <w:tcW w:w="2328" w:type="dxa"/>
            <w:tcBorders>
              <w:top w:val="single" w:sz="4" w:space="0" w:color="auto"/>
              <w:left w:val="single" w:sz="4" w:space="0" w:color="auto"/>
              <w:bottom w:val="single" w:sz="4" w:space="0" w:color="auto"/>
              <w:right w:val="single" w:sz="4" w:space="0" w:color="auto"/>
            </w:tcBorders>
          </w:tcPr>
          <w:p w14:paraId="3D998957" w14:textId="05CDEAE7" w:rsidR="00551800" w:rsidRPr="00EA5FA7" w:rsidRDefault="00714D28" w:rsidP="00403897">
            <w:pPr>
              <w:pStyle w:val="TAL"/>
              <w:keepNext w:val="0"/>
              <w:keepLines w:val="0"/>
              <w:widowControl w:val="0"/>
              <w:rPr>
                <w:szCs w:val="18"/>
                <w:lang w:eastAsia="ja-JP"/>
              </w:rPr>
            </w:pPr>
            <w:r>
              <w:rPr>
                <w:szCs w:val="18"/>
                <w:lang w:eastAsia="zh-CN"/>
              </w:rPr>
              <w:t xml:space="preserve">UE </w:t>
            </w:r>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161BD0C" w14:textId="71070697"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r w:rsidR="00BC7C0D">
              <w:rPr>
                <w:snapToGrid w:val="0"/>
              </w:rPr>
              <w:t>...</w:t>
            </w:r>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99296B">
        <w:tc>
          <w:tcPr>
            <w:tcW w:w="2328" w:type="dxa"/>
            <w:tcBorders>
              <w:top w:val="single" w:sz="4" w:space="0" w:color="auto"/>
              <w:left w:val="single" w:sz="4" w:space="0" w:color="auto"/>
              <w:bottom w:val="single" w:sz="4" w:space="0" w:color="auto"/>
              <w:right w:val="single" w:sz="4" w:space="0" w:color="auto"/>
            </w:tcBorders>
          </w:tcPr>
          <w:p w14:paraId="15F748A7" w14:textId="4917844A" w:rsidR="00551800" w:rsidRDefault="00714D28" w:rsidP="00403897">
            <w:pPr>
              <w:pStyle w:val="TAL"/>
              <w:keepNext w:val="0"/>
              <w:keepLines w:val="0"/>
              <w:widowControl w:val="0"/>
              <w:rPr>
                <w:lang w:eastAsia="zh-CN"/>
              </w:rPr>
            </w:pPr>
            <w:r>
              <w:rPr>
                <w:szCs w:val="18"/>
                <w:lang w:eastAsia="zh-CN"/>
              </w:rPr>
              <w:t xml:space="preserve">UE </w:t>
            </w:r>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07B2260" w14:textId="3594D56D"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r w:rsidR="00BC7C0D">
              <w:rPr>
                <w:lang w:eastAsia="ja-JP"/>
              </w:rPr>
              <w:t>...</w:t>
            </w:r>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rFonts w:eastAsiaTheme="minorEastAsia"/>
        </w:rPr>
      </w:pPr>
    </w:p>
    <w:p w14:paraId="6F24F57D" w14:textId="29CC9921" w:rsidR="00B428F2" w:rsidRPr="00EA5FA7" w:rsidRDefault="00B428F2" w:rsidP="00B428F2">
      <w:pPr>
        <w:pStyle w:val="Heading4"/>
        <w:keepNext w:val="0"/>
        <w:keepLines w:val="0"/>
        <w:widowControl w:val="0"/>
      </w:pPr>
      <w:r w:rsidRPr="00EA5FA7">
        <w:t>9.3.1.</w:t>
      </w:r>
      <w:r w:rsidR="001D5499">
        <w:rPr>
          <w:rFonts w:eastAsiaTheme="minorEastAsia" w:hint="eastAsia"/>
        </w:rPr>
        <w:t>371</w:t>
      </w:r>
      <w:r w:rsidRPr="00EA5FA7">
        <w:tab/>
        <w:t xml:space="preserve">gNB-CU </w:t>
      </w:r>
      <w:r>
        <w:t xml:space="preserve">or cNB-DU </w:t>
      </w:r>
      <w:r w:rsidRPr="00EA5FA7">
        <w:t>UE F1AP ID</w:t>
      </w:r>
    </w:p>
    <w:p w14:paraId="77EAC12E" w14:textId="79B71C64" w:rsidR="00B428F2" w:rsidRPr="00EA5FA7" w:rsidRDefault="00B428F2" w:rsidP="00B428F2">
      <w:pPr>
        <w:widowControl w:val="0"/>
        <w:rPr>
          <w:rFonts w:eastAsia="Yu Mincho"/>
        </w:rPr>
      </w:pPr>
      <w:r w:rsidRPr="00EA5FA7">
        <w:rPr>
          <w:rFonts w:eastAsia="Yu Mincho"/>
        </w:rPr>
        <w:t xml:space="preserve">The gNB-CU </w:t>
      </w:r>
      <w:r>
        <w:rPr>
          <w:rFonts w:eastAsia="Yu Mincho"/>
        </w:rPr>
        <w:t xml:space="preserve">or gNB-DU </w:t>
      </w:r>
      <w:r w:rsidRPr="00EA5FA7">
        <w:rPr>
          <w:rFonts w:eastAsia="Yu Mincho"/>
        </w:rPr>
        <w:t>UE F1AP ID uniquely identifies the UE association over the F1 interface within the gNB-CU</w:t>
      </w:r>
      <w:r>
        <w:rPr>
          <w:rFonts w:eastAsia="Yu Mincho"/>
        </w:rPr>
        <w:t xml:space="preserve"> or the gNB-DU</w:t>
      </w:r>
      <w:r w:rsidRPr="00EA5FA7">
        <w:rPr>
          <w:rFonts w:eastAsia="Yu Mincho"/>
        </w:rPr>
        <w:t>.</w:t>
      </w:r>
    </w:p>
    <w:p w14:paraId="0401FCD2" w14:textId="77777777" w:rsidR="00B428F2" w:rsidRPr="00EA5FA7" w:rsidRDefault="00B428F2" w:rsidP="00B428F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c>
          <w:tcPr>
            <w:tcW w:w="1259" w:type="pct"/>
          </w:tcPr>
          <w:p w14:paraId="5B4CC88C"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BB68EE8"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5953147"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7901FDA"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F22A45F"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Semantics description</w:t>
            </w:r>
          </w:p>
        </w:tc>
      </w:tr>
      <w:tr w:rsidR="00B428F2" w:rsidRPr="00EA5FA7" w14:paraId="26263FA4" w14:textId="77777777" w:rsidTr="00755E63">
        <w:tc>
          <w:tcPr>
            <w:tcW w:w="1259" w:type="pct"/>
          </w:tcPr>
          <w:p w14:paraId="469C5CFC" w14:textId="151B1DB9"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 xml:space="preserve">gNB-CU </w:t>
            </w:r>
            <w:r>
              <w:rPr>
                <w:rFonts w:eastAsia="Yu Mincho"/>
                <w:lang w:eastAsia="ja-JP"/>
              </w:rPr>
              <w:t xml:space="preserve">of gNB-DU </w:t>
            </w:r>
            <w:r w:rsidRPr="00EA5FA7">
              <w:rPr>
                <w:rFonts w:eastAsia="Yu Mincho"/>
                <w:lang w:eastAsia="ja-JP"/>
              </w:rPr>
              <w:t>UE F1AP ID</w:t>
            </w:r>
          </w:p>
        </w:tc>
        <w:tc>
          <w:tcPr>
            <w:tcW w:w="556" w:type="pct"/>
          </w:tcPr>
          <w:p w14:paraId="77A80B42"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M</w:t>
            </w:r>
          </w:p>
        </w:tc>
        <w:tc>
          <w:tcPr>
            <w:tcW w:w="741" w:type="pct"/>
          </w:tcPr>
          <w:p w14:paraId="04C4C968" w14:textId="77777777" w:rsidR="00B428F2" w:rsidRPr="00EA5FA7" w:rsidRDefault="00B428F2" w:rsidP="00755E63">
            <w:pPr>
              <w:pStyle w:val="TAL"/>
              <w:keepNext w:val="0"/>
              <w:keepLines w:val="0"/>
              <w:widowControl w:val="0"/>
              <w:rPr>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26DA777A" w14:textId="77777777" w:rsidR="00B428F2" w:rsidRPr="00EA5FA7" w:rsidRDefault="00B428F2" w:rsidP="00755E63">
            <w:pPr>
              <w:pStyle w:val="TAL"/>
              <w:keepNext w:val="0"/>
              <w:keepLines w:val="0"/>
              <w:widowControl w:val="0"/>
              <w:rPr>
                <w:rFonts w:eastAsia="Yu Mincho"/>
                <w:lang w:eastAsia="ja-JP"/>
              </w:rPr>
            </w:pPr>
          </w:p>
        </w:tc>
      </w:tr>
    </w:tbl>
    <w:p w14:paraId="24643286" w14:textId="77777777" w:rsidR="00B428F2" w:rsidRPr="00EA5FA7" w:rsidRDefault="00B428F2" w:rsidP="00B428F2">
      <w:pPr>
        <w:widowControl w:val="0"/>
      </w:pPr>
      <w:bookmarkStart w:id="13891" w:name="_Hlk214983577"/>
    </w:p>
    <w:p w14:paraId="253125CD" w14:textId="291B5B5C" w:rsidR="009B5B6E" w:rsidRPr="00417FDD" w:rsidRDefault="009B5B6E" w:rsidP="009B5B6E">
      <w:pPr>
        <w:pStyle w:val="Heading4"/>
        <w:keepNext w:val="0"/>
        <w:keepLines w:val="0"/>
        <w:widowControl w:val="0"/>
      </w:pPr>
      <w:bookmarkStart w:id="13892" w:name="_Toc98868594"/>
      <w:bookmarkStart w:id="13893" w:name="_Toc105174879"/>
      <w:bookmarkStart w:id="13894" w:name="_Toc113825537"/>
      <w:bookmarkStart w:id="13895" w:name="_Toc200462101"/>
      <w:r w:rsidRPr="00417FDD">
        <w:t>9.</w:t>
      </w:r>
      <w:r>
        <w:t>3</w:t>
      </w:r>
      <w:r w:rsidRPr="00417FDD">
        <w:t>.</w:t>
      </w:r>
      <w:r>
        <w:t>1</w:t>
      </w:r>
      <w:r w:rsidRPr="00417FDD">
        <w:t>.</w:t>
      </w:r>
      <w:r>
        <w:rPr>
          <w:rFonts w:eastAsia="Malgun Gothic" w:hint="eastAsia"/>
        </w:rPr>
        <w:t>372</w:t>
      </w:r>
      <w:r w:rsidRPr="00417FDD">
        <w:tab/>
      </w:r>
      <w:bookmarkEnd w:id="13892"/>
      <w:bookmarkEnd w:id="13893"/>
      <w:bookmarkEnd w:id="13894"/>
      <w:bookmarkEnd w:id="13895"/>
      <w:r>
        <w:rPr>
          <w:rFonts w:hint="eastAsia"/>
          <w:lang w:eastAsia="zh-CN"/>
        </w:rPr>
        <w:t>A</w:t>
      </w:r>
      <w:r>
        <w:rPr>
          <w:lang w:eastAsia="zh-CN"/>
        </w:rPr>
        <w:t>rea-specific Semi-persistent SRS Positioning Information</w:t>
      </w:r>
    </w:p>
    <w:p w14:paraId="6983FA9E" w14:textId="77777777" w:rsidR="009B5B6E" w:rsidRPr="00417FDD" w:rsidRDefault="009B5B6E" w:rsidP="009B5B6E">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c>
          <w:tcPr>
            <w:tcW w:w="2448" w:type="dxa"/>
          </w:tcPr>
          <w:p w14:paraId="073274BD" w14:textId="77777777" w:rsidR="009B5B6E" w:rsidRPr="00D2499C" w:rsidRDefault="009B5B6E" w:rsidP="00E35C21">
            <w:pPr>
              <w:pStyle w:val="TAH"/>
            </w:pPr>
            <w:r w:rsidRPr="00D2499C">
              <w:t>IE/Group Name</w:t>
            </w:r>
          </w:p>
        </w:tc>
        <w:tc>
          <w:tcPr>
            <w:tcW w:w="1080" w:type="dxa"/>
          </w:tcPr>
          <w:p w14:paraId="35B53B5F" w14:textId="77777777" w:rsidR="009B5B6E" w:rsidRPr="00D2499C" w:rsidRDefault="009B5B6E" w:rsidP="00E35C21">
            <w:pPr>
              <w:pStyle w:val="TAH"/>
            </w:pPr>
            <w:r w:rsidRPr="00D2499C">
              <w:t>Presence</w:t>
            </w:r>
          </w:p>
        </w:tc>
        <w:tc>
          <w:tcPr>
            <w:tcW w:w="1440" w:type="dxa"/>
          </w:tcPr>
          <w:p w14:paraId="04B374A5" w14:textId="77777777" w:rsidR="009B5B6E" w:rsidRPr="00D2499C" w:rsidRDefault="009B5B6E" w:rsidP="00E35C21">
            <w:pPr>
              <w:pStyle w:val="TAH"/>
            </w:pPr>
            <w:r w:rsidRPr="00D2499C">
              <w:t>Range</w:t>
            </w:r>
          </w:p>
        </w:tc>
        <w:tc>
          <w:tcPr>
            <w:tcW w:w="1872" w:type="dxa"/>
          </w:tcPr>
          <w:p w14:paraId="738E9C34" w14:textId="77777777" w:rsidR="009B5B6E" w:rsidRPr="00D2499C" w:rsidRDefault="009B5B6E" w:rsidP="00E35C21">
            <w:pPr>
              <w:pStyle w:val="TAH"/>
            </w:pPr>
            <w:r w:rsidRPr="00D2499C">
              <w:t>IE type and reference</w:t>
            </w:r>
          </w:p>
        </w:tc>
        <w:tc>
          <w:tcPr>
            <w:tcW w:w="2880" w:type="dxa"/>
          </w:tcPr>
          <w:p w14:paraId="410B74EC" w14:textId="77777777" w:rsidR="009B5B6E" w:rsidRPr="00D2499C" w:rsidRDefault="009B5B6E" w:rsidP="00E35C21">
            <w:pPr>
              <w:pStyle w:val="TAH"/>
            </w:pPr>
            <w:r w:rsidRPr="00D2499C">
              <w:t>Semantics description</w:t>
            </w:r>
          </w:p>
        </w:tc>
      </w:tr>
      <w:tr w:rsidR="009B5B6E" w:rsidRPr="003A4289" w14:paraId="2045F2A7" w14:textId="77777777" w:rsidTr="00E35C21">
        <w:tc>
          <w:tcPr>
            <w:tcW w:w="2448" w:type="dxa"/>
          </w:tcPr>
          <w:p w14:paraId="33B587A1" w14:textId="77777777" w:rsidR="009B5B6E" w:rsidRPr="003A4289" w:rsidRDefault="009B5B6E" w:rsidP="00E35C21">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56210D1E" w14:textId="77777777" w:rsidR="009B5B6E" w:rsidRPr="003A4289" w:rsidRDefault="009B5B6E" w:rsidP="00E35C21">
            <w:pPr>
              <w:pStyle w:val="TAL"/>
              <w:rPr>
                <w:b/>
                <w:lang w:eastAsia="zh-CN"/>
              </w:rPr>
            </w:pPr>
            <w:r>
              <w:rPr>
                <w:rFonts w:hint="eastAsia"/>
                <w:lang w:eastAsia="zh-CN"/>
              </w:rPr>
              <w:t>M</w:t>
            </w:r>
          </w:p>
        </w:tc>
        <w:tc>
          <w:tcPr>
            <w:tcW w:w="1440" w:type="dxa"/>
          </w:tcPr>
          <w:p w14:paraId="4D012BBD" w14:textId="77777777" w:rsidR="009B5B6E" w:rsidRPr="003A4289" w:rsidRDefault="009B5B6E" w:rsidP="00E35C21">
            <w:pPr>
              <w:pStyle w:val="TAL"/>
              <w:rPr>
                <w:b/>
                <w:lang w:eastAsia="zh-CN"/>
              </w:rPr>
            </w:pPr>
            <w:r>
              <w:rPr>
                <w:lang w:eastAsia="zh-CN"/>
              </w:rPr>
              <w:t>ENUMERATED (activate, deactivate, …)</w:t>
            </w:r>
          </w:p>
        </w:tc>
        <w:tc>
          <w:tcPr>
            <w:tcW w:w="1872" w:type="dxa"/>
          </w:tcPr>
          <w:p w14:paraId="40F7C475" w14:textId="77777777" w:rsidR="009B5B6E" w:rsidRPr="003A4289" w:rsidRDefault="009B5B6E" w:rsidP="00E35C21">
            <w:pPr>
              <w:pStyle w:val="TAL"/>
              <w:rPr>
                <w:b/>
              </w:rPr>
            </w:pPr>
          </w:p>
        </w:tc>
        <w:tc>
          <w:tcPr>
            <w:tcW w:w="2880" w:type="dxa"/>
          </w:tcPr>
          <w:p w14:paraId="7C388B53" w14:textId="77777777" w:rsidR="009B5B6E" w:rsidRPr="003A4289" w:rsidRDefault="009B5B6E" w:rsidP="00E35C21">
            <w:pPr>
              <w:pStyle w:val="TAL"/>
              <w:rPr>
                <w:b/>
              </w:rPr>
            </w:pPr>
          </w:p>
        </w:tc>
      </w:tr>
      <w:tr w:rsidR="009B5B6E" w:rsidRPr="00D2499C" w14:paraId="735FA1D5" w14:textId="77777777" w:rsidTr="00E35C21">
        <w:tc>
          <w:tcPr>
            <w:tcW w:w="2448" w:type="dxa"/>
          </w:tcPr>
          <w:p w14:paraId="367AC21E" w14:textId="77777777" w:rsidR="009B5B6E" w:rsidRPr="00DD4D93" w:rsidRDefault="009B5B6E" w:rsidP="00E35C21">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1E75BD63" w14:textId="77777777" w:rsidR="009B5B6E" w:rsidRPr="00DD4D93" w:rsidRDefault="009B5B6E" w:rsidP="00E35C21">
            <w:pPr>
              <w:pStyle w:val="TAL"/>
              <w:rPr>
                <w:b/>
                <w:lang w:eastAsia="zh-CN"/>
              </w:rPr>
            </w:pPr>
            <w:r>
              <w:rPr>
                <w:lang w:eastAsia="zh-CN"/>
              </w:rPr>
              <w:t>M</w:t>
            </w:r>
          </w:p>
        </w:tc>
        <w:tc>
          <w:tcPr>
            <w:tcW w:w="1440" w:type="dxa"/>
          </w:tcPr>
          <w:p w14:paraId="25EF3331" w14:textId="77777777" w:rsidR="009B5B6E" w:rsidRPr="004C4B5F" w:rsidRDefault="009B5B6E" w:rsidP="00E35C21">
            <w:pPr>
              <w:pStyle w:val="TAL"/>
              <w:rPr>
                <w:b/>
              </w:rPr>
            </w:pPr>
            <w:r w:rsidRPr="004C4B5F">
              <w:t>9.3.1.180</w:t>
            </w:r>
          </w:p>
        </w:tc>
        <w:tc>
          <w:tcPr>
            <w:tcW w:w="1872" w:type="dxa"/>
          </w:tcPr>
          <w:p w14:paraId="648BA96D" w14:textId="77777777" w:rsidR="009B5B6E" w:rsidRPr="00D2499C" w:rsidRDefault="009B5B6E" w:rsidP="00E35C21">
            <w:pPr>
              <w:pStyle w:val="TAL"/>
            </w:pPr>
          </w:p>
        </w:tc>
        <w:tc>
          <w:tcPr>
            <w:tcW w:w="2880" w:type="dxa"/>
          </w:tcPr>
          <w:p w14:paraId="5CEFB780" w14:textId="77777777" w:rsidR="009B5B6E" w:rsidRPr="00674DF6" w:rsidRDefault="009B5B6E" w:rsidP="00E35C21">
            <w:pPr>
              <w:pStyle w:val="TAL"/>
              <w:rPr>
                <w:b/>
              </w:rPr>
            </w:pPr>
          </w:p>
        </w:tc>
      </w:tr>
      <w:tr w:rsidR="009B5B6E" w:rsidRPr="00D2499C" w14:paraId="0325BAE6" w14:textId="77777777" w:rsidTr="00E35C21">
        <w:tc>
          <w:tcPr>
            <w:tcW w:w="2448" w:type="dxa"/>
          </w:tcPr>
          <w:p w14:paraId="36D05DA4" w14:textId="77777777" w:rsidR="009B5B6E" w:rsidRPr="00DD4D93" w:rsidRDefault="009B5B6E" w:rsidP="00E35C21">
            <w:pPr>
              <w:pStyle w:val="TAL"/>
              <w:rPr>
                <w:b/>
              </w:rPr>
            </w:pPr>
            <w:r w:rsidRPr="00B2382A">
              <w:t>Spatial Relation</w:t>
            </w:r>
            <w:r>
              <w:t xml:space="preserve"> Information</w:t>
            </w:r>
          </w:p>
        </w:tc>
        <w:tc>
          <w:tcPr>
            <w:tcW w:w="1080" w:type="dxa"/>
          </w:tcPr>
          <w:p w14:paraId="72A540C1" w14:textId="77777777" w:rsidR="009B5B6E" w:rsidRPr="00DD4D93" w:rsidRDefault="009B5B6E" w:rsidP="00E35C21">
            <w:pPr>
              <w:pStyle w:val="TAL"/>
              <w:rPr>
                <w:b/>
                <w:lang w:eastAsia="zh-CN"/>
              </w:rPr>
            </w:pPr>
            <w:r>
              <w:rPr>
                <w:rFonts w:hint="eastAsia"/>
                <w:lang w:eastAsia="zh-CN"/>
              </w:rPr>
              <w:t>O</w:t>
            </w:r>
          </w:p>
        </w:tc>
        <w:tc>
          <w:tcPr>
            <w:tcW w:w="1440" w:type="dxa"/>
          </w:tcPr>
          <w:p w14:paraId="48B226B2" w14:textId="77777777" w:rsidR="009B5B6E" w:rsidRPr="00C207F5" w:rsidRDefault="009B5B6E" w:rsidP="00E35C21">
            <w:pPr>
              <w:pStyle w:val="TAL"/>
            </w:pPr>
            <w:r w:rsidRPr="00C207F5">
              <w:t>Spatial Relation Information</w:t>
            </w:r>
          </w:p>
          <w:p w14:paraId="75835ACB" w14:textId="77777777" w:rsidR="009B5B6E" w:rsidRPr="004C4B5F" w:rsidRDefault="009B5B6E" w:rsidP="00E35C21">
            <w:pPr>
              <w:pStyle w:val="TAL"/>
              <w:rPr>
                <w:b/>
              </w:rPr>
            </w:pPr>
            <w:r w:rsidRPr="004C4B5F">
              <w:t>9.3.1.181</w:t>
            </w:r>
          </w:p>
        </w:tc>
        <w:tc>
          <w:tcPr>
            <w:tcW w:w="1872" w:type="dxa"/>
          </w:tcPr>
          <w:p w14:paraId="4B3F1FAC" w14:textId="77777777" w:rsidR="009B5B6E" w:rsidRPr="004C4B5F" w:rsidRDefault="009B5B6E" w:rsidP="00E35C21">
            <w:pPr>
              <w:pStyle w:val="TAL"/>
              <w:rPr>
                <w:b/>
              </w:rPr>
            </w:pPr>
          </w:p>
        </w:tc>
        <w:tc>
          <w:tcPr>
            <w:tcW w:w="2880" w:type="dxa"/>
          </w:tcPr>
          <w:p w14:paraId="4FAEE220"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r w:rsidR="009B5B6E" w:rsidRPr="00D2499C" w14:paraId="137BAF91" w14:textId="77777777" w:rsidTr="00E35C21">
        <w:tc>
          <w:tcPr>
            <w:tcW w:w="2448" w:type="dxa"/>
          </w:tcPr>
          <w:p w14:paraId="597FB1CA" w14:textId="77777777" w:rsidR="009B5B6E" w:rsidRPr="00AA36FE" w:rsidRDefault="009B5B6E" w:rsidP="00E35C21">
            <w:pPr>
              <w:pStyle w:val="TAL"/>
              <w:rPr>
                <w:b/>
                <w:bCs/>
              </w:rPr>
            </w:pPr>
            <w:r w:rsidRPr="00AA36FE">
              <w:rPr>
                <w:rFonts w:eastAsia="Malgun Gothic"/>
                <w:bCs/>
                <w:szCs w:val="18"/>
                <w:lang w:eastAsia="zh-CN"/>
              </w:rPr>
              <w:t>Spatial Relation Information per SRS Resource</w:t>
            </w:r>
          </w:p>
        </w:tc>
        <w:tc>
          <w:tcPr>
            <w:tcW w:w="1080" w:type="dxa"/>
          </w:tcPr>
          <w:p w14:paraId="12D480FB" w14:textId="77777777" w:rsidR="009B5B6E" w:rsidRDefault="009B5B6E" w:rsidP="00E35C21">
            <w:pPr>
              <w:pStyle w:val="TAL"/>
              <w:rPr>
                <w:b/>
                <w:lang w:eastAsia="zh-CN"/>
              </w:rPr>
            </w:pPr>
            <w:r>
              <w:rPr>
                <w:rFonts w:hint="eastAsia"/>
                <w:lang w:eastAsia="zh-CN"/>
              </w:rPr>
              <w:t>O</w:t>
            </w:r>
          </w:p>
        </w:tc>
        <w:tc>
          <w:tcPr>
            <w:tcW w:w="1440" w:type="dxa"/>
          </w:tcPr>
          <w:p w14:paraId="7D64EB8E" w14:textId="77777777" w:rsidR="009B5B6E" w:rsidRPr="00C207F5" w:rsidRDefault="009B5B6E" w:rsidP="00E35C21">
            <w:pPr>
              <w:pStyle w:val="TAL"/>
              <w:rPr>
                <w:lang w:eastAsia="zh-CN"/>
              </w:rPr>
            </w:pPr>
            <w:r>
              <w:rPr>
                <w:rFonts w:hint="eastAsia"/>
                <w:lang w:eastAsia="zh-CN"/>
              </w:rPr>
              <w:t>9</w:t>
            </w:r>
            <w:r>
              <w:rPr>
                <w:lang w:eastAsia="zh-CN"/>
              </w:rPr>
              <w:t>.3.1.210</w:t>
            </w:r>
          </w:p>
        </w:tc>
        <w:tc>
          <w:tcPr>
            <w:tcW w:w="1872" w:type="dxa"/>
          </w:tcPr>
          <w:p w14:paraId="23ADA6A4" w14:textId="77777777" w:rsidR="009B5B6E" w:rsidRPr="004C4B5F" w:rsidRDefault="009B5B6E" w:rsidP="00E35C21">
            <w:pPr>
              <w:pStyle w:val="TAL"/>
              <w:rPr>
                <w:b/>
              </w:rPr>
            </w:pPr>
          </w:p>
        </w:tc>
        <w:tc>
          <w:tcPr>
            <w:tcW w:w="2880" w:type="dxa"/>
          </w:tcPr>
          <w:p w14:paraId="57DEA563"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bl>
    <w:p w14:paraId="363ABCCD" w14:textId="77777777" w:rsidR="001D5499" w:rsidRDefault="001D5499" w:rsidP="00E50798">
      <w:pPr>
        <w:widowControl w:val="0"/>
        <w:rPr>
          <w:rFonts w:eastAsiaTheme="minorEastAsia"/>
        </w:rPr>
      </w:pPr>
    </w:p>
    <w:p w14:paraId="40202A2A" w14:textId="198CA022" w:rsidR="009B5B6E" w:rsidRPr="009B5B6E" w:rsidRDefault="009B5B6E" w:rsidP="009B5B6E">
      <w:pPr>
        <w:pStyle w:val="Heading4"/>
      </w:pPr>
      <w:bookmarkStart w:id="13896" w:name="_Hlk208837007"/>
      <w:bookmarkStart w:id="13897" w:name="_Hlk214983524"/>
      <w:bookmarkEnd w:id="13891"/>
      <w:r w:rsidRPr="009B5B6E">
        <w:t>9.3.1.</w:t>
      </w:r>
      <w:r w:rsidRPr="009B5B6E">
        <w:rPr>
          <w:lang w:eastAsia="zh-CN"/>
        </w:rPr>
        <w:t>373</w:t>
      </w:r>
      <w:r w:rsidRPr="009B5B6E">
        <w:tab/>
        <w:t>NZP CSI-RS Resource Configuration</w:t>
      </w:r>
      <w:bookmarkEnd w:id="13896"/>
    </w:p>
    <w:p w14:paraId="2CFE6A3F" w14:textId="77777777" w:rsidR="009B5B6E" w:rsidRDefault="009B5B6E" w:rsidP="009B5B6E">
      <w:pPr>
        <w:widowControl w:val="0"/>
      </w:pPr>
      <w:r>
        <w:t>This IE contains the CSI-RS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6A8BB9E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pPr>
            <w:r>
              <w:t>CSI-RS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pPr>
            <w:r w:rsidRPr="00B33310">
              <w:t xml:space="preserve">Contains the </w:t>
            </w:r>
            <w:r w:rsidRPr="00B33310">
              <w:rPr>
                <w:i/>
                <w:iCs/>
              </w:rPr>
              <w:t xml:space="preserve">ltm-NZP-CSI-RS-ResourceToAddModList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p>
        </w:tc>
      </w:tr>
    </w:tbl>
    <w:p w14:paraId="0D67F823" w14:textId="77777777" w:rsidR="009B5B6E" w:rsidRDefault="009B5B6E" w:rsidP="009B5B6E"/>
    <w:p w14:paraId="68A71E0B" w14:textId="42E7E54F" w:rsidR="009B5B6E" w:rsidRDefault="009B5B6E" w:rsidP="009B5B6E">
      <w:pPr>
        <w:pStyle w:val="Heading4"/>
      </w:pPr>
      <w:bookmarkStart w:id="13898" w:name="_Hlk208837013"/>
      <w:r w:rsidRPr="00780590">
        <w:t>9.3.1.</w:t>
      </w:r>
      <w:r>
        <w:rPr>
          <w:lang w:eastAsia="zh-CN"/>
        </w:rPr>
        <w:t>374</w:t>
      </w:r>
      <w:r>
        <w:tab/>
        <w:t>NZP CSI-RS Resource Set Configuration</w:t>
      </w:r>
      <w:bookmarkEnd w:id="13898"/>
    </w:p>
    <w:p w14:paraId="6E388933" w14:textId="77777777" w:rsidR="009B5B6E" w:rsidRDefault="009B5B6E" w:rsidP="009B5B6E">
      <w:pPr>
        <w:widowControl w:val="0"/>
      </w:pPr>
      <w:r>
        <w:t>This IE contains the CSI-RS resource set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7572078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pPr>
            <w:r>
              <w:t>CSI-RS Resource Set to AddMod List</w:t>
            </w:r>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pPr>
            <w:r>
              <w:t xml:space="preserve">Includes </w:t>
            </w:r>
            <w:r>
              <w:rPr>
                <w:i/>
                <w:iCs/>
              </w:rPr>
              <w:t>ltm-NZP-CSI-RS-ResourceSetToAddModList</w:t>
            </w:r>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p>
        </w:tc>
      </w:tr>
    </w:tbl>
    <w:p w14:paraId="3297D681" w14:textId="77777777" w:rsidR="009B5B6E" w:rsidRDefault="009B5B6E" w:rsidP="009B5B6E"/>
    <w:p w14:paraId="060CF480" w14:textId="5554E0F0" w:rsidR="009B5B6E" w:rsidRDefault="009B5B6E" w:rsidP="009B5B6E">
      <w:pPr>
        <w:pStyle w:val="Heading4"/>
      </w:pPr>
      <w:bookmarkStart w:id="13899" w:name="_Hlk208837021"/>
      <w:r>
        <w:t>9.3</w:t>
      </w:r>
      <w:r>
        <w:rPr>
          <w:rFonts w:hint="eastAsia"/>
          <w:lang w:eastAsia="zh-CN"/>
        </w:rPr>
        <w:t>.1</w:t>
      </w:r>
      <w:r>
        <w:t>.</w:t>
      </w:r>
      <w:r>
        <w:rPr>
          <w:lang w:eastAsia="zh-CN"/>
        </w:rPr>
        <w:t>375</w:t>
      </w:r>
      <w:r>
        <w:tab/>
        <w:t>CSI-IM Resource Configuration</w:t>
      </w:r>
      <w:bookmarkEnd w:id="13899"/>
    </w:p>
    <w:p w14:paraId="3A0C799D" w14:textId="77777777" w:rsidR="009B5B6E" w:rsidRDefault="009B5B6E" w:rsidP="009B5B6E">
      <w:pPr>
        <w:widowControl w:val="0"/>
      </w:pPr>
      <w:r>
        <w:t>This IE contains the CSI-IM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0D1F95C0"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Cs/>
                <w:lang w:eastAsia="ja-JP"/>
              </w:rPr>
            </w:pPr>
            <w:r>
              <w:rPr>
                <w:iCs/>
                <w:lang w:eastAsia="ja-JP"/>
              </w:rPr>
              <w:t>CSI-IM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pPr>
            <w:r w:rsidRPr="001D52E5">
              <w:rPr>
                <w:rFonts w:cs="Arial"/>
                <w:szCs w:val="18"/>
              </w:rPr>
              <w:t>Includes ltm-CSI-IM-ResourceToAddModList contained in the LTM-Config IE as defined in TS 38.331 [8].</w:t>
            </w:r>
          </w:p>
        </w:tc>
      </w:tr>
      <w:tr w:rsidR="009B5B6E" w14:paraId="6278B45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Cs/>
                <w:lang w:eastAsia="ja-JP"/>
              </w:rPr>
            </w:pPr>
            <w:r>
              <w:rPr>
                <w:iCs/>
                <w:lang w:eastAsia="ja-JP"/>
              </w:rPr>
              <w:t>CSI-IM ResourceSet to AddMod List</w:t>
            </w:r>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pPr>
            <w:r w:rsidRPr="001D52E5">
              <w:rPr>
                <w:rFonts w:cs="Arial"/>
                <w:szCs w:val="18"/>
              </w:rPr>
              <w:t xml:space="preserve">Includes </w:t>
            </w:r>
            <w:r w:rsidRPr="001D52E5">
              <w:rPr>
                <w:rFonts w:cs="Arial"/>
                <w:i/>
                <w:iCs/>
                <w:szCs w:val="18"/>
              </w:rPr>
              <w:t>ltm-CSI-IM-</w:t>
            </w:r>
            <w:r w:rsidRPr="001D52E5">
              <w:rPr>
                <w:rFonts w:cs="Arial"/>
                <w:szCs w:val="18"/>
              </w:rPr>
              <w:t>ResourceSetToAddModList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p>
        </w:tc>
      </w:tr>
      <w:bookmarkEnd w:id="13897"/>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900" w:name="_CR9_3_2"/>
      <w:bookmarkStart w:id="13901" w:name="_Toc120124715"/>
      <w:bookmarkStart w:id="13902" w:name="_Toc209695284"/>
      <w:bookmarkEnd w:id="13628"/>
      <w:bookmarkEnd w:id="13629"/>
      <w:bookmarkEnd w:id="13630"/>
      <w:bookmarkEnd w:id="13631"/>
      <w:bookmarkEnd w:id="13900"/>
      <w:r w:rsidRPr="00EA5FA7">
        <w:t>9.3.2</w:t>
      </w:r>
      <w:r w:rsidRPr="00EA5FA7">
        <w:tab/>
        <w:t>Transport Network Layer Related IEs</w:t>
      </w:r>
      <w:bookmarkEnd w:id="12203"/>
      <w:bookmarkEnd w:id="12204"/>
      <w:bookmarkEnd w:id="12205"/>
      <w:bookmarkEnd w:id="12206"/>
      <w:bookmarkEnd w:id="12882"/>
      <w:bookmarkEnd w:id="12928"/>
      <w:bookmarkEnd w:id="12929"/>
      <w:bookmarkEnd w:id="12930"/>
      <w:bookmarkEnd w:id="12931"/>
      <w:bookmarkEnd w:id="12932"/>
      <w:bookmarkEnd w:id="12949"/>
      <w:bookmarkEnd w:id="13546"/>
      <w:bookmarkEnd w:id="13547"/>
      <w:bookmarkEnd w:id="13599"/>
      <w:bookmarkEnd w:id="13600"/>
      <w:bookmarkEnd w:id="13601"/>
      <w:bookmarkEnd w:id="13613"/>
      <w:bookmarkEnd w:id="13901"/>
      <w:bookmarkEnd w:id="13902"/>
    </w:p>
    <w:p w14:paraId="38C18EC5" w14:textId="77777777" w:rsidR="00E50798" w:rsidRPr="00EA5FA7" w:rsidRDefault="00E50798" w:rsidP="00E50798">
      <w:pPr>
        <w:pStyle w:val="Heading4"/>
        <w:keepNext w:val="0"/>
        <w:keepLines w:val="0"/>
        <w:widowControl w:val="0"/>
      </w:pPr>
      <w:bookmarkStart w:id="13903" w:name="_CR9_3_2_1"/>
      <w:bookmarkStart w:id="13904" w:name="_Toc20955994"/>
      <w:bookmarkStart w:id="13905" w:name="_Toc29893119"/>
      <w:bookmarkStart w:id="13906" w:name="_Toc36557056"/>
      <w:bookmarkStart w:id="13907" w:name="_Toc45832575"/>
      <w:bookmarkStart w:id="13908" w:name="_Toc51763897"/>
      <w:bookmarkStart w:id="13909" w:name="_Toc64449069"/>
      <w:bookmarkStart w:id="13910" w:name="_Toc66289728"/>
      <w:bookmarkStart w:id="13911" w:name="_Toc74154841"/>
      <w:bookmarkStart w:id="13912" w:name="_Toc81383585"/>
      <w:bookmarkStart w:id="13913" w:name="_Toc88658219"/>
      <w:bookmarkStart w:id="13914" w:name="_Toc97911131"/>
      <w:bookmarkStart w:id="13915" w:name="_Toc99038952"/>
      <w:bookmarkStart w:id="13916" w:name="_Toc99731215"/>
      <w:bookmarkStart w:id="13917" w:name="_Toc105511349"/>
      <w:bookmarkStart w:id="13918" w:name="_Toc105927881"/>
      <w:bookmarkStart w:id="13919" w:name="_Toc106110421"/>
      <w:bookmarkStart w:id="13920" w:name="_Toc113835861"/>
      <w:bookmarkStart w:id="13921" w:name="_Toc120124716"/>
      <w:bookmarkStart w:id="13922" w:name="_Toc209695285"/>
      <w:bookmarkEnd w:id="13903"/>
      <w:r w:rsidRPr="00EA5FA7">
        <w:t>9.3.2.1</w:t>
      </w:r>
      <w:r w:rsidRPr="00EA5FA7">
        <w:tab/>
        <w:t>UP Transport Layer Information</w:t>
      </w:r>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923" w:name="_CR9_3_2_2"/>
      <w:bookmarkStart w:id="13924" w:name="_Toc20955995"/>
      <w:bookmarkStart w:id="13925" w:name="_Toc29893120"/>
      <w:bookmarkStart w:id="13926" w:name="_Toc36557057"/>
      <w:bookmarkStart w:id="13927" w:name="_Toc45832576"/>
      <w:bookmarkStart w:id="13928" w:name="_Toc51763898"/>
      <w:bookmarkStart w:id="13929" w:name="_Toc64449070"/>
      <w:bookmarkStart w:id="13930" w:name="_Toc66289729"/>
      <w:bookmarkStart w:id="13931" w:name="_Toc74154842"/>
      <w:bookmarkStart w:id="13932" w:name="_Toc81383586"/>
      <w:bookmarkStart w:id="13933" w:name="_Toc88658220"/>
      <w:bookmarkStart w:id="13934" w:name="_Toc97911132"/>
      <w:bookmarkStart w:id="13935" w:name="_Toc99038953"/>
      <w:bookmarkStart w:id="13936" w:name="_Toc99731216"/>
      <w:bookmarkStart w:id="13937" w:name="_Toc105511350"/>
      <w:bookmarkStart w:id="13938" w:name="_Toc105927882"/>
      <w:bookmarkStart w:id="13939" w:name="_Toc106110422"/>
      <w:bookmarkStart w:id="13940" w:name="_Toc113835862"/>
      <w:bookmarkStart w:id="13941" w:name="_Toc120124717"/>
      <w:bookmarkStart w:id="13942" w:name="_Toc209695286"/>
      <w:bookmarkEnd w:id="13923"/>
      <w:r w:rsidRPr="00EA5FA7">
        <w:t>9.3.2.2</w:t>
      </w:r>
      <w:r w:rsidRPr="00EA5FA7">
        <w:tab/>
        <w:t>GTP-TEID</w:t>
      </w:r>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943" w:name="_CR9_3_2_3"/>
      <w:bookmarkStart w:id="13944" w:name="_Toc20955996"/>
      <w:bookmarkStart w:id="13945" w:name="_Toc29893121"/>
      <w:bookmarkStart w:id="13946" w:name="_Toc36557058"/>
      <w:bookmarkStart w:id="13947" w:name="_Toc45832577"/>
      <w:bookmarkStart w:id="13948" w:name="_Toc51763899"/>
      <w:bookmarkStart w:id="13949" w:name="_Toc64449071"/>
      <w:bookmarkStart w:id="13950" w:name="_Toc66289730"/>
      <w:bookmarkStart w:id="13951" w:name="_Toc74154843"/>
      <w:bookmarkStart w:id="13952" w:name="_Toc81383587"/>
      <w:bookmarkStart w:id="13953" w:name="_Toc88658221"/>
      <w:bookmarkStart w:id="13954" w:name="_Toc97911133"/>
      <w:bookmarkStart w:id="13955" w:name="_Toc99038954"/>
      <w:bookmarkStart w:id="13956" w:name="_Toc99731217"/>
      <w:bookmarkStart w:id="13957" w:name="_Toc105511351"/>
      <w:bookmarkStart w:id="13958" w:name="_Toc105927883"/>
      <w:bookmarkStart w:id="13959" w:name="_Toc106110423"/>
      <w:bookmarkStart w:id="13960" w:name="_Toc113835863"/>
      <w:bookmarkStart w:id="13961" w:name="_Toc120124718"/>
      <w:bookmarkStart w:id="13962" w:name="_Toc209695287"/>
      <w:bookmarkEnd w:id="13943"/>
      <w:r w:rsidRPr="00EA5FA7">
        <w:t>9.3.2.3</w:t>
      </w:r>
      <w:r w:rsidRPr="00EA5FA7">
        <w:tab/>
        <w:t>Transport Layer Address</w:t>
      </w:r>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963" w:name="_CR9_3_2_4"/>
      <w:bookmarkStart w:id="13964" w:name="_Toc20955997"/>
      <w:bookmarkStart w:id="13965" w:name="_Toc29893122"/>
      <w:bookmarkStart w:id="13966" w:name="_Toc36557059"/>
      <w:bookmarkStart w:id="13967" w:name="_Toc45832578"/>
      <w:bookmarkStart w:id="13968" w:name="_Toc51763900"/>
      <w:bookmarkStart w:id="13969" w:name="_Toc64449072"/>
      <w:bookmarkStart w:id="13970" w:name="_Toc66289731"/>
      <w:bookmarkStart w:id="13971" w:name="_Toc74154844"/>
      <w:bookmarkStart w:id="13972" w:name="_Toc81383588"/>
      <w:bookmarkStart w:id="13973" w:name="_Toc88658222"/>
      <w:bookmarkStart w:id="13974" w:name="_Toc97911134"/>
      <w:bookmarkStart w:id="13975" w:name="_Toc99038955"/>
      <w:bookmarkStart w:id="13976" w:name="_Toc99731218"/>
      <w:bookmarkStart w:id="13977" w:name="_Toc105511352"/>
      <w:bookmarkStart w:id="13978" w:name="_Toc105927884"/>
      <w:bookmarkStart w:id="13979" w:name="_Toc106110424"/>
      <w:bookmarkStart w:id="13980" w:name="_Toc113835864"/>
      <w:bookmarkStart w:id="13981" w:name="_Toc120124719"/>
      <w:bookmarkStart w:id="13982" w:name="_Toc209695288"/>
      <w:bookmarkEnd w:id="13963"/>
      <w:r w:rsidRPr="00EA5FA7">
        <w:t>9.3.2.4</w:t>
      </w:r>
      <w:r w:rsidRPr="00EA5FA7">
        <w:tab/>
        <w:t>CP Transport Layer Information</w:t>
      </w:r>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983" w:name="_CR9_3_2_5"/>
      <w:bookmarkStart w:id="13984" w:name="_Toc29893123"/>
      <w:bookmarkStart w:id="13985" w:name="_Toc36557060"/>
      <w:bookmarkStart w:id="13986" w:name="_Toc45832579"/>
      <w:bookmarkStart w:id="13987" w:name="_Toc51763901"/>
      <w:bookmarkStart w:id="13988" w:name="_Toc64449073"/>
      <w:bookmarkStart w:id="13989" w:name="_Toc66289732"/>
      <w:bookmarkStart w:id="13990" w:name="_Toc74154845"/>
      <w:bookmarkStart w:id="13991" w:name="_Toc81383589"/>
      <w:bookmarkStart w:id="13992" w:name="_Toc88658223"/>
      <w:bookmarkStart w:id="13993" w:name="_Toc97911135"/>
      <w:bookmarkStart w:id="13994" w:name="_Toc99038956"/>
      <w:bookmarkStart w:id="13995" w:name="_Toc99731219"/>
      <w:bookmarkStart w:id="13996" w:name="_Toc105511353"/>
      <w:bookmarkStart w:id="13997" w:name="_Toc105927885"/>
      <w:bookmarkStart w:id="13998" w:name="_Toc106110425"/>
      <w:bookmarkStart w:id="13999" w:name="_Toc113835865"/>
      <w:bookmarkStart w:id="14000" w:name="_Toc120124720"/>
      <w:bookmarkStart w:id="14001" w:name="_Toc209695289"/>
      <w:bookmarkEnd w:id="13983"/>
      <w:r w:rsidRPr="00EA5FA7">
        <w:t>9.3.2.5</w:t>
      </w:r>
      <w:r w:rsidRPr="00EA5FA7">
        <w:tab/>
        <w:t xml:space="preserve">Transport Layer </w:t>
      </w:r>
      <w:r>
        <w:t>Address</w:t>
      </w:r>
      <w:r w:rsidRPr="00EA5FA7">
        <w:t xml:space="preserve"> Info</w:t>
      </w:r>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002" w:name="_CR9_3_2_6"/>
      <w:bookmarkStart w:id="14003" w:name="_Toc20955289"/>
      <w:bookmarkStart w:id="14004" w:name="_Toc29503740"/>
      <w:bookmarkStart w:id="14005" w:name="_Toc29504324"/>
      <w:bookmarkStart w:id="14006" w:name="_Toc29504908"/>
      <w:bookmarkStart w:id="14007" w:name="_Toc36553360"/>
      <w:bookmarkStart w:id="14008" w:name="_Toc36555087"/>
      <w:bookmarkStart w:id="14009" w:name="_Toc45832580"/>
      <w:bookmarkStart w:id="14010" w:name="_Toc51763902"/>
      <w:bookmarkStart w:id="14011" w:name="_Toc64449074"/>
      <w:bookmarkStart w:id="14012" w:name="_Toc66289733"/>
      <w:bookmarkStart w:id="14013" w:name="_Toc74154846"/>
      <w:bookmarkStart w:id="14014" w:name="_Toc81383590"/>
      <w:bookmarkStart w:id="14015" w:name="_Toc88658224"/>
      <w:bookmarkStart w:id="14016" w:name="_Toc97911136"/>
      <w:bookmarkStart w:id="14017" w:name="_Toc99038957"/>
      <w:bookmarkStart w:id="14018" w:name="_Toc99731220"/>
      <w:bookmarkStart w:id="14019" w:name="_Toc105511354"/>
      <w:bookmarkStart w:id="14020" w:name="_Toc105927886"/>
      <w:bookmarkStart w:id="14021" w:name="_Toc106110426"/>
      <w:bookmarkStart w:id="14022" w:name="_Toc113835866"/>
      <w:bookmarkStart w:id="14023" w:name="_Toc120124721"/>
      <w:bookmarkStart w:id="14024" w:name="_Toc209695290"/>
      <w:bookmarkEnd w:id="14002"/>
      <w:r>
        <w:t>9.3.2.6</w:t>
      </w:r>
      <w:r w:rsidRPr="001D2E49">
        <w:tab/>
      </w:r>
      <w:r>
        <w:rPr>
          <w:lang w:val="en-US"/>
        </w:rPr>
        <w:t>URI</w:t>
      </w:r>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025" w:name="_CR9_3_2_7"/>
      <w:bookmarkStart w:id="14026" w:name="_Toc99038958"/>
      <w:bookmarkStart w:id="14027" w:name="_Toc99731221"/>
      <w:bookmarkStart w:id="14028" w:name="_Toc105511355"/>
      <w:bookmarkStart w:id="14029" w:name="_Toc105927887"/>
      <w:bookmarkStart w:id="14030" w:name="_Toc106110427"/>
      <w:bookmarkStart w:id="14031" w:name="_Toc113835867"/>
      <w:bookmarkStart w:id="14032" w:name="_Toc120124722"/>
      <w:bookmarkStart w:id="14033" w:name="_Toc209695291"/>
      <w:bookmarkStart w:id="14034" w:name="_Toc20955998"/>
      <w:bookmarkStart w:id="14035" w:name="_Toc29893124"/>
      <w:bookmarkStart w:id="14036" w:name="_Toc36557061"/>
      <w:bookmarkStart w:id="14037" w:name="_Toc45832581"/>
      <w:bookmarkStart w:id="14038" w:name="_Toc51763903"/>
      <w:bookmarkStart w:id="14039" w:name="_Toc64449075"/>
      <w:bookmarkStart w:id="14040" w:name="_Toc66289734"/>
      <w:bookmarkStart w:id="14041" w:name="_Toc74154847"/>
      <w:bookmarkStart w:id="14042" w:name="_Toc81383591"/>
      <w:bookmarkStart w:id="14043" w:name="_Toc88658225"/>
      <w:bookmarkStart w:id="14044" w:name="_Toc97911137"/>
      <w:bookmarkEnd w:id="14025"/>
      <w:r w:rsidRPr="00F85EA2">
        <w:t>9.3.2.</w:t>
      </w:r>
      <w:r>
        <w:t>7</w:t>
      </w:r>
      <w:r w:rsidRPr="00F85EA2">
        <w:tab/>
      </w:r>
      <w:r w:rsidRPr="00F85EA2">
        <w:rPr>
          <w:noProof/>
          <w:lang w:eastAsia="ja-JP"/>
        </w:rPr>
        <w:t>BC Bearer Context F1-U TNL Info</w:t>
      </w:r>
      <w:bookmarkEnd w:id="14026"/>
      <w:bookmarkEnd w:id="14027"/>
      <w:bookmarkEnd w:id="14028"/>
      <w:bookmarkEnd w:id="14029"/>
      <w:bookmarkEnd w:id="14030"/>
      <w:bookmarkEnd w:id="14031"/>
      <w:bookmarkEnd w:id="14032"/>
      <w:bookmarkEnd w:id="14033"/>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045" w:name="_CR9_3_2_8"/>
      <w:bookmarkStart w:id="14046" w:name="_Toc99038959"/>
      <w:bookmarkStart w:id="14047" w:name="_Toc99731222"/>
      <w:bookmarkStart w:id="14048" w:name="_Toc105511356"/>
      <w:bookmarkStart w:id="14049" w:name="_Toc105927888"/>
      <w:bookmarkStart w:id="14050" w:name="_Toc106110428"/>
      <w:bookmarkStart w:id="14051" w:name="_Toc113835868"/>
      <w:bookmarkStart w:id="14052" w:name="_Toc120124723"/>
      <w:bookmarkStart w:id="14053" w:name="_Toc209695292"/>
      <w:bookmarkEnd w:id="14045"/>
      <w:r w:rsidRPr="00F85EA2">
        <w:t>9.3.2.</w:t>
      </w:r>
      <w:r>
        <w:t>8</w:t>
      </w:r>
      <w:r w:rsidRPr="00F85EA2">
        <w:tab/>
        <w:t>MBS Multicast F1-U Context Descriptor</w:t>
      </w:r>
      <w:bookmarkEnd w:id="14046"/>
      <w:bookmarkEnd w:id="14047"/>
      <w:bookmarkEnd w:id="14048"/>
      <w:bookmarkEnd w:id="14049"/>
      <w:bookmarkEnd w:id="14050"/>
      <w:bookmarkEnd w:id="14051"/>
      <w:bookmarkEnd w:id="14052"/>
      <w:bookmarkEnd w:id="14053"/>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054" w:name="_CR9_3_2_9"/>
      <w:bookmarkStart w:id="14055" w:name="_Toc99038960"/>
      <w:bookmarkStart w:id="14056" w:name="_Toc99731223"/>
      <w:bookmarkStart w:id="14057" w:name="_Toc105511357"/>
      <w:bookmarkStart w:id="14058" w:name="_Toc105927889"/>
      <w:bookmarkStart w:id="14059" w:name="_Toc106110429"/>
      <w:bookmarkStart w:id="14060" w:name="_Toc113835869"/>
      <w:bookmarkStart w:id="14061" w:name="_Toc120124724"/>
      <w:bookmarkStart w:id="14062" w:name="_Toc209695293"/>
      <w:bookmarkEnd w:id="14054"/>
      <w:r w:rsidRPr="00F85EA2">
        <w:t>9.3.2.</w:t>
      </w:r>
      <w:r>
        <w:t>9</w:t>
      </w:r>
      <w:r w:rsidRPr="00F85EA2">
        <w:tab/>
      </w:r>
      <w:r>
        <w:t>Void</w:t>
      </w:r>
      <w:bookmarkEnd w:id="14055"/>
      <w:bookmarkEnd w:id="14056"/>
      <w:bookmarkEnd w:id="14057"/>
      <w:bookmarkEnd w:id="14058"/>
      <w:bookmarkEnd w:id="14059"/>
      <w:bookmarkEnd w:id="14060"/>
      <w:bookmarkEnd w:id="14061"/>
      <w:bookmarkEnd w:id="14062"/>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063" w:name="_CR9_3_2_10"/>
      <w:bookmarkStart w:id="14064" w:name="_Toc105511358"/>
      <w:bookmarkStart w:id="14065" w:name="_Toc105927890"/>
      <w:bookmarkStart w:id="14066" w:name="_Toc106110430"/>
      <w:bookmarkStart w:id="14067" w:name="_Toc113835870"/>
      <w:bookmarkStart w:id="14068" w:name="_Toc120124725"/>
      <w:bookmarkStart w:id="14069" w:name="_Toc209695294"/>
      <w:bookmarkStart w:id="14070" w:name="_Toc99038961"/>
      <w:bookmarkStart w:id="14071" w:name="_Toc99731224"/>
      <w:bookmarkEnd w:id="14063"/>
      <w:r w:rsidRPr="00DA11D0">
        <w:t>9.3.</w:t>
      </w:r>
      <w:r>
        <w:t>2</w:t>
      </w:r>
      <w:r w:rsidRPr="00DA11D0">
        <w:t>.</w:t>
      </w:r>
      <w:r>
        <w:t>10</w:t>
      </w:r>
      <w:r w:rsidRPr="00DA11D0">
        <w:tab/>
      </w:r>
      <w:r>
        <w:t xml:space="preserve">MBS </w:t>
      </w:r>
      <w:r>
        <w:rPr>
          <w:lang w:eastAsia="zh-CN"/>
        </w:rPr>
        <w:t>PTP Retransmission Tunnel Required</w:t>
      </w:r>
      <w:bookmarkEnd w:id="14064"/>
      <w:bookmarkEnd w:id="14065"/>
      <w:bookmarkEnd w:id="14066"/>
      <w:bookmarkEnd w:id="14067"/>
      <w:bookmarkEnd w:id="14068"/>
      <w:bookmarkEnd w:id="14069"/>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072" w:name="_CR9_3_2_11"/>
      <w:bookmarkStart w:id="14073" w:name="_Toc113835871"/>
      <w:bookmarkStart w:id="14074" w:name="_Toc120124726"/>
      <w:bookmarkStart w:id="14075" w:name="_Toc209695295"/>
      <w:bookmarkStart w:id="14076" w:name="_Hlk107604458"/>
      <w:bookmarkStart w:id="14077" w:name="_Toc105511359"/>
      <w:bookmarkStart w:id="14078" w:name="_Toc105927891"/>
      <w:bookmarkStart w:id="14079" w:name="_Toc106110431"/>
      <w:bookmarkEnd w:id="14072"/>
      <w:r w:rsidRPr="00F85EA2">
        <w:t>9.3.2.</w:t>
      </w:r>
      <w:r>
        <w:t>11</w:t>
      </w:r>
      <w:r w:rsidRPr="00F85EA2">
        <w:tab/>
        <w:t>Multicast F1-U</w:t>
      </w:r>
      <w:r>
        <w:t xml:space="preserve"> </w:t>
      </w:r>
      <w:r w:rsidRPr="00F85EA2">
        <w:t xml:space="preserve">Context </w:t>
      </w:r>
      <w:r>
        <w:t>Reference F1</w:t>
      </w:r>
      <w:bookmarkEnd w:id="14073"/>
      <w:bookmarkEnd w:id="14074"/>
      <w:bookmarkEnd w:id="14075"/>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076"/>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080" w:name="_CR9_3_2_12"/>
      <w:bookmarkStart w:id="14081" w:name="_Toc113835872"/>
      <w:bookmarkStart w:id="14082" w:name="_Toc120124727"/>
      <w:bookmarkStart w:id="14083" w:name="_Toc209695296"/>
      <w:bookmarkStart w:id="14084" w:name="_Hlk111679916"/>
      <w:bookmarkEnd w:id="14080"/>
      <w:r>
        <w:t>9.3.2.12</w:t>
      </w:r>
      <w:r>
        <w:tab/>
      </w:r>
      <w:r w:rsidRPr="00821072">
        <w:t>MRB Progress Information</w:t>
      </w:r>
      <w:bookmarkEnd w:id="14081"/>
      <w:bookmarkEnd w:id="14082"/>
      <w:bookmarkEnd w:id="14083"/>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085" w:name="_CR9_3_2_13"/>
      <w:bookmarkStart w:id="14086" w:name="_Toc120124728"/>
      <w:bookmarkStart w:id="14087" w:name="_Toc209695297"/>
      <w:bookmarkStart w:id="14088" w:name="_Toc113835873"/>
      <w:bookmarkEnd w:id="14084"/>
      <w:bookmarkEnd w:id="14085"/>
      <w:r w:rsidRPr="00F85EA2">
        <w:t>9.3.2.</w:t>
      </w:r>
      <w:r>
        <w:t>13</w:t>
      </w:r>
      <w:r w:rsidRPr="00F85EA2">
        <w:tab/>
        <w:t>Multicast F1-U</w:t>
      </w:r>
      <w:r>
        <w:t xml:space="preserve"> </w:t>
      </w:r>
      <w:r w:rsidRPr="00F85EA2">
        <w:t xml:space="preserve">Context </w:t>
      </w:r>
      <w:r>
        <w:t>Reference CU</w:t>
      </w:r>
      <w:bookmarkEnd w:id="14086"/>
      <w:bookmarkEnd w:id="14087"/>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89" w:name="_CR9_4"/>
      <w:bookmarkStart w:id="14090" w:name="_Toc120124729"/>
      <w:bookmarkStart w:id="14091" w:name="_Toc209695298"/>
      <w:bookmarkEnd w:id="14089"/>
      <w:r w:rsidRPr="00EA5FA7">
        <w:t>9.4</w:t>
      </w:r>
      <w:r w:rsidRPr="00EA5FA7">
        <w:tab/>
        <w:t>Message and Information Element Abstract Syntax (with ASN.1)</w:t>
      </w:r>
      <w:bookmarkEnd w:id="14034"/>
      <w:bookmarkEnd w:id="14035"/>
      <w:bookmarkEnd w:id="14036"/>
      <w:bookmarkEnd w:id="14037"/>
      <w:bookmarkEnd w:id="14038"/>
      <w:bookmarkEnd w:id="14039"/>
      <w:bookmarkEnd w:id="14040"/>
      <w:bookmarkEnd w:id="14041"/>
      <w:bookmarkEnd w:id="14042"/>
      <w:bookmarkEnd w:id="14043"/>
      <w:bookmarkEnd w:id="14044"/>
      <w:bookmarkEnd w:id="14070"/>
      <w:bookmarkEnd w:id="14071"/>
      <w:bookmarkEnd w:id="14077"/>
      <w:bookmarkEnd w:id="14078"/>
      <w:bookmarkEnd w:id="14079"/>
      <w:bookmarkEnd w:id="14088"/>
      <w:bookmarkEnd w:id="14090"/>
      <w:bookmarkEnd w:id="14091"/>
    </w:p>
    <w:p w14:paraId="7D78C5BF" w14:textId="77777777" w:rsidR="00E50798" w:rsidRPr="00EA5FA7" w:rsidRDefault="00E50798" w:rsidP="00E50798">
      <w:pPr>
        <w:pStyle w:val="Heading3"/>
      </w:pPr>
      <w:bookmarkStart w:id="14092" w:name="_CR9_4_1"/>
      <w:bookmarkStart w:id="14093" w:name="_Toc20955999"/>
      <w:bookmarkStart w:id="14094" w:name="_Toc29893125"/>
      <w:bookmarkStart w:id="14095" w:name="_Toc36557062"/>
      <w:bookmarkStart w:id="14096" w:name="_Toc45832582"/>
      <w:bookmarkStart w:id="14097" w:name="_Toc51763904"/>
      <w:bookmarkStart w:id="14098" w:name="_Toc64449076"/>
      <w:bookmarkStart w:id="14099" w:name="_Toc66289735"/>
      <w:bookmarkStart w:id="14100" w:name="_Toc74154848"/>
      <w:bookmarkStart w:id="14101" w:name="_Toc81383592"/>
      <w:bookmarkStart w:id="14102" w:name="_Toc88658226"/>
      <w:bookmarkStart w:id="14103" w:name="_Toc97911138"/>
      <w:bookmarkStart w:id="14104" w:name="_Toc99038962"/>
      <w:bookmarkStart w:id="14105" w:name="_Toc99731225"/>
      <w:bookmarkStart w:id="14106" w:name="_Toc105511360"/>
      <w:bookmarkStart w:id="14107" w:name="_Toc105927892"/>
      <w:bookmarkStart w:id="14108" w:name="_Toc106110432"/>
      <w:bookmarkStart w:id="14109" w:name="_Toc113835874"/>
      <w:bookmarkStart w:id="14110" w:name="_Toc120124730"/>
      <w:bookmarkStart w:id="14111" w:name="_Toc209695299"/>
      <w:bookmarkEnd w:id="14092"/>
      <w:r w:rsidRPr="00EA5FA7">
        <w:t>9.4.1</w:t>
      </w:r>
      <w:r w:rsidRPr="00EA5FA7">
        <w:tab/>
        <w:t>General</w:t>
      </w:r>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112" w:name="_CR9_4_2"/>
      <w:bookmarkStart w:id="14113" w:name="_Toc20956000"/>
      <w:bookmarkStart w:id="14114" w:name="_Toc29893126"/>
      <w:bookmarkStart w:id="14115" w:name="_Toc36557063"/>
      <w:bookmarkStart w:id="14116" w:name="_Toc45832583"/>
      <w:bookmarkStart w:id="14117" w:name="_Toc51763905"/>
      <w:bookmarkStart w:id="14118" w:name="_Toc64449077"/>
      <w:bookmarkStart w:id="14119" w:name="_Toc66289736"/>
      <w:bookmarkStart w:id="14120" w:name="_Toc74154849"/>
      <w:bookmarkStart w:id="14121" w:name="_Toc81383593"/>
      <w:bookmarkStart w:id="14122" w:name="_Toc88658227"/>
      <w:bookmarkStart w:id="14123" w:name="_Toc97911139"/>
      <w:bookmarkStart w:id="14124" w:name="_Toc99038963"/>
      <w:bookmarkStart w:id="14125" w:name="_Toc99731226"/>
      <w:bookmarkStart w:id="14126" w:name="_Toc105511361"/>
      <w:bookmarkStart w:id="14127" w:name="_Toc105927893"/>
      <w:bookmarkStart w:id="14128" w:name="_Toc106110433"/>
      <w:bookmarkStart w:id="14129" w:name="_Toc113835875"/>
      <w:bookmarkStart w:id="14130" w:name="_Toc120124731"/>
      <w:bookmarkStart w:id="14131" w:name="_Toc209695300"/>
      <w:bookmarkEnd w:id="14112"/>
      <w:r w:rsidRPr="00EA5FA7">
        <w:t>9.4.2</w:t>
      </w:r>
      <w:r w:rsidRPr="00EA5FA7">
        <w:tab/>
        <w:t>Usage of private message mechanism for non-standard use</w:t>
      </w:r>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132" w:name="_CR9_4_3"/>
      <w:bookmarkStart w:id="14133" w:name="_Toc20956001"/>
      <w:bookmarkStart w:id="14134" w:name="_Toc29893127"/>
      <w:bookmarkStart w:id="14135" w:name="_Toc36557064"/>
      <w:bookmarkStart w:id="14136" w:name="_Toc45832584"/>
      <w:bookmarkStart w:id="14137" w:name="_Toc51763906"/>
      <w:bookmarkStart w:id="14138" w:name="_Toc64449078"/>
      <w:bookmarkStart w:id="14139" w:name="_Toc66289737"/>
      <w:bookmarkStart w:id="14140" w:name="_Toc74154850"/>
      <w:bookmarkStart w:id="14141" w:name="_Toc81383594"/>
      <w:bookmarkStart w:id="14142" w:name="_Toc88658228"/>
      <w:bookmarkStart w:id="14143" w:name="_Toc97911140"/>
      <w:bookmarkStart w:id="14144" w:name="_Toc99038964"/>
      <w:bookmarkStart w:id="14145" w:name="_Toc99731227"/>
      <w:bookmarkStart w:id="14146" w:name="_Toc105511362"/>
      <w:bookmarkStart w:id="14147" w:name="_Toc105927894"/>
      <w:bookmarkStart w:id="14148" w:name="_Toc106110434"/>
      <w:bookmarkStart w:id="14149" w:name="_Toc113835876"/>
      <w:bookmarkStart w:id="14150" w:name="_Toc120124732"/>
      <w:bookmarkStart w:id="14151" w:name="_Toc209695301"/>
      <w:bookmarkEnd w:id="14132"/>
      <w:r w:rsidRPr="00EA5FA7">
        <w:t>9.4.3</w:t>
      </w:r>
      <w:r w:rsidRPr="00EA5FA7">
        <w:tab/>
        <w:t>Elementary Procedure Definitions</w:t>
      </w:r>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152"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t>CUDUMobilityInitiationRequest</w:t>
      </w:r>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t>DUCUCSIRSCoordinationRequest,</w:t>
      </w:r>
    </w:p>
    <w:p w14:paraId="6279CB6D" w14:textId="77777777" w:rsidR="00667752" w:rsidRDefault="00667752" w:rsidP="00667752">
      <w:pPr>
        <w:pStyle w:val="PL"/>
        <w:tabs>
          <w:tab w:val="left" w:pos="685"/>
        </w:tabs>
        <w:rPr>
          <w:snapToGrid w:val="0"/>
        </w:rPr>
      </w:pPr>
      <w:r>
        <w:rPr>
          <w:lang w:eastAsia="zh-CN"/>
        </w:rPr>
        <w:tab/>
        <w:t>DUCUCSIRSCoordinationResponse,</w:t>
      </w:r>
    </w:p>
    <w:p w14:paraId="757E0CDB" w14:textId="77777777" w:rsidR="00667752" w:rsidRDefault="00667752" w:rsidP="00667752">
      <w:pPr>
        <w:pStyle w:val="PL"/>
        <w:tabs>
          <w:tab w:val="left" w:pos="685"/>
        </w:tabs>
        <w:rPr>
          <w:lang w:eastAsia="zh-CN"/>
        </w:rPr>
      </w:pPr>
      <w:r>
        <w:rPr>
          <w:lang w:eastAsia="zh-CN"/>
        </w:rPr>
        <w:tab/>
        <w:t>CUDUCSIRSCoordinationRequest,</w:t>
      </w:r>
    </w:p>
    <w:p w14:paraId="0BAEC8A8" w14:textId="7FC01BD9" w:rsidR="00B83A09" w:rsidRPr="00577CBE" w:rsidRDefault="00667752" w:rsidP="00667752">
      <w:pPr>
        <w:pStyle w:val="PL"/>
        <w:tabs>
          <w:tab w:val="left" w:pos="685"/>
        </w:tabs>
        <w:rPr>
          <w:snapToGrid w:val="0"/>
        </w:rPr>
      </w:pPr>
      <w:r>
        <w:rPr>
          <w:lang w:eastAsia="zh-CN"/>
        </w:rPr>
        <w:tab/>
        <w:t>CUDUCSIRSCoordinationResponse</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CUDUMobilityInitiationRequest</w:t>
      </w:r>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DUCUCSIRSCoordination,</w:t>
      </w:r>
    </w:p>
    <w:p w14:paraId="6B1EC3D6" w14:textId="440F40BC" w:rsidR="00E50798" w:rsidRDefault="00667752" w:rsidP="00667752">
      <w:pPr>
        <w:pStyle w:val="PL"/>
        <w:rPr>
          <w:snapToGrid w:val="0"/>
        </w:rPr>
      </w:pPr>
      <w:r>
        <w:rPr>
          <w:lang w:eastAsia="zh-CN"/>
        </w:rPr>
        <w:tab/>
        <w:t>id-CUDUCSIRSCoordin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55B42B6B" w14:textId="77777777" w:rsidR="00667752" w:rsidRDefault="00E50798" w:rsidP="00667752">
      <w:pPr>
        <w:pStyle w:val="PL"/>
        <w:rPr>
          <w:snapToGrid w:val="0"/>
        </w:rPr>
      </w:pPr>
      <w:r w:rsidRPr="00E53D33">
        <w:rPr>
          <w:snapToGrid w:val="0"/>
        </w:rPr>
        <w:tab/>
        <w:t>multicastCommonConfiguration</w:t>
      </w:r>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t>cUDUCSIRSCoordination|</w:t>
      </w:r>
    </w:p>
    <w:p w14:paraId="3EC3EC09" w14:textId="2041C1FC" w:rsidR="00E50798" w:rsidRPr="00EA5FA7" w:rsidRDefault="00667752" w:rsidP="00667752">
      <w:pPr>
        <w:pStyle w:val="PL"/>
        <w:rPr>
          <w:snapToGrid w:val="0"/>
        </w:rPr>
      </w:pPr>
      <w:r>
        <w:rPr>
          <w:snapToGrid w:val="0"/>
        </w:rPr>
        <w:tab/>
        <w:t>dUCUCSIRSCoordination</w:t>
      </w:r>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t>cUDUMobilityInitiation</w:t>
      </w:r>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t>cLI-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r w:rsidRPr="001F7F78">
        <w:rPr>
          <w:rFonts w:eastAsia="SimSun"/>
          <w:snapToGrid w:val="0"/>
        </w:rPr>
        <w:t>cLI-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4153" w:name="OLE_LINK40"/>
      <w:bookmarkStart w:id="14154" w:name="OLE_LINK39"/>
      <w:r>
        <w:rPr>
          <w:snapToGrid w:val="0"/>
        </w:rPr>
        <w:t>d</w:t>
      </w:r>
      <w:r w:rsidRPr="007D2C3F">
        <w:rPr>
          <w:snapToGrid w:val="0"/>
        </w:rPr>
        <w:t>U</w:t>
      </w:r>
      <w:r>
        <w:rPr>
          <w:snapToGrid w:val="0"/>
        </w:rPr>
        <w:t>C</w:t>
      </w:r>
      <w:r w:rsidRPr="007D2C3F">
        <w:rPr>
          <w:snapToGrid w:val="0"/>
        </w:rPr>
        <w:t>UCSIRSCoordination</w:t>
      </w:r>
      <w:bookmarkEnd w:id="14153"/>
      <w:r>
        <w:rPr>
          <w:snapToGrid w:val="0"/>
        </w:rPr>
        <w:t xml:space="preserve"> </w:t>
      </w:r>
      <w:bookmarkEnd w:id="14154"/>
      <w:r>
        <w:rPr>
          <w:snapToGrid w:val="0"/>
        </w:rPr>
        <w:t>F1AP-ELEMENTARY-PROCEDURE ::= {</w:t>
      </w:r>
    </w:p>
    <w:p w14:paraId="173BA1AC" w14:textId="77777777" w:rsidR="00667752" w:rsidRDefault="00667752" w:rsidP="00667752">
      <w:pPr>
        <w:pStyle w:val="PL"/>
        <w:rPr>
          <w:snapToGrid w:val="0"/>
        </w:rPr>
      </w:pPr>
      <w:r>
        <w:rPr>
          <w:snapToGrid w:val="0"/>
        </w:rPr>
        <w:tab/>
        <w:t>INITIATING MESSAGE</w:t>
      </w:r>
      <w:r>
        <w:rPr>
          <w:snapToGrid w:val="0"/>
        </w:rPr>
        <w:tab/>
      </w:r>
      <w:r>
        <w:rPr>
          <w:snapToGrid w:val="0"/>
        </w:rPr>
        <w:tab/>
        <w:t>DUCUCSIRSCoordinationRequest</w:t>
      </w:r>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t>DUCUCSIRSCoordinationResponse</w:t>
      </w:r>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DUCUCSIRSCoordination</w:t>
      </w:r>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r w:rsidRPr="007D2C3F">
        <w:rPr>
          <w:snapToGrid w:val="0"/>
        </w:rPr>
        <w:t>cUDUCSIRSCoordination</w:t>
      </w:r>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t>CUDUCSIRSCoordinationRequest</w:t>
      </w:r>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t>CUDUCSIRSCoordinationResponse</w:t>
      </w:r>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CUDUCSIRSCoordination</w:t>
      </w:r>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4152"/>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155" w:name="_CR9_4_4"/>
      <w:bookmarkStart w:id="14156" w:name="_Toc20956002"/>
      <w:bookmarkStart w:id="14157" w:name="_Toc29893128"/>
      <w:bookmarkStart w:id="14158" w:name="_Toc36557065"/>
      <w:bookmarkStart w:id="14159" w:name="_Toc45832585"/>
      <w:bookmarkStart w:id="14160" w:name="_Toc51763907"/>
      <w:bookmarkStart w:id="14161" w:name="_Toc64449079"/>
      <w:bookmarkStart w:id="14162" w:name="_Toc66289738"/>
      <w:bookmarkStart w:id="14163" w:name="_Toc74154851"/>
      <w:bookmarkStart w:id="14164" w:name="_Toc81383595"/>
      <w:bookmarkStart w:id="14165" w:name="_Toc88658229"/>
      <w:bookmarkStart w:id="14166" w:name="_Toc97911141"/>
      <w:bookmarkStart w:id="14167" w:name="_Toc99038965"/>
      <w:bookmarkStart w:id="14168" w:name="_Toc99731228"/>
      <w:bookmarkStart w:id="14169" w:name="_Toc105511363"/>
      <w:bookmarkStart w:id="14170" w:name="_Toc105927895"/>
      <w:bookmarkStart w:id="14171" w:name="_Toc106110435"/>
      <w:bookmarkStart w:id="14172" w:name="_Toc113835877"/>
      <w:bookmarkStart w:id="14173" w:name="_Toc120124733"/>
      <w:bookmarkStart w:id="14174" w:name="_Toc209695302"/>
      <w:bookmarkEnd w:id="14155"/>
      <w:r w:rsidRPr="00EA5FA7">
        <w:t>9.4.4</w:t>
      </w:r>
      <w:r w:rsidRPr="00EA5FA7">
        <w:tab/>
        <w:t>PDU Definitions</w:t>
      </w:r>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1EC5B717" w14:textId="77777777" w:rsidR="00E50798" w:rsidRPr="00EA5FA7" w:rsidRDefault="00E50798" w:rsidP="00E50798">
      <w:pPr>
        <w:pStyle w:val="PL"/>
        <w:rPr>
          <w:snapToGrid w:val="0"/>
        </w:rPr>
      </w:pPr>
      <w:r w:rsidRPr="00EA5FA7">
        <w:rPr>
          <w:snapToGrid w:val="0"/>
        </w:rPr>
        <w:t xml:space="preserve">-- ASN1START </w:t>
      </w:r>
      <w:bookmarkStart w:id="14175"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99296B" w:rsidRDefault="00E50798" w:rsidP="00FE1B57">
      <w:pPr>
        <w:pStyle w:val="PL"/>
        <w:rPr>
          <w:rFonts w:eastAsia="SimSun"/>
        </w:rPr>
      </w:pPr>
      <w:r w:rsidRPr="00EA5FA7">
        <w:rPr>
          <w:rFonts w:eastAsia="SimSun"/>
          <w:snapToGrid w:val="0"/>
        </w:rPr>
        <w:tab/>
        <w:t>GNB-</w:t>
      </w:r>
      <w:r w:rsidRPr="0099296B">
        <w:rPr>
          <w:rFonts w:eastAsia="SimSun"/>
        </w:rPr>
        <w:t>CU-UE-F1AP-ID,</w:t>
      </w:r>
    </w:p>
    <w:p w14:paraId="6BD4C3E5" w14:textId="77777777" w:rsidR="00E50798" w:rsidRPr="0099296B" w:rsidRDefault="00E50798" w:rsidP="00FE1B57">
      <w:pPr>
        <w:pStyle w:val="PL"/>
        <w:rPr>
          <w:rFonts w:eastAsia="MS Gothic"/>
          <w:lang w:val="fr-FR"/>
        </w:rPr>
      </w:pPr>
      <w:r w:rsidRPr="0099296B">
        <w:rPr>
          <w:rFonts w:eastAsia="SimSun"/>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99296B">
        <w:rPr>
          <w:rFonts w:eastAsia="SimSun"/>
          <w:lang w:val="fr-FR"/>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99296B" w:rsidRDefault="00E50798">
      <w:pPr>
        <w:pStyle w:val="PL"/>
        <w:rPr>
          <w:rFonts w:eastAsia="SimSun"/>
        </w:rPr>
      </w:pPr>
      <w:r w:rsidRPr="00FE1B57">
        <w:rPr>
          <w:rFonts w:eastAsia="SimSun"/>
        </w:rPr>
        <w:tab/>
      </w:r>
      <w:r w:rsidRPr="0099296B">
        <w:rPr>
          <w:rFonts w:eastAsia="SimSun"/>
        </w:rPr>
        <w:t>GNB-CU-Name,</w:t>
      </w:r>
    </w:p>
    <w:p w14:paraId="73926A33" w14:textId="77777777" w:rsidR="00E50798" w:rsidRPr="0099296B" w:rsidRDefault="00E50798">
      <w:pPr>
        <w:pStyle w:val="PL"/>
        <w:rPr>
          <w:rFonts w:eastAsia="SimSun"/>
        </w:rPr>
      </w:pPr>
      <w:r w:rsidRPr="0099296B">
        <w:rPr>
          <w:rFonts w:eastAsia="SimSun"/>
        </w:rPr>
        <w:tab/>
        <w:t>GNB-DU-Name,</w:t>
      </w:r>
    </w:p>
    <w:p w14:paraId="530124DB" w14:textId="77777777" w:rsidR="00E50798" w:rsidRPr="0099296B" w:rsidRDefault="00E50798">
      <w:pPr>
        <w:pStyle w:val="PL"/>
        <w:rPr>
          <w:rFonts w:eastAsia="SimSun"/>
        </w:rPr>
      </w:pPr>
      <w:r w:rsidRPr="0099296B">
        <w:rPr>
          <w:rFonts w:eastAsia="SimSun"/>
        </w:rPr>
        <w:tab/>
        <w:t>InactivityMonitoringRequest,</w:t>
      </w:r>
    </w:p>
    <w:p w14:paraId="6DEFC8FC" w14:textId="77777777" w:rsidR="00E50798" w:rsidRPr="004126EE" w:rsidRDefault="00E50798">
      <w:pPr>
        <w:pStyle w:val="PL"/>
        <w:rPr>
          <w:rFonts w:eastAsia="SimSun"/>
          <w:snapToGrid w:val="0"/>
        </w:rPr>
      </w:pPr>
      <w:r w:rsidRPr="0099296B">
        <w:rPr>
          <w:rFonts w:eastAsia="SimSun"/>
        </w:rPr>
        <w:tab/>
        <w:t>InactivityMonitoringResponse</w:t>
      </w:r>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176" w:name="OLE_LINK85"/>
      <w:bookmarkStart w:id="14177"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176"/>
    <w:bookmarkEnd w:id="14177"/>
    <w:p w14:paraId="654C8E7C" w14:textId="77777777" w:rsidR="001F4875" w:rsidRPr="009079AE" w:rsidRDefault="001F4875" w:rsidP="001F4875">
      <w:pPr>
        <w:pStyle w:val="PL"/>
        <w:rPr>
          <w:snapToGrid w:val="0"/>
          <w:lang w:eastAsia="zh-CN"/>
        </w:rPr>
      </w:pPr>
      <w:r>
        <w:rPr>
          <w:snapToGrid w:val="0"/>
        </w:rPr>
        <w:tab/>
        <w:t>NodeAssociatedInfoResult</w:t>
      </w:r>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178" w:name="_Hlk135863805"/>
      <w:r w:rsidRPr="00AA7855">
        <w:tab/>
      </w:r>
      <w:r w:rsidRPr="00AA7855">
        <w:rPr>
          <w:snapToGrid w:val="0"/>
          <w:lang w:eastAsia="zh-CN"/>
        </w:rPr>
        <w:t>UE-MulticastMRBs-Setup-</w:t>
      </w:r>
      <w:r w:rsidRPr="00AA7855">
        <w:t>Item,</w:t>
      </w:r>
    </w:p>
    <w:bookmarkEnd w:id="14178"/>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179" w:name="_Hlk152270076"/>
      <w:r>
        <w:rPr>
          <w:snapToGrid w:val="0"/>
        </w:rPr>
        <w:tab/>
        <w:t>NRA2XServicesAuthorized,</w:t>
      </w:r>
      <w:bookmarkEnd w:id="14179"/>
    </w:p>
    <w:p w14:paraId="3B1FB851" w14:textId="77777777" w:rsidR="00E50798" w:rsidRDefault="00E50798" w:rsidP="00E50798">
      <w:pPr>
        <w:pStyle w:val="PL"/>
        <w:rPr>
          <w:snapToGrid w:val="0"/>
          <w:lang w:val="en-US"/>
        </w:rPr>
      </w:pPr>
      <w:bookmarkStart w:id="14180" w:name="_Hlk152270104"/>
      <w:r>
        <w:rPr>
          <w:snapToGrid w:val="0"/>
        </w:rPr>
        <w:tab/>
        <w:t>LTEA2XServicesAuthorized</w:t>
      </w:r>
      <w:r>
        <w:rPr>
          <w:snapToGrid w:val="0"/>
          <w:lang w:val="en-US"/>
        </w:rPr>
        <w:t>,</w:t>
      </w:r>
      <w:bookmarkEnd w:id="14180"/>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181" w:name="_Hlk199347293"/>
      <w:r w:rsidRPr="0047025D">
        <w:rPr>
          <w:snapToGrid w:val="0"/>
        </w:rPr>
        <w:t>MobilityInitiation</w:t>
      </w:r>
      <w:r>
        <w:rPr>
          <w:snapToGrid w:val="0"/>
        </w:rPr>
        <w:t>,</w:t>
      </w:r>
      <w:bookmarkEnd w:id="14181"/>
    </w:p>
    <w:p w14:paraId="50319D3C" w14:textId="77777777" w:rsidR="002873D1" w:rsidRDefault="009F706D" w:rsidP="002873D1">
      <w:pPr>
        <w:pStyle w:val="PL"/>
        <w:rPr>
          <w:snapToGrid w:val="0"/>
        </w:rPr>
      </w:pPr>
      <w:r>
        <w:rPr>
          <w:snapToGrid w:val="0"/>
        </w:rPr>
        <w:tab/>
        <w:t>PLMNIndexNR</w:t>
      </w:r>
      <w:r w:rsidR="002873D1">
        <w:rPr>
          <w:snapToGrid w:val="0"/>
        </w:rPr>
        <w:t>,</w:t>
      </w:r>
    </w:p>
    <w:p w14:paraId="77756D0A" w14:textId="77777777" w:rsidR="00FB241C" w:rsidRDefault="002873D1" w:rsidP="00FB241C">
      <w:pPr>
        <w:pStyle w:val="PL"/>
        <w:rPr>
          <w:snapToGrid w:val="0"/>
        </w:rPr>
      </w:pPr>
      <w:r>
        <w:rPr>
          <w:snapToGrid w:val="0"/>
        </w:rPr>
        <w:tab/>
        <w:t>LTMTCIStatesConfigurationsList</w:t>
      </w:r>
      <w:r w:rsidR="00FB241C" w:rsidRPr="00AB0329">
        <w:rPr>
          <w:snapToGrid w:val="0"/>
        </w:rPr>
        <w:t>,</w:t>
      </w:r>
    </w:p>
    <w:p w14:paraId="6EE520DA" w14:textId="77777777" w:rsidR="00FB241C" w:rsidRDefault="00FB241C" w:rsidP="00FB241C">
      <w:pPr>
        <w:pStyle w:val="PL"/>
        <w:rPr>
          <w:snapToGrid w:val="0"/>
        </w:rPr>
      </w:pPr>
      <w:r w:rsidRPr="00AB0329">
        <w:rPr>
          <w:snapToGrid w:val="0"/>
        </w:rPr>
        <w:tab/>
      </w:r>
      <w:r>
        <w:rPr>
          <w:snapToGrid w:val="0"/>
        </w:rPr>
        <w:t>LPWUSPS</w:t>
      </w:r>
      <w:r>
        <w:rPr>
          <w:rFonts w:hint="eastAsia"/>
          <w:snapToGrid w:val="0"/>
        </w:rPr>
        <w:t>AssistanceInfo</w:t>
      </w:r>
      <w:r>
        <w:rPr>
          <w:snapToGrid w:val="0"/>
        </w:rPr>
        <w:t>,</w:t>
      </w:r>
    </w:p>
    <w:p w14:paraId="38002D02" w14:textId="77777777" w:rsidR="00396561" w:rsidRPr="001F7F78" w:rsidRDefault="00FB241C" w:rsidP="00396561">
      <w:pPr>
        <w:pStyle w:val="PL"/>
        <w:rPr>
          <w:snapToGrid w:val="0"/>
        </w:rPr>
      </w:pPr>
      <w:r>
        <w:rPr>
          <w:snapToGrid w:val="0"/>
        </w:rPr>
        <w:tab/>
        <w:t>FurtherExtendedUEIdentityIndexValue</w:t>
      </w:r>
      <w:r w:rsidR="00396561" w:rsidRPr="001F7F78">
        <w:rPr>
          <w:snapToGrid w:val="0"/>
        </w:rPr>
        <w:t>,</w:t>
      </w:r>
    </w:p>
    <w:p w14:paraId="79CB8389" w14:textId="77777777" w:rsidR="00396561" w:rsidRPr="001F7F78" w:rsidRDefault="00396561" w:rsidP="00396561">
      <w:pPr>
        <w:pStyle w:val="PL"/>
      </w:pPr>
      <w:r w:rsidRPr="001F7F78">
        <w:tab/>
        <w:t>CLI-MeasurementResul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r w:rsidR="00103E8A">
        <w:rPr>
          <w:rFonts w:hint="eastAsia"/>
          <w:lang w:eastAsia="zh-CN"/>
        </w:rPr>
        <w:t>Failure</w:t>
      </w:r>
      <w:r>
        <w:t>ReportingW</w:t>
      </w:r>
      <w:r w:rsidRPr="003C52C9">
        <w:rPr>
          <w:lang w:eastAsia="en-US"/>
        </w:rPr>
        <w:t>ithoutRLFReport</w:t>
      </w:r>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r>
        <w:t>LastVisitedLTMCells</w:t>
      </w:r>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r w:rsidRPr="00EA1F0D">
        <w:rPr>
          <w:snapToGrid w:val="0"/>
        </w:rPr>
        <w:t>LTMSecurityInformation</w:t>
      </w:r>
      <w:r>
        <w:rPr>
          <w:snapToGrid w:val="0"/>
        </w:rPr>
        <w:t>,</w:t>
      </w:r>
    </w:p>
    <w:p w14:paraId="2D78B45A" w14:textId="77777777" w:rsidR="00667752" w:rsidRDefault="00667752" w:rsidP="00667752">
      <w:pPr>
        <w:pStyle w:val="PL"/>
        <w:rPr>
          <w:snapToGrid w:val="0"/>
        </w:rPr>
      </w:pPr>
      <w:r>
        <w:rPr>
          <w:snapToGrid w:val="0"/>
        </w:rPr>
        <w:tab/>
        <w:t>LTMInformationSCGAdd,</w:t>
      </w:r>
    </w:p>
    <w:p w14:paraId="0AAB9C44" w14:textId="77777777" w:rsidR="00667752" w:rsidRDefault="00667752" w:rsidP="00667752">
      <w:pPr>
        <w:pStyle w:val="PL"/>
        <w:rPr>
          <w:snapToGrid w:val="0"/>
        </w:rPr>
      </w:pPr>
      <w:r>
        <w:rPr>
          <w:snapToGrid w:val="0"/>
        </w:rPr>
        <w:tab/>
        <w:t>LTMInformationSCGMod,</w:t>
      </w:r>
    </w:p>
    <w:p w14:paraId="74969FB0" w14:textId="77777777" w:rsidR="00667752" w:rsidRDefault="00667752" w:rsidP="00667752">
      <w:pPr>
        <w:pStyle w:val="PL"/>
        <w:rPr>
          <w:snapToGrid w:val="0"/>
        </w:rPr>
      </w:pPr>
      <w:r>
        <w:rPr>
          <w:snapToGrid w:val="0"/>
        </w:rPr>
        <w:tab/>
        <w:t>TARemainingInfoList,</w:t>
      </w:r>
    </w:p>
    <w:p w14:paraId="51790B9D" w14:textId="77777777" w:rsidR="00667752" w:rsidRPr="003518B7" w:rsidRDefault="00667752" w:rsidP="00667752">
      <w:pPr>
        <w:pStyle w:val="PL"/>
        <w:rPr>
          <w:snapToGrid w:val="0"/>
        </w:rPr>
      </w:pPr>
      <w:r w:rsidRPr="003518B7">
        <w:rPr>
          <w:snapToGrid w:val="0"/>
        </w:rPr>
        <w:tab/>
        <w:t>CSI-RSCoordinationRequestList,</w:t>
      </w:r>
    </w:p>
    <w:p w14:paraId="1308DBA3" w14:textId="77777777" w:rsidR="001F4875" w:rsidRDefault="00667752" w:rsidP="001F4875">
      <w:pPr>
        <w:pStyle w:val="PL"/>
        <w:rPr>
          <w:rFonts w:eastAsia="SimSun"/>
          <w:snapToGrid w:val="0"/>
          <w:lang w:val="en-US" w:eastAsia="zh-CN"/>
        </w:rPr>
      </w:pPr>
      <w:r w:rsidRPr="003518B7">
        <w:rPr>
          <w:snapToGrid w:val="0"/>
        </w:rPr>
        <w:tab/>
        <w:t>CSI-RSCoordinationResultList</w:t>
      </w:r>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r w:rsidR="001D5499">
        <w:rPr>
          <w:snapToGrid w:val="0"/>
        </w:rPr>
        <w:t>,</w:t>
      </w:r>
    </w:p>
    <w:p w14:paraId="4EEC8782" w14:textId="069167F6" w:rsidR="00DD07C4" w:rsidRPr="004B4B1F" w:rsidRDefault="001D5499" w:rsidP="004E7A41">
      <w:pPr>
        <w:pStyle w:val="PL"/>
        <w:rPr>
          <w:lang w:val="sv-SE" w:eastAsia="sv-SE"/>
        </w:rPr>
      </w:pPr>
      <w:r>
        <w:rPr>
          <w:color w:val="FF0000"/>
          <w:lang w:eastAsia="zh-CN"/>
        </w:rPr>
        <w:tab/>
      </w:r>
      <w:r>
        <w:t>AreaSpecificSemiPersistentSRSPosInfo</w:t>
      </w:r>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t>PrivateIE-Container{},</w:t>
      </w:r>
    </w:p>
    <w:p w14:paraId="4A5F5694" w14:textId="77777777" w:rsidR="00E50798" w:rsidRPr="00EC6D8F" w:rsidRDefault="00E50798" w:rsidP="00E50798">
      <w:pPr>
        <w:pStyle w:val="PL"/>
        <w:rPr>
          <w:snapToGrid w:val="0"/>
          <w:lang w:val="fr-FR"/>
        </w:rPr>
      </w:pPr>
      <w:r w:rsidRPr="009B5B6E">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r w:rsidRPr="009B5B6E">
        <w:rPr>
          <w:rFonts w:eastAsia="SimSun"/>
          <w:snapToGrid w:val="0"/>
          <w:lang w:val="fr-FR"/>
        </w:rPr>
        <w:t>A</w:t>
      </w:r>
      <w:r w:rsidRPr="009B5B6E">
        <w:rPr>
          <w:rFonts w:eastAsia="SimSun" w:hint="eastAsia"/>
          <w:snapToGrid w:val="0"/>
          <w:lang w:val="fr-FR" w:eastAsia="zh-CN"/>
        </w:rPr>
        <w:t>ssociatedSessionID</w:t>
      </w:r>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99296B" w:rsidRDefault="00E50798" w:rsidP="00FE1B57">
      <w:pPr>
        <w:pStyle w:val="PL"/>
        <w:rPr>
          <w:rFonts w:eastAsia="SimSun"/>
        </w:rPr>
      </w:pPr>
      <w:r w:rsidRPr="00DA11D0">
        <w:rPr>
          <w:rFonts w:eastAsia="SimSun"/>
          <w:snapToGrid w:val="0"/>
        </w:rPr>
        <w:tab/>
        <w:t>id</w:t>
      </w:r>
      <w:r w:rsidRPr="0099296B">
        <w:rPr>
          <w:rFonts w:eastAsia="SimSun"/>
        </w:rPr>
        <w:t>-</w:t>
      </w:r>
      <w:r w:rsidRPr="00FE1B57">
        <w:t>gNB-CU-</w:t>
      </w:r>
      <w:r w:rsidRPr="00FE1B57">
        <w:rPr>
          <w:rFonts w:eastAsia="SimSun"/>
        </w:rPr>
        <w:t>MBS-</w:t>
      </w:r>
      <w:r w:rsidRPr="00FE1B57">
        <w:t>F1AP-ID,</w:t>
      </w:r>
    </w:p>
    <w:p w14:paraId="006B308C" w14:textId="77777777" w:rsidR="00E50798" w:rsidRPr="0099296B" w:rsidRDefault="00E50798" w:rsidP="00645087">
      <w:pPr>
        <w:pStyle w:val="PL"/>
        <w:rPr>
          <w:rFonts w:eastAsia="SimSun"/>
        </w:rPr>
      </w:pPr>
      <w:r w:rsidRPr="0099296B">
        <w:rPr>
          <w:rFonts w:eastAsia="SimSun"/>
        </w:rPr>
        <w:tab/>
        <w:t>id-gNB-CU-UE-F1AP-ID,</w:t>
      </w:r>
    </w:p>
    <w:p w14:paraId="2B321CFD" w14:textId="77777777" w:rsidR="00E50798" w:rsidRPr="0099296B" w:rsidRDefault="00E50798">
      <w:pPr>
        <w:pStyle w:val="PL"/>
        <w:rPr>
          <w:rFonts w:eastAsia="SimSun"/>
          <w:lang w:val="fr-FR"/>
        </w:rPr>
      </w:pPr>
      <w:r w:rsidRPr="0099296B">
        <w:rPr>
          <w:rFonts w:eastAsia="SimSun"/>
        </w:rPr>
        <w:tab/>
      </w:r>
      <w:r w:rsidRPr="0099296B">
        <w:rPr>
          <w:rFonts w:eastAsia="SimSun"/>
          <w:lang w:val="fr-FR"/>
        </w:rPr>
        <w:t>id-</w:t>
      </w:r>
      <w:r w:rsidRPr="009D5C47">
        <w:rPr>
          <w:lang w:val="fr-FR"/>
        </w:rPr>
        <w:t>gNB-DU-</w:t>
      </w:r>
      <w:r w:rsidRPr="009D5C47">
        <w:rPr>
          <w:rFonts w:eastAsia="SimSun"/>
          <w:lang w:val="fr-FR"/>
        </w:rPr>
        <w:t>MBS-</w:t>
      </w:r>
      <w:r w:rsidRPr="009D5C47">
        <w:rPr>
          <w:lang w:val="fr-FR"/>
        </w:rPr>
        <w:t>F1AP-ID</w:t>
      </w:r>
      <w:r w:rsidRPr="0099296B">
        <w:rPr>
          <w:rFonts w:eastAsia="SimSun"/>
          <w:lang w:val="fr-FR"/>
        </w:rPr>
        <w:t>,</w:t>
      </w:r>
    </w:p>
    <w:p w14:paraId="3C8EDD3E" w14:textId="77777777" w:rsidR="00E50798" w:rsidRPr="009D5C47" w:rsidRDefault="00E50798">
      <w:pPr>
        <w:pStyle w:val="PL"/>
        <w:rPr>
          <w:rFonts w:eastAsia="SimSun"/>
          <w:lang w:val="fr-FR"/>
        </w:rPr>
      </w:pPr>
      <w:r w:rsidRPr="0099296B">
        <w:rPr>
          <w:rFonts w:eastAsia="SimSun"/>
          <w:lang w:val="fr-FR"/>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gNB-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gNB-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gNB-CU-Name,</w:t>
      </w:r>
    </w:p>
    <w:p w14:paraId="7AADA71A" w14:textId="77777777" w:rsidR="00E50798" w:rsidRPr="0099296B" w:rsidRDefault="00E50798">
      <w:pPr>
        <w:pStyle w:val="PL"/>
      </w:pPr>
      <w:r w:rsidRPr="00FE1B57">
        <w:rPr>
          <w:rFonts w:eastAsia="SimSun"/>
        </w:rPr>
        <w:tab/>
      </w:r>
      <w:r w:rsidRPr="0099296B">
        <w:rPr>
          <w:rFonts w:eastAsia="SimSun"/>
        </w:rPr>
        <w:t>id-gNB-DU-Name,</w:t>
      </w:r>
    </w:p>
    <w:p w14:paraId="72F095BD" w14:textId="77777777" w:rsidR="00E50798" w:rsidRPr="0099296B" w:rsidRDefault="00E50798">
      <w:pPr>
        <w:pStyle w:val="PL"/>
      </w:pPr>
      <w:r w:rsidRPr="0099296B">
        <w:tab/>
        <w:t>id-Extended-GNB-CU-Name,</w:t>
      </w:r>
    </w:p>
    <w:p w14:paraId="12AD7943" w14:textId="77777777" w:rsidR="00E50798" w:rsidRPr="0099296B" w:rsidRDefault="00E50798">
      <w:pPr>
        <w:pStyle w:val="PL"/>
        <w:rPr>
          <w:rFonts w:eastAsia="SimSun"/>
        </w:rPr>
      </w:pPr>
      <w:r w:rsidRPr="0099296B">
        <w:tab/>
        <w:t>id-Extended-GNB-DU-Name,</w:t>
      </w:r>
    </w:p>
    <w:p w14:paraId="2411ADB9" w14:textId="77777777" w:rsidR="00E50798" w:rsidRPr="0099296B" w:rsidRDefault="00E50798">
      <w:pPr>
        <w:pStyle w:val="PL"/>
        <w:rPr>
          <w:rFonts w:eastAsia="SimSun"/>
        </w:rPr>
      </w:pPr>
      <w:r w:rsidRPr="0099296B">
        <w:rPr>
          <w:rFonts w:eastAsia="SimSun"/>
        </w:rPr>
        <w:tab/>
        <w:t>id-InactivityMonitoringRequest,</w:t>
      </w:r>
    </w:p>
    <w:p w14:paraId="55425664" w14:textId="77777777" w:rsidR="00E50798" w:rsidRPr="0099296B" w:rsidRDefault="00E50798">
      <w:pPr>
        <w:pStyle w:val="PL"/>
        <w:rPr>
          <w:rFonts w:eastAsia="SimSun"/>
        </w:rPr>
      </w:pPr>
      <w:r w:rsidRPr="0099296B">
        <w:rPr>
          <w:rFonts w:eastAsia="SimSun"/>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182" w:name="OLE_LINK284"/>
      <w:bookmarkStart w:id="14183"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182"/>
    <w:bookmarkEnd w:id="14183"/>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NodeAssociatedInfoResul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184"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184"/>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657D38D5" w14:textId="77777777" w:rsidR="002873D1" w:rsidRDefault="009F706D" w:rsidP="002873D1">
      <w:pPr>
        <w:pStyle w:val="PL"/>
      </w:pPr>
      <w:r w:rsidRPr="009A1425">
        <w:tab/>
      </w:r>
      <w:r w:rsidRPr="00EA5FA7">
        <w:t>id-</w:t>
      </w:r>
      <w:r>
        <w:t>PLMNIndexNR</w:t>
      </w:r>
      <w:r w:rsidRPr="00EA5FA7">
        <w:t>AssistanceInfoForNetShar,</w:t>
      </w:r>
    </w:p>
    <w:p w14:paraId="5ECB004E" w14:textId="77777777" w:rsidR="00FB241C" w:rsidRDefault="002873D1" w:rsidP="00FB241C">
      <w:pPr>
        <w:pStyle w:val="PL"/>
      </w:pPr>
      <w:r>
        <w:tab/>
        <w:t>id-LTMTCIStatesConfigurationsList,</w:t>
      </w:r>
    </w:p>
    <w:p w14:paraId="2CD78A07" w14:textId="77777777" w:rsidR="00FB241C" w:rsidRDefault="00FB241C" w:rsidP="00FB241C">
      <w:pPr>
        <w:pStyle w:val="PL"/>
        <w:rPr>
          <w:snapToGrid w:val="0"/>
        </w:rPr>
      </w:pPr>
      <w:r>
        <w:rPr>
          <w:snapToGrid w:val="0"/>
        </w:rPr>
        <w:tab/>
      </w:r>
      <w:r>
        <w:rPr>
          <w:rFonts w:hint="eastAsia"/>
          <w:snapToGrid w:val="0"/>
        </w:rPr>
        <w:t>id-</w:t>
      </w:r>
      <w:r>
        <w:rPr>
          <w:snapToGrid w:val="0"/>
        </w:rPr>
        <w:t>LPWUSPS</w:t>
      </w:r>
      <w:r>
        <w:rPr>
          <w:rFonts w:hint="eastAsia"/>
          <w:snapToGrid w:val="0"/>
        </w:rPr>
        <w:t>AssistanceInfo</w:t>
      </w:r>
      <w:r>
        <w:rPr>
          <w:snapToGrid w:val="0"/>
        </w:rPr>
        <w:t>,</w:t>
      </w:r>
    </w:p>
    <w:p w14:paraId="4C4619BD" w14:textId="77777777" w:rsidR="00396561" w:rsidRPr="001F7F78" w:rsidRDefault="00FB241C" w:rsidP="00396561">
      <w:pPr>
        <w:pStyle w:val="PL"/>
      </w:pPr>
      <w:r>
        <w:rPr>
          <w:snapToGrid w:val="0"/>
        </w:rPr>
        <w:tab/>
        <w:t>id-FurtherExtendedUEIdentityIndexValue,</w:t>
      </w:r>
    </w:p>
    <w:p w14:paraId="38563656" w14:textId="10ABBF34" w:rsidR="00396561" w:rsidRPr="001F7F78" w:rsidRDefault="00396561" w:rsidP="00396561">
      <w:pPr>
        <w:pStyle w:val="PL"/>
        <w:rPr>
          <w:rFonts w:eastAsia="SimSun"/>
          <w:snapToGrid w:val="0"/>
        </w:rPr>
      </w:pPr>
      <w:r w:rsidRPr="001F7F78">
        <w:rPr>
          <w:rFonts w:eastAsia="SimSun"/>
          <w:snapToGrid w:val="0"/>
        </w:rPr>
        <w:tab/>
        <w:t>id-CLI-MeasurementResult-List,</w:t>
      </w:r>
    </w:p>
    <w:p w14:paraId="4B2D840B" w14:textId="253E33BC" w:rsidR="00CF392E" w:rsidRPr="00B83A09" w:rsidRDefault="00396561" w:rsidP="00396561">
      <w:pPr>
        <w:pStyle w:val="PL"/>
      </w:pPr>
      <w:r w:rsidRPr="001F7F78">
        <w:tab/>
        <w:t>id</w:t>
      </w:r>
      <w:r w:rsidRPr="001F7F78">
        <w:rPr>
          <w:rFonts w:hint="eastAsia"/>
          <w:lang w:eastAsia="zh-CN"/>
        </w:rPr>
        <w:t>-</w:t>
      </w:r>
      <w:r w:rsidR="00103E8A">
        <w:rPr>
          <w:rFonts w:cs="Courier New" w:hint="eastAsia"/>
          <w:lang w:val="sv-SE" w:eastAsia="zh-CN"/>
        </w:rPr>
        <w:t>Failure</w:t>
      </w:r>
      <w:r w:rsidRPr="001F7F78">
        <w:t>SRS</w:t>
      </w:r>
      <w:r w:rsidRPr="001F7F78">
        <w:rPr>
          <w:rFonts w:hint="eastAsia"/>
          <w:lang w:eastAsia="zh-CN"/>
        </w:rPr>
        <w:t>-</w:t>
      </w:r>
      <w:r w:rsidRPr="001F7F78">
        <w:t>Resource-Indication</w:t>
      </w:r>
      <w:r w:rsidRPr="001F7F78">
        <w:rPr>
          <w:rFonts w:eastAsiaTheme="minorEastAsia" w:hint="eastAsia"/>
          <w:lang w:eastAsia="zh-CN"/>
        </w:rPr>
        <w:t>,</w:t>
      </w:r>
    </w:p>
    <w:p w14:paraId="0E54FFA7" w14:textId="77777777" w:rsidR="00DD07C4" w:rsidRDefault="00DD07C4" w:rsidP="00DD07C4">
      <w:pPr>
        <w:pStyle w:val="PL"/>
      </w:pPr>
      <w:r>
        <w:rPr>
          <w:rFonts w:cs="Courier New"/>
          <w:lang w:val="sv-SE" w:eastAsia="sv-SE"/>
        </w:rPr>
        <w:tab/>
        <w:t>id-</w:t>
      </w:r>
      <w:r>
        <w:t>ReportingW</w:t>
      </w:r>
      <w:r w:rsidRPr="006736C0">
        <w:t>ithoutRLFReport</w:t>
      </w:r>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r>
        <w:t>LastVisitedLTMCells,</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r w:rsidRPr="00CB5DBD">
        <w:rPr>
          <w:snapToGrid w:val="0"/>
        </w:rPr>
        <w:t>LTMSecurityInformation</w:t>
      </w:r>
      <w:r>
        <w:rPr>
          <w:snapToGrid w:val="0"/>
        </w:rPr>
        <w:t>,</w:t>
      </w:r>
    </w:p>
    <w:p w14:paraId="585DF6AC" w14:textId="77777777" w:rsidR="00667752" w:rsidRDefault="00667752" w:rsidP="00667752">
      <w:pPr>
        <w:pStyle w:val="PL"/>
        <w:rPr>
          <w:snapToGrid w:val="0"/>
        </w:rPr>
      </w:pPr>
      <w:r>
        <w:rPr>
          <w:snapToGrid w:val="0"/>
        </w:rPr>
        <w:tab/>
        <w:t>id-LTMInformationSCGAdd,</w:t>
      </w:r>
    </w:p>
    <w:p w14:paraId="27CD0AB0" w14:textId="77777777" w:rsidR="00667752" w:rsidRDefault="00667752" w:rsidP="00667752">
      <w:pPr>
        <w:pStyle w:val="PL"/>
        <w:rPr>
          <w:snapToGrid w:val="0"/>
        </w:rPr>
      </w:pPr>
      <w:r>
        <w:rPr>
          <w:snapToGrid w:val="0"/>
        </w:rPr>
        <w:tab/>
        <w:t>id-LTMInformationSCGMod,</w:t>
      </w:r>
    </w:p>
    <w:p w14:paraId="001FD27D" w14:textId="77777777" w:rsidR="00667752" w:rsidRPr="0039378D" w:rsidRDefault="00667752" w:rsidP="00667752">
      <w:pPr>
        <w:pStyle w:val="PL"/>
        <w:rPr>
          <w:snapToGrid w:val="0"/>
        </w:rPr>
      </w:pPr>
      <w:r>
        <w:rPr>
          <w:snapToGrid w:val="0"/>
        </w:rPr>
        <w:tab/>
      </w:r>
      <w:r w:rsidRPr="000315FB">
        <w:rPr>
          <w:snapToGrid w:val="0"/>
        </w:rPr>
        <w:t>id-</w:t>
      </w:r>
      <w:r>
        <w:rPr>
          <w:snapToGrid w:val="0"/>
        </w:rPr>
        <w:t>TARemainingInfoLis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quest</w:t>
      </w:r>
      <w:r>
        <w:rPr>
          <w:rFonts w:hint="eastAsia"/>
          <w:snapToGrid w:val="0"/>
        </w:rPr>
        <w:t>List</w:t>
      </w:r>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sultLis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NeighbourFutureCoverageModNotification</w:t>
      </w:r>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r>
        <w:t>id-AreaSpecificSemiPersistentSRSPosInfo,</w:t>
      </w:r>
    </w:p>
    <w:p w14:paraId="74006CF0" w14:textId="0BD24FC5"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4185" w:name="_Hlk209038527"/>
      <w:r w:rsidRPr="00EA5FA7">
        <w:t>GNBDUConfigurationUpdateIEs</w:t>
      </w:r>
      <w:bookmarkEnd w:id="14185"/>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ID id-</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Neighbour</w:t>
      </w:r>
      <w:r w:rsidRPr="00B25CB5">
        <w:rPr>
          <w:rFonts w:cs="Arial"/>
          <w:szCs w:val="18"/>
          <w:lang w:eastAsia="zh-CN"/>
        </w:rPr>
        <w:t>FutureCoverageModNotification</w:t>
      </w:r>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186"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186"/>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r>
        <w:t>LTMInformationSCGAd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Ad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187"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187"/>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LTMSecurityInformation</w:t>
      </w:r>
      <w:r>
        <w:tab/>
      </w:r>
      <w:r>
        <w:tab/>
      </w:r>
      <w:r>
        <w:tab/>
      </w:r>
      <w:r>
        <w:tab/>
      </w:r>
      <w:r>
        <w:tab/>
        <w:t>CRITICALITY reject</w:t>
      </w:r>
      <w:r>
        <w:tab/>
        <w:t>TYPE LTMSecurityInformation</w:t>
      </w:r>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r>
        <w:t>LTMInformationSCGMo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Mo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188" w:name="_Hlk131093089"/>
      <w:r w:rsidRPr="00CE4D8E">
        <w:rPr>
          <w:lang w:val="fr-FR"/>
        </w:rPr>
        <w:t xml:space="preserve">UEContextModificationResponseIEs </w:t>
      </w:r>
      <w:bookmarkEnd w:id="14188"/>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r>
        <w:rPr>
          <w:snapToGrid w:val="0"/>
        </w:rPr>
        <w:t>TARemainingInfoList</w:t>
      </w:r>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TARemainingInfoList</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9D5C47">
        <w:t>|</w:t>
      </w:r>
    </w:p>
    <w:p w14:paraId="335B1DD7" w14:textId="4BE409F3" w:rsidR="00E50798" w:rsidRPr="00EA5FA7" w:rsidRDefault="009D5C47" w:rsidP="009D5C47">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r>
        <w:rPr>
          <w:snapToGrid w:val="0"/>
        </w:rPr>
        <w:t>LPWUSPS</w:t>
      </w:r>
      <w:r>
        <w:rPr>
          <w:rFonts w:hint="eastAsia"/>
          <w:snapToGrid w:val="0"/>
        </w:rPr>
        <w:t>AssistanceInfo</w:t>
      </w:r>
      <w:r>
        <w:tab/>
        <w:t>CRITICALITY ignore</w:t>
      </w:r>
      <w:r>
        <w:tab/>
        <w:t xml:space="preserve">TYPE </w:t>
      </w:r>
      <w:r>
        <w:rPr>
          <w:snapToGrid w:val="0"/>
        </w:rPr>
        <w:t>LPWUSPS</w:t>
      </w:r>
      <w:r>
        <w:rPr>
          <w:rFonts w:hint="eastAsia"/>
          <w:snapToGrid w:val="0"/>
        </w:rPr>
        <w:t>AssistanceInfo</w:t>
      </w:r>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r>
        <w:rPr>
          <w:snapToGrid w:val="0"/>
        </w:rPr>
        <w:t>FurtherExtendedUEIdentityIndexValue</w:t>
      </w:r>
      <w:r>
        <w:tab/>
        <w:t>CRITICALITY ignore</w:t>
      </w:r>
      <w:r>
        <w:tab/>
        <w:t xml:space="preserve">TYPE </w:t>
      </w:r>
      <w:r>
        <w:rPr>
          <w:snapToGrid w:val="0"/>
        </w:rPr>
        <w:t>FurtherExtendedUEIdentityIndexValue</w:t>
      </w:r>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p>
    <w:p w14:paraId="6B20E3EA" w14:textId="77777777" w:rsidR="000C4295" w:rsidRPr="00EA5FA7" w:rsidRDefault="000C4295" w:rsidP="000C4295">
      <w:pPr>
        <w:pStyle w:val="PL"/>
      </w:pPr>
      <w:r>
        <w:tab/>
        <w:t>{ ID id-NodeAssociatedInfoResult</w:t>
      </w:r>
      <w:r>
        <w:tab/>
      </w:r>
      <w:r>
        <w:tab/>
        <w:t>CRITICALITY ignore</w:t>
      </w:r>
      <w:r>
        <w:tab/>
        <w:t>TYPE NodeAssociatedInfoResult</w:t>
      </w:r>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189" w:name="OLE_LINK114"/>
      <w:r>
        <w:rPr>
          <w:snapToGrid w:val="0"/>
        </w:rPr>
        <w:t>AccessAndMobilityIndication</w:t>
      </w:r>
      <w:bookmarkEnd w:id="14189"/>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p>
    <w:p w14:paraId="07AB5A97" w14:textId="12CBDDD5" w:rsidR="00103E8A" w:rsidRDefault="00103E8A" w:rsidP="00103E8A">
      <w:pPr>
        <w:pStyle w:val="PL"/>
      </w:pPr>
      <w:r>
        <w:tab/>
        <w:t>{ ID id-</w:t>
      </w:r>
      <w:r>
        <w:rPr>
          <w:rFonts w:hint="eastAsia"/>
          <w:lang w:eastAsia="zh-CN"/>
        </w:rPr>
        <w:t>Failure</w:t>
      </w:r>
      <w:r>
        <w:t>ReportingWithoutRLFReport</w:t>
      </w:r>
      <w:r>
        <w:tab/>
      </w:r>
      <w:r>
        <w:tab/>
        <w:t xml:space="preserve">CRITICALITY ignore </w:t>
      </w:r>
      <w:r>
        <w:tab/>
        <w:t xml:space="preserve">TYPE </w:t>
      </w:r>
      <w:r>
        <w:rPr>
          <w:rFonts w:hint="eastAsia"/>
          <w:lang w:eastAsia="zh-CN"/>
        </w:rPr>
        <w:t>Failure</w:t>
      </w:r>
      <w:r>
        <w:t>ReportingWithoutRLFReport</w:t>
      </w:r>
      <w:r>
        <w:tab/>
      </w:r>
      <w:r>
        <w:tab/>
        <w:t>PRESENCE optional }|</w:t>
      </w:r>
    </w:p>
    <w:p w14:paraId="25A3BB0B" w14:textId="77777777" w:rsidR="00787576" w:rsidRPr="00E45E95" w:rsidRDefault="00787576" w:rsidP="00787576">
      <w:pPr>
        <w:pStyle w:val="PL"/>
      </w:pPr>
      <w:r>
        <w:tab/>
        <w:t>{ ID id-</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90" w:name="_Hlk175825468"/>
      <w:r>
        <w:t>SemipersistentSRS-ExtIEs</w:t>
      </w:r>
      <w:bookmarkEnd w:id="14190"/>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91" w:name="_Hlk175825497"/>
      <w:r w:rsidRPr="00D96CB4">
        <w:t xml:space="preserve">AperiodicSRS-ExtIEs </w:t>
      </w:r>
      <w:bookmarkEnd w:id="14191"/>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92" w:name="OLE_LINK165"/>
      <w:bookmarkStart w:id="14193" w:name="OLE_LINK166"/>
      <w:r w:rsidRPr="00F85EA2">
        <w:t>id-</w:t>
      </w:r>
      <w:bookmarkStart w:id="14194" w:name="OLE_LINK163"/>
      <w:bookmarkStart w:id="14195" w:name="OLE_LINK164"/>
      <w:r>
        <w:rPr>
          <w:rFonts w:hint="eastAsia"/>
          <w:lang w:eastAsia="zh-CN"/>
        </w:rPr>
        <w:t>BroadcastAreaScope</w:t>
      </w:r>
      <w:bookmarkEnd w:id="14192"/>
      <w:bookmarkEnd w:id="14193"/>
      <w:bookmarkEnd w:id="14194"/>
      <w:bookmarkEnd w:id="1419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196"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196"/>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r>
        <w:t>LastVisitedLTMCells</w:t>
      </w:r>
      <w:r w:rsidRPr="00EA5FA7">
        <w:tab/>
      </w:r>
      <w:r w:rsidRPr="00EA5FA7">
        <w:tab/>
      </w:r>
      <w:r>
        <w:tab/>
      </w:r>
      <w:r w:rsidRPr="00EA5FA7">
        <w:t xml:space="preserve">CRITICALITY </w:t>
      </w:r>
      <w:r>
        <w:t>ignore</w:t>
      </w:r>
      <w:r w:rsidRPr="00EA5FA7">
        <w:tab/>
        <w:t xml:space="preserve">TYPE </w:t>
      </w:r>
      <w:r>
        <w:t>LastVisitedLTMCells</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CU-DU Mobility Initiation Request</w:t>
      </w:r>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r w:rsidRPr="00666001">
        <w:rPr>
          <w:lang w:val="fr-FR"/>
        </w:rPr>
        <w:t>CUDUMobilityInitiationRequest ::= SEQUENCE {</w:t>
      </w:r>
    </w:p>
    <w:p w14:paraId="468AE5C2" w14:textId="77777777" w:rsidR="00B83A09" w:rsidRPr="00666001" w:rsidRDefault="00B83A09" w:rsidP="00B83A09">
      <w:pPr>
        <w:pStyle w:val="PL"/>
        <w:rPr>
          <w:lang w:val="fr-FR"/>
        </w:rPr>
      </w:pPr>
      <w:r w:rsidRPr="00666001">
        <w:rPr>
          <w:lang w:val="fr-FR"/>
        </w:rPr>
        <w:tab/>
        <w:t>protocolIEs</w:t>
      </w:r>
      <w:r w:rsidRPr="00666001">
        <w:rPr>
          <w:lang w:val="fr-FR"/>
        </w:rPr>
        <w:tab/>
      </w:r>
      <w:r w:rsidRPr="00666001">
        <w:rPr>
          <w:lang w:val="fr-FR"/>
        </w:rPr>
        <w:tab/>
      </w:r>
      <w:r w:rsidRPr="00666001">
        <w:rPr>
          <w:lang w:val="fr-FR"/>
        </w:rPr>
        <w:tab/>
        <w:t>ProtocolIE-Container       {{ CUDUMobilityInitiationRequestIEs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r w:rsidRPr="00666001">
        <w:rPr>
          <w:lang w:val="fr-FR"/>
        </w:rPr>
        <w:t>CUDUMobilityInitiationRequestIEs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CRITICALITY reject</w:t>
      </w:r>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PRESENCE mandatory</w:t>
      </w:r>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t>protocolIEs</w:t>
      </w:r>
      <w:r w:rsidRPr="00D53A1F">
        <w:rPr>
          <w:rFonts w:eastAsia="SimSun"/>
          <w:snapToGrid w:val="0"/>
          <w:lang w:val="fr-FR"/>
        </w:rPr>
        <w:tab/>
      </w:r>
      <w:r w:rsidRPr="00D53A1F">
        <w:rPr>
          <w:rFonts w:eastAsia="SimSun"/>
          <w:snapToGrid w:val="0"/>
          <w:lang w:val="fr-FR"/>
        </w:rPr>
        <w:tab/>
        <w:t>ProtocolIE-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IEs}},</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TransactionID</w:t>
      </w:r>
      <w:r w:rsidRPr="001F7F78">
        <w:tab/>
      </w:r>
      <w:r w:rsidRPr="001F7F78">
        <w:tab/>
      </w:r>
      <w:r w:rsidRPr="001F7F78">
        <w:tab/>
      </w:r>
      <w:r w:rsidRPr="001F7F78">
        <w:tab/>
      </w:r>
      <w:r w:rsidRPr="001F7F78">
        <w:tab/>
      </w:r>
      <w:r w:rsidRPr="001F7F78">
        <w:tab/>
      </w:r>
      <w:r w:rsidRPr="001F7F78">
        <w:tab/>
        <w:t>CRITICALITY reject</w:t>
      </w:r>
      <w:r w:rsidRPr="001F7F78">
        <w:tab/>
        <w:t>TYPE TransactionID</w:t>
      </w:r>
      <w:r w:rsidRPr="001F7F78">
        <w:tab/>
      </w:r>
      <w:r w:rsidRPr="001F7F78">
        <w:tab/>
      </w:r>
      <w:r w:rsidRPr="001F7F78">
        <w:tab/>
      </w:r>
      <w:r w:rsidRPr="001F7F78">
        <w:tab/>
      </w:r>
      <w:r w:rsidRPr="001F7F78">
        <w:tab/>
      </w:r>
      <w:r w:rsidRPr="001F7F78">
        <w:tab/>
        <w:t>PRESENCE mandatory }|</w:t>
      </w:r>
    </w:p>
    <w:p w14:paraId="74631D33" w14:textId="320A0142" w:rsidR="00396561" w:rsidRPr="001F7F78" w:rsidRDefault="00396561" w:rsidP="00396561">
      <w:pPr>
        <w:pStyle w:val="PL"/>
        <w:rPr>
          <w:lang w:eastAsia="zh-CN"/>
        </w:rPr>
      </w:pPr>
      <w:r w:rsidRPr="001F7F78">
        <w:rPr>
          <w:rFonts w:eastAsia="SimSun"/>
        </w:rPr>
        <w:tab/>
        <w:t>{ ID id-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r w:rsidR="00E57CAB">
        <w:rPr>
          <w:snapToGrid w:val="0"/>
        </w:rPr>
        <w:t>optional</w:t>
      </w:r>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4197" w:name="OLE_LINK42"/>
      <w:r>
        <w:rPr>
          <w:lang w:val="fr-FR"/>
        </w:rPr>
        <w:t>DUCUCSIRSCoordinationRequ</w:t>
      </w:r>
      <w:r>
        <w:rPr>
          <w:lang w:val="fr-FR" w:eastAsia="zh-CN"/>
        </w:rPr>
        <w:t>e</w:t>
      </w:r>
      <w:r>
        <w:rPr>
          <w:lang w:val="fr-FR"/>
        </w:rPr>
        <w:t>st</w:t>
      </w:r>
      <w:bookmarkEnd w:id="14197"/>
      <w:r>
        <w:rPr>
          <w:lang w:val="fr-FR"/>
        </w:rPr>
        <w:t xml:space="preserve"> ::= SEQUENCE {</w:t>
      </w:r>
    </w:p>
    <w:p w14:paraId="2A952244" w14:textId="77777777" w:rsidR="00364407" w:rsidRDefault="00364407" w:rsidP="00364407">
      <w:pPr>
        <w:pStyle w:val="PL"/>
        <w:rPr>
          <w:lang w:val="fr-FR"/>
        </w:rPr>
      </w:pPr>
      <w:r>
        <w:rPr>
          <w:lang w:val="fr-FR"/>
        </w:rPr>
        <w:tab/>
        <w:t>protocolIEs</w:t>
      </w:r>
      <w:r>
        <w:rPr>
          <w:lang w:val="fr-FR"/>
        </w:rPr>
        <w:tab/>
      </w:r>
      <w:r>
        <w:rPr>
          <w:lang w:val="fr-FR"/>
        </w:rPr>
        <w:tab/>
      </w:r>
      <w:r>
        <w:rPr>
          <w:lang w:val="fr-FR"/>
        </w:rPr>
        <w:tab/>
        <w:t>ProtocolIE-Container       { {DUCUCSIRSCoordinationRequest-IEs}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r w:rsidRPr="00D25C57">
        <w:t>DUCUCSIRSCoordinationReques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4198" w:name="OLE_LINK43"/>
      <w:r w:rsidRPr="00D25C57">
        <w:rPr>
          <w:lang w:val="fr-FR"/>
        </w:rPr>
        <w:t xml:space="preserve">DUCUCSIRSCoordinationResponse </w:t>
      </w:r>
      <w:bookmarkEnd w:id="14198"/>
      <w:r w:rsidRPr="00D25C57">
        <w:rPr>
          <w:lang w:val="fr-FR"/>
        </w:rPr>
        <w:t>::= SEQUENCE {</w:t>
      </w:r>
    </w:p>
    <w:p w14:paraId="712D29AC"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DUCUCSIRSCoordinationResponse-IEs}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r>
        <w:t>DUCUCSIRSCoordinationResponse-IEs F1AP-PROTOCOL-IES ::= {</w:t>
      </w:r>
    </w:p>
    <w:p w14:paraId="73C7F887" w14:textId="77777777" w:rsidR="00364407" w:rsidRDefault="00364407" w:rsidP="00364407">
      <w:pPr>
        <w:pStyle w:val="PL"/>
      </w:pPr>
      <w:bookmarkStart w:id="14199"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4199"/>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r w:rsidRPr="00D25C57">
        <w:t>CUDUCSIRSCoordinationRequest::= SEQUENCE {</w:t>
      </w:r>
    </w:p>
    <w:p w14:paraId="3E3173DF" w14:textId="77777777" w:rsidR="00364407" w:rsidRPr="00D25C57" w:rsidRDefault="00364407" w:rsidP="00364407">
      <w:pPr>
        <w:pStyle w:val="PL"/>
      </w:pPr>
      <w:r w:rsidRPr="00D25C57">
        <w:tab/>
        <w:t>protocolIEs</w:t>
      </w:r>
      <w:r w:rsidRPr="00D25C57">
        <w:tab/>
      </w:r>
      <w:r w:rsidRPr="00D25C57">
        <w:tab/>
      </w:r>
      <w:r w:rsidRPr="00D25C57">
        <w:tab/>
        <w:t>ProtocolIE-Container       { {CUDUCSIRSCoordinationReques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r w:rsidRPr="00D25C57">
        <w:t>CUDUCSIRSCoordinationReques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r w:rsidRPr="00D25C57">
        <w:rPr>
          <w:lang w:val="fr-FR"/>
        </w:rPr>
        <w:t>CUDUCSIRSCoordinationResponse ::= SEQUENCE {</w:t>
      </w:r>
    </w:p>
    <w:p w14:paraId="03D15308"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CUDUCSIRSCoordinationResponse-IEs}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r w:rsidRPr="00D25C57">
        <w:rPr>
          <w:lang w:val="fr-FR"/>
        </w:rPr>
        <w:t>CUDUCSIRSCoordinationResponse-IEs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4175"/>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200" w:name="_CR9_4_5"/>
      <w:bookmarkStart w:id="14201" w:name="_Toc20956003"/>
      <w:bookmarkStart w:id="14202" w:name="_Toc29893129"/>
      <w:bookmarkStart w:id="14203" w:name="_Toc36557066"/>
      <w:bookmarkStart w:id="14204" w:name="_Toc45832586"/>
      <w:bookmarkStart w:id="14205" w:name="_Toc51763908"/>
      <w:bookmarkStart w:id="14206" w:name="_Toc64449080"/>
      <w:bookmarkStart w:id="14207" w:name="_Toc66289739"/>
      <w:bookmarkStart w:id="14208" w:name="_Toc74154852"/>
      <w:bookmarkStart w:id="14209" w:name="_Toc81383596"/>
      <w:bookmarkStart w:id="14210" w:name="_Toc88658230"/>
      <w:bookmarkStart w:id="14211" w:name="_Toc97911142"/>
      <w:bookmarkStart w:id="14212" w:name="_Toc99038966"/>
      <w:bookmarkStart w:id="14213" w:name="_Toc99731229"/>
      <w:bookmarkStart w:id="14214" w:name="_Toc105511364"/>
      <w:bookmarkStart w:id="14215" w:name="_Toc105927896"/>
      <w:bookmarkStart w:id="14216" w:name="_Toc106110436"/>
      <w:bookmarkStart w:id="14217" w:name="_Toc113835878"/>
      <w:bookmarkStart w:id="14218" w:name="_Toc120124734"/>
      <w:bookmarkStart w:id="14219" w:name="_Toc209695303"/>
      <w:bookmarkEnd w:id="14200"/>
      <w:r w:rsidRPr="00EA5FA7">
        <w:t>9.4.5</w:t>
      </w:r>
      <w:r w:rsidRPr="00EA5FA7">
        <w:tab/>
        <w:t>Information Element Definitions</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7FEF858F" w14:textId="77777777" w:rsidR="00E50798" w:rsidRPr="00EA5FA7" w:rsidRDefault="00E50798" w:rsidP="00E50798">
      <w:pPr>
        <w:pStyle w:val="PL"/>
        <w:rPr>
          <w:snapToGrid w:val="0"/>
        </w:rPr>
      </w:pPr>
      <w:r w:rsidRPr="00EA5FA7">
        <w:rPr>
          <w:snapToGrid w:val="0"/>
        </w:rPr>
        <w:t xml:space="preserve">-- ASN1START </w:t>
      </w:r>
      <w:bookmarkStart w:id="14220"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221"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221"/>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222"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222"/>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223"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223"/>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AoA-NR-per-TRP,</w:t>
      </w:r>
    </w:p>
    <w:p w14:paraId="3F977DFE" w14:textId="77777777" w:rsidR="005E10F8" w:rsidRPr="00F60A6E" w:rsidRDefault="005E10F8" w:rsidP="005E10F8">
      <w:pPr>
        <w:pStyle w:val="PL"/>
        <w:rPr>
          <w:snapToGrid w:val="0"/>
          <w:lang w:val="sv-SE"/>
        </w:rPr>
      </w:pPr>
      <w:bookmarkStart w:id="14224"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4225" w:name="_Hlk189489206"/>
      <w:r>
        <w:rPr>
          <w:snapToGrid w:val="0"/>
        </w:rPr>
        <w:t>MHUEtoNetworkRelay</w:t>
      </w:r>
      <w:bookmarkEnd w:id="14225"/>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LPWUSSubgroupingSupportIndication,</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4224"/>
    <w:p w14:paraId="13E47B42" w14:textId="77777777" w:rsidR="00787576" w:rsidRPr="00A6698F" w:rsidRDefault="00787576" w:rsidP="00787576">
      <w:pPr>
        <w:pStyle w:val="PL"/>
        <w:rPr>
          <w:snapToGrid w:val="0"/>
        </w:rPr>
      </w:pPr>
      <w:r>
        <w:tab/>
      </w:r>
      <w:r w:rsidRPr="00EA5FA7">
        <w:t>id</w:t>
      </w:r>
      <w:r>
        <w:t>-rLFReportFailureType,</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PagingAdaptationIndication,</w:t>
      </w:r>
    </w:p>
    <w:p w14:paraId="06F92B4D" w14:textId="77777777" w:rsidR="00B40351" w:rsidRDefault="00B40351" w:rsidP="00B40351">
      <w:pPr>
        <w:pStyle w:val="PL"/>
      </w:pPr>
      <w:r>
        <w:tab/>
        <w:t>id-PEISubgroupingSupportIndication-PagingAdaptation,</w:t>
      </w:r>
    </w:p>
    <w:p w14:paraId="4D0ACD31" w14:textId="77777777" w:rsidR="00364407" w:rsidRDefault="00B40351" w:rsidP="00364407">
      <w:pPr>
        <w:pStyle w:val="PL"/>
        <w:rPr>
          <w:rFonts w:cs="Courier New"/>
          <w:snapToGrid w:val="0"/>
          <w:lang w:val="en-US" w:eastAsia="zh-CN"/>
        </w:rPr>
      </w:pPr>
      <w:r>
        <w:rPr>
          <w:snapToGrid w:val="0"/>
        </w:rPr>
        <w:tab/>
      </w:r>
      <w:r>
        <w:t>id-ServingCellMO-Ondemand,</w:t>
      </w:r>
    </w:p>
    <w:p w14:paraId="326EB249" w14:textId="77777777" w:rsidR="00364407" w:rsidRDefault="00364407" w:rsidP="00364407">
      <w:pPr>
        <w:pStyle w:val="PL"/>
        <w:rPr>
          <w:snapToGrid w:val="0"/>
        </w:rPr>
      </w:pPr>
      <w:r>
        <w:rPr>
          <w:snapToGrid w:val="0"/>
        </w:rPr>
        <w:tab/>
        <w:t>id-LTMgNB-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LTMSecurityInformation,</w:t>
      </w:r>
    </w:p>
    <w:p w14:paraId="6D3AA57C" w14:textId="77777777" w:rsidR="00364407" w:rsidRDefault="00364407" w:rsidP="00364407">
      <w:pPr>
        <w:pStyle w:val="PL"/>
        <w:rPr>
          <w:snapToGrid w:val="0"/>
        </w:rPr>
      </w:pPr>
      <w:r>
        <w:tab/>
        <w:t>id-RequestforCSI-RSResourceConfigforL1Measure,</w:t>
      </w:r>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RSResourceConfigforCSIAcquisition,</w:t>
      </w:r>
    </w:p>
    <w:p w14:paraId="1034F8C8" w14:textId="0AA24339" w:rsidR="00364407" w:rsidRDefault="00364407" w:rsidP="00364407">
      <w:pPr>
        <w:pStyle w:val="PL"/>
        <w:rPr>
          <w:snapToGrid w:val="0"/>
        </w:rPr>
      </w:pPr>
      <w:r>
        <w:rPr>
          <w:snapToGrid w:val="0"/>
        </w:rPr>
        <w:tab/>
        <w:t>id-CSIReportConf</w:t>
      </w:r>
      <w:r w:rsidR="00EA5BE2">
        <w:rPr>
          <w:rFonts w:eastAsia="SimSun" w:hint="eastAsia"/>
          <w:snapToGrid w:val="0"/>
          <w:lang w:eastAsia="zh-CN"/>
        </w:rPr>
        <w:t>i</w:t>
      </w:r>
      <w:r>
        <w:rPr>
          <w:snapToGrid w:val="0"/>
        </w:rPr>
        <w:t>gforCSIAcquisition,</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r w:rsidRPr="00974FDA">
        <w:rPr>
          <w:snapToGrid w:val="0"/>
        </w:rPr>
        <w:t>LTMResidual</w:t>
      </w:r>
      <w:r>
        <w:rPr>
          <w:rFonts w:hint="eastAsia"/>
          <w:snapToGrid w:val="0"/>
          <w:lang w:eastAsia="zh-CN"/>
        </w:rPr>
        <w:t>TA</w:t>
      </w:r>
      <w:r>
        <w:rPr>
          <w:snapToGrid w:val="0"/>
        </w:rPr>
        <w:t>InfoList,</w:t>
      </w:r>
    </w:p>
    <w:p w14:paraId="66481FCD" w14:textId="77777777" w:rsidR="00BF760F" w:rsidRPr="00BF760F" w:rsidRDefault="00BF760F" w:rsidP="000C4295">
      <w:pPr>
        <w:pStyle w:val="PL"/>
      </w:pPr>
      <w:r w:rsidRPr="00BF760F">
        <w:tab/>
        <w:t>id-ChannelResponseInformation,</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snapToGrid w:val="0"/>
          <w:lang w:eastAsia="zh-CN"/>
        </w:rPr>
      </w:pPr>
      <w:r>
        <w:rPr>
          <w:rFonts w:eastAsia="Yu Mincho"/>
        </w:rPr>
        <w:tab/>
      </w: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w:t>
      </w:r>
    </w:p>
    <w:p w14:paraId="35BEDADF" w14:textId="3B596C5E" w:rsidR="000C4295" w:rsidRPr="000C4295" w:rsidRDefault="0004458D" w:rsidP="0004458D">
      <w:pPr>
        <w:pStyle w:val="PL"/>
        <w:rPr>
          <w:snapToGrid w:val="0"/>
        </w:rPr>
      </w:pPr>
      <w:r>
        <w:rPr>
          <w:rFonts w:eastAsia="Yu Mincho"/>
        </w:rPr>
        <w:tab/>
      </w:r>
      <w:r>
        <w:rPr>
          <w:snapToGrid w:val="0"/>
        </w:rPr>
        <w:t>id-</w:t>
      </w:r>
      <w:r>
        <w:rPr>
          <w:rFonts w:hint="eastAsia"/>
          <w:lang w:eastAsia="zh-CN"/>
        </w:rPr>
        <w:t>SBFD-AcrossSymbolType</w:t>
      </w:r>
    </w:p>
    <w:p w14:paraId="5E1CE192" w14:textId="77777777" w:rsidR="000C4295" w:rsidRPr="00BF760F" w:rsidRDefault="000C4295" w:rsidP="000C4295">
      <w:pPr>
        <w:pStyle w:val="PL"/>
      </w:pPr>
      <w:r w:rsidRPr="00877D4F">
        <w:rPr>
          <w:snapToGrid w:val="0"/>
        </w:rPr>
        <w:tab/>
      </w:r>
      <w:r w:rsidRPr="00BF760F">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226" w:name="_Hlk133929443"/>
      <w:r>
        <w:rPr>
          <w:rFonts w:eastAsia="SimSun"/>
        </w:rPr>
        <w:t>maxnoofUEsforRAReport</w:t>
      </w:r>
      <w:r>
        <w:rPr>
          <w:lang w:eastAsia="ja-JP"/>
        </w:rPr>
        <w:t>Indication</w:t>
      </w:r>
      <w:r>
        <w:rPr>
          <w:rFonts w:eastAsia="SimSun"/>
        </w:rPr>
        <w:t>s</w:t>
      </w:r>
      <w:bookmarkEnd w:id="14226"/>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r w:rsidRPr="008C4C23">
        <w:t>maxnoof</w:t>
      </w:r>
      <w:r>
        <w:rPr>
          <w:rFonts w:hint="eastAsia"/>
        </w:rPr>
        <w:t>PreambleIndex</w:t>
      </w:r>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t>maxnoofNZP-CSI-RS-ResourcesPerSe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r w:rsidRPr="00FD0425">
        <w:rPr>
          <w:lang w:eastAsia="ja-JP"/>
        </w:rPr>
        <w:t>maxnoofCellsinUEHistoryInfo</w:t>
      </w:r>
      <w:r w:rsidR="00364407">
        <w:rPr>
          <w:bCs/>
          <w:lang w:eastAsia="zh-CN"/>
        </w:rPr>
        <w:t>,</w:t>
      </w:r>
    </w:p>
    <w:p w14:paraId="07313BC9" w14:textId="77777777" w:rsidR="00364407" w:rsidRDefault="00364407" w:rsidP="00364407">
      <w:pPr>
        <w:pStyle w:val="PL"/>
        <w:rPr>
          <w:rFonts w:eastAsia="SimSun"/>
        </w:rPr>
      </w:pPr>
      <w:r>
        <w:rPr>
          <w:rFonts w:eastAsia="SimSun"/>
        </w:rPr>
        <w:tab/>
        <w:t>maxnoofTAs,</w:t>
      </w:r>
    </w:p>
    <w:p w14:paraId="06CF471B" w14:textId="77777777" w:rsidR="00364407" w:rsidRPr="00A84E42" w:rsidRDefault="00364407" w:rsidP="00364407">
      <w:pPr>
        <w:pStyle w:val="PL"/>
        <w:rPr>
          <w:rFonts w:eastAsia="SimSun"/>
          <w:lang w:val="en-US"/>
        </w:rPr>
      </w:pPr>
      <w:r>
        <w:rPr>
          <w:rFonts w:eastAsia="SimSun"/>
          <w:lang w:val="en-US"/>
        </w:rPr>
        <w:tab/>
      </w:r>
      <w:r w:rsidRPr="00A84E42">
        <w:rPr>
          <w:rFonts w:eastAsia="SimSun"/>
          <w:lang w:val="en-US"/>
        </w:rPr>
        <w:t>maxnoofLTMCSI-RSResourceConfig</w:t>
      </w:r>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r w:rsidRPr="00A84E42">
        <w:rPr>
          <w:rFonts w:eastAsia="SimSun"/>
          <w:lang w:val="en-US"/>
        </w:rPr>
        <w:t>maxnoofCSI-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t>maxnoofChannelRes</w:t>
      </w:r>
      <w:r w:rsidR="00A353F2">
        <w:rPr>
          <w:rFonts w:eastAsiaTheme="minorEastAsia" w:hint="eastAsia"/>
          <w:snapToGrid w:val="0"/>
          <w:lang w:eastAsia="zh-CN"/>
        </w:rPr>
        <w:t>,</w:t>
      </w:r>
    </w:p>
    <w:p w14:paraId="22D90457" w14:textId="2211DA16" w:rsidR="00A353F2" w:rsidRDefault="00714D28" w:rsidP="00A353F2">
      <w:pPr>
        <w:pStyle w:val="PL"/>
        <w:tabs>
          <w:tab w:val="clear" w:pos="3840"/>
          <w:tab w:val="left" w:pos="3680"/>
        </w:tabs>
        <w:rPr>
          <w:rFonts w:eastAsiaTheme="minorEastAsia"/>
          <w:snapToGrid w:val="0"/>
          <w:lang w:eastAsia="zh-CN"/>
        </w:rPr>
      </w:pPr>
      <w:r>
        <w:rPr>
          <w:rFonts w:eastAsiaTheme="minorEastAsia" w:hint="eastAsia"/>
          <w:snapToGrid w:val="0"/>
          <w:lang w:eastAsia="zh-CN"/>
        </w:rPr>
        <w:tab/>
      </w:r>
      <w:r w:rsidRPr="00FD0425">
        <w:t>maxnoofCellsinNG-RANnode</w:t>
      </w:r>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227"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227"/>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pPr>
      <w:r>
        <w:t>AreaSpecificSemiPersistentSRSPosInfo</w:t>
      </w:r>
      <w:r w:rsidRPr="00BC20B8">
        <w:t xml:space="preserve"> ::= SEQUENCE {</w:t>
      </w:r>
    </w:p>
    <w:p w14:paraId="42CF8CD0" w14:textId="77777777" w:rsidR="009D5C47" w:rsidRPr="00BC20B8" w:rsidRDefault="009D5C47" w:rsidP="009D5C47">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2F59CD3F" w14:textId="77777777" w:rsidR="009D5C47" w:rsidRPr="00BC20B8" w:rsidRDefault="009D5C47" w:rsidP="009D5C47">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2323C0E1" w14:textId="77777777" w:rsidR="009D5C47" w:rsidRDefault="009D5C47" w:rsidP="009D5C47">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AB4D28" w14:textId="77777777" w:rsidR="009D5C47" w:rsidRPr="00BC20B8" w:rsidRDefault="009D5C47" w:rsidP="009D5C47">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FBBD412" w14:textId="77777777" w:rsidR="009D5C47" w:rsidRPr="00BC20B8" w:rsidRDefault="009D5C47" w:rsidP="009D5C47">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03C37688" w14:textId="77777777" w:rsidR="009D5C47" w:rsidRPr="00BC20B8" w:rsidRDefault="009D5C47" w:rsidP="009D5C47">
      <w:pPr>
        <w:pStyle w:val="PL"/>
      </w:pPr>
      <w:r w:rsidRPr="00BC20B8">
        <w:t>}</w:t>
      </w:r>
    </w:p>
    <w:p w14:paraId="7CA6F786" w14:textId="77777777" w:rsidR="009D5C47" w:rsidRPr="00BC20B8" w:rsidRDefault="009D5C47" w:rsidP="009D5C47">
      <w:pPr>
        <w:pStyle w:val="PL"/>
      </w:pPr>
    </w:p>
    <w:p w14:paraId="2C72D1C2" w14:textId="77777777" w:rsidR="009D5C47" w:rsidRPr="00BC20B8" w:rsidRDefault="009D5C47" w:rsidP="009D5C47">
      <w:pPr>
        <w:pStyle w:val="PL"/>
      </w:pPr>
      <w:r>
        <w:t>AreaSpecificSemiPersistentSRSPosInfo</w:t>
      </w:r>
      <w:r w:rsidRPr="00BC20B8">
        <w:t xml:space="preserve">-ExtIEs </w:t>
      </w:r>
      <w:r w:rsidRPr="00BC20B8">
        <w:tab/>
        <w:t>F1AP-PROTOCOL-EXTENSION ::= {</w:t>
      </w:r>
    </w:p>
    <w:p w14:paraId="4BE5BF8A" w14:textId="77777777" w:rsidR="009D5C47" w:rsidRPr="00BC20B8" w:rsidRDefault="009D5C47" w:rsidP="009D5C47">
      <w:pPr>
        <w:pStyle w:val="PL"/>
      </w:pPr>
      <w:r w:rsidRPr="00BC20B8">
        <w:tab/>
        <w:t>...</w:t>
      </w:r>
    </w:p>
    <w:p w14:paraId="47F1F696" w14:textId="77777777" w:rsidR="009D5C47" w:rsidRPr="00EA5FA7" w:rsidRDefault="009D5C47" w:rsidP="009D5C47">
      <w:pPr>
        <w:pStyle w:val="PL"/>
      </w:pPr>
      <w:r w:rsidRPr="00BC20B8">
        <w:t>}</w:t>
      </w:r>
    </w:p>
    <w:p w14:paraId="288DB016" w14:textId="77777777" w:rsidR="009D5C47" w:rsidRDefault="009D5C47" w:rsidP="009D5C47">
      <w:pPr>
        <w:pStyle w:val="PL"/>
        <w:rPr>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228" w:name="OLE_LINK218"/>
      <w:bookmarkStart w:id="14229" w:name="OLE_LINK219"/>
      <w:bookmarkStart w:id="1423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228"/>
      <w:bookmarkEnd w:id="14229"/>
      <w:bookmarkEnd w:id="14230"/>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231" w:name="OLE_LINK184"/>
      <w:bookmarkStart w:id="14232" w:name="OLE_LINK185"/>
      <w:bookmarkStart w:id="14233" w:name="OLE_LINK186"/>
      <w:bookmarkStart w:id="14234" w:name="OLE_LINK187"/>
      <w:r w:rsidRPr="000B063F">
        <w:t>BroadcastAreaScope</w:t>
      </w:r>
      <w:bookmarkEnd w:id="14231"/>
      <w:bookmarkEnd w:id="14232"/>
      <w:bookmarkEnd w:id="14233"/>
      <w:bookmarkEnd w:id="14234"/>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235" w:name="OLE_LINK257"/>
      <w:bookmarkStart w:id="14236" w:name="OLE_LINK258"/>
      <w:r>
        <w:t>BroadcastCellList</w:t>
      </w:r>
      <w:bookmarkEnd w:id="14235"/>
      <w:bookmarkEnd w:id="14236"/>
      <w:r>
        <w:t xml:space="preserve"> ::= SEQUENCE (SIZE(1..</w:t>
      </w:r>
      <w:r w:rsidRPr="000B063F">
        <w:t xml:space="preserve"> maxCellingNBDU</w:t>
      </w:r>
      <w:r>
        <w:t xml:space="preserve">)) OF </w:t>
      </w:r>
      <w:bookmarkStart w:id="14237" w:name="OLE_LINK265"/>
      <w:bookmarkStart w:id="14238" w:name="OLE_LINK266"/>
      <w:r>
        <w:t>Broadcast</w:t>
      </w:r>
      <w:r>
        <w:rPr>
          <w:rFonts w:hint="eastAsia"/>
        </w:rPr>
        <w:t>-Cell</w:t>
      </w:r>
      <w:r>
        <w:t>-List-</w:t>
      </w:r>
      <w:bookmarkEnd w:id="14237"/>
      <w:bookmarkEnd w:id="14238"/>
      <w:r>
        <w:t>Item</w:t>
      </w:r>
    </w:p>
    <w:p w14:paraId="42E848A5" w14:textId="77777777" w:rsidR="00E50798" w:rsidRDefault="00E50798" w:rsidP="00E50798">
      <w:pPr>
        <w:pStyle w:val="PL"/>
      </w:pPr>
      <w:bookmarkStart w:id="14239" w:name="OLE_LINK267"/>
      <w:bookmarkStart w:id="14240" w:name="OLE_LINK268"/>
      <w:r>
        <w:t>Broadcast-Cell-List-</w:t>
      </w:r>
      <w:bookmarkEnd w:id="14239"/>
      <w:bookmarkEnd w:id="14240"/>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241" w:name="OLE_LINK271"/>
      <w:bookmarkStart w:id="14242" w:name="OLE_LINK272"/>
      <w:r>
        <w:t>Broadcast-Cell-List-Item</w:t>
      </w:r>
      <w:bookmarkEnd w:id="14241"/>
      <w:bookmarkEnd w:id="14242"/>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6A45C4DF" w14:textId="21E84254" w:rsidR="00B83A09" w:rsidRPr="00577CBE" w:rsidRDefault="00B83A09" w:rsidP="00B83A09">
      <w:pPr>
        <w:pStyle w:val="PL"/>
      </w:pPr>
      <w:r w:rsidRPr="00577CBE">
        <w:tab/>
      </w:r>
      <w:r w:rsidR="00727E96">
        <w:t>candidateCellID</w:t>
      </w:r>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39086E29" w14:textId="66455D2A"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6C24A460" w14:textId="0E140D7F"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r>
        <w:rPr>
          <w:snapToGrid w:val="0"/>
        </w:rPr>
        <w:t>CandidateCellwithMeasurements</w:t>
      </w:r>
      <w:r w:rsidRPr="00FF2DDC">
        <w:rPr>
          <w:snapToGrid w:val="0"/>
        </w:rPr>
        <w:t xml:space="preserve">-Item-ExtIEs F1AP-PROTOCOL-EXTENSION ::= { </w:t>
      </w:r>
    </w:p>
    <w:p w14:paraId="10248EED" w14:textId="7B65C466" w:rsidR="00B83A09" w:rsidRPr="00FF2DDC" w:rsidRDefault="00364407" w:rsidP="00364407">
      <w:pPr>
        <w:pStyle w:val="PL"/>
        <w:rPr>
          <w:snapToGrid w:val="0"/>
        </w:rPr>
      </w:pPr>
      <w:r w:rsidRPr="00D25C57">
        <w:rPr>
          <w:rFonts w:eastAsia="SimSun"/>
        </w:rPr>
        <w:tab/>
        <w:t>{ ID id-</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r>
        <w:t>ChannelResponseInformation ::= SEQUENCE {</w:t>
      </w:r>
    </w:p>
    <w:p w14:paraId="1F95ECB8" w14:textId="77777777" w:rsidR="00BF760F" w:rsidRDefault="00BF760F" w:rsidP="00BF760F">
      <w:pPr>
        <w:pStyle w:val="PL"/>
      </w:pPr>
      <w:r>
        <w:tab/>
        <w:t>channelResponseWindowSize</w:t>
      </w:r>
      <w:r>
        <w:tab/>
      </w:r>
      <w:r>
        <w:tab/>
        <w:t>ENUMERATED {ws32, ws64, ws128, ...},</w:t>
      </w:r>
    </w:p>
    <w:p w14:paraId="55A71E7E" w14:textId="77777777" w:rsidR="00BF760F" w:rsidRDefault="00BF760F" w:rsidP="00BF760F">
      <w:pPr>
        <w:pStyle w:val="PL"/>
      </w:pPr>
      <w:r>
        <w:tab/>
        <w:t>channelResponseNumber</w:t>
      </w:r>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r w:rsidRPr="00666001">
        <w:rPr>
          <w:rFonts w:eastAsia="Calibri" w:cs="Courier New"/>
          <w:lang w:val="fr-FR"/>
        </w:rPr>
        <w:t>iE-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t xml:space="preserve">ProtocolExtensionContainer { { </w:t>
      </w:r>
      <w:r w:rsidRPr="00666001">
        <w:rPr>
          <w:lang w:val="fr-FR"/>
        </w:rPr>
        <w:t>ChannelResponseInformation</w:t>
      </w:r>
      <w:r w:rsidRPr="00666001">
        <w:rPr>
          <w:rFonts w:eastAsia="Calibri" w:cs="Courier New"/>
          <w:lang w:val="fr-FR"/>
        </w:rPr>
        <w:t>-ExtIEs}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r w:rsidRPr="00666001">
        <w:rPr>
          <w:lang w:val="fr-FR"/>
        </w:rPr>
        <w:t>ChannelResponseInformation</w:t>
      </w:r>
      <w:r w:rsidRPr="00666001">
        <w:rPr>
          <w:rFonts w:eastAsia="Calibri" w:cs="Courier New"/>
          <w:lang w:val="fr-FR"/>
        </w:rPr>
        <w:t xml:space="preserve">-ExtIEs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MeasurementResult-List ::= SEQUENCE (SIZE(1..</w:t>
      </w:r>
      <w:r w:rsidRPr="001F7F78">
        <w:t xml:space="preserve"> maxCellingNBDU</w:t>
      </w:r>
      <w:r w:rsidRPr="001F7F78">
        <w:rPr>
          <w:rFonts w:eastAsia="SimSun"/>
        </w:rPr>
        <w:t>)) OF CLI-MeasurementResul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MeasurementResult-Item ::= SEQUENCE {</w:t>
      </w:r>
    </w:p>
    <w:p w14:paraId="1C711500" w14:textId="77777777" w:rsidR="00E7765B" w:rsidRPr="001F7F78" w:rsidRDefault="00E7765B" w:rsidP="00E7765B">
      <w:pPr>
        <w:pStyle w:val="PL"/>
        <w:rPr>
          <w:rFonts w:eastAsia="SimSun"/>
        </w:rPr>
      </w:pPr>
      <w:r w:rsidRPr="001F7F78">
        <w:rPr>
          <w:rFonts w:eastAsia="SimSun"/>
        </w:rPr>
        <w:tab/>
        <w:t>cellID</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t>ssbIndex</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t>nZP-CSI-RS-ResourceIndication</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r w:rsidRPr="001F7F78">
        <w:rPr>
          <w:rFonts w:eastAsia="Malgun Gothic"/>
        </w:rPr>
        <w:t>cLI-Mitigation</w:t>
      </w:r>
      <w:r w:rsidRPr="001F7F78">
        <w:rPr>
          <w:rFonts w:eastAsia="SimSun"/>
        </w:rPr>
        <w:t>Indication</w:t>
      </w:r>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Mitigation</w:t>
      </w:r>
      <w:r w:rsidRPr="001F7F78">
        <w:rPr>
          <w:rFonts w:eastAsia="SimSun"/>
        </w:rPr>
        <w:t>Indication</w:t>
      </w:r>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tab/>
        <w:t>iE-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ProtocolExtensionContainer { {CLI-MeasurementResult-Item-ExtIEs}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MeasurementResult-Item-ExtIEs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Mitigation</w:t>
      </w:r>
      <w:r w:rsidRPr="001F7F78">
        <w:rPr>
          <w:rFonts w:eastAsia="SimSun"/>
        </w:rPr>
        <w:t>Indication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r>
        <w:t>C</w:t>
      </w:r>
      <w:r>
        <w:rPr>
          <w:rFonts w:hint="eastAsia"/>
        </w:rPr>
        <w:t>N</w:t>
      </w:r>
      <w:r>
        <w:t>S</w:t>
      </w:r>
      <w:r>
        <w:rPr>
          <w:rFonts w:hint="eastAsia"/>
        </w:rPr>
        <w:t>ubgroupID</w:t>
      </w:r>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243"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243"/>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RSResourceConfig</w:t>
      </w:r>
      <w:r>
        <w:rPr>
          <w:rFonts w:eastAsia="SimSun"/>
          <w:snapToGrid w:val="0"/>
        </w:rPr>
        <w:t xml:space="preserve"> ::= </w:t>
      </w:r>
      <w:r>
        <w:t xml:space="preserve">SEQUENCE </w:t>
      </w:r>
      <w:r>
        <w:rPr>
          <w:snapToGrid w:val="0"/>
        </w:rPr>
        <w:t xml:space="preserve"> {</w:t>
      </w:r>
    </w:p>
    <w:p w14:paraId="7E009A71" w14:textId="392943B1" w:rsidR="006C29BC" w:rsidRPr="0084701B" w:rsidRDefault="006C29BC" w:rsidP="006C29BC">
      <w:pPr>
        <w:pStyle w:val="PL"/>
        <w:rPr>
          <w:noProof/>
          <w:snapToGrid w:val="0"/>
        </w:rPr>
      </w:pPr>
      <w:r w:rsidRPr="0084701B">
        <w:tab/>
        <w:t>periodicCSI-RSResourceConfiguration</w:t>
      </w:r>
      <w:r w:rsidRPr="0084701B">
        <w:tab/>
      </w:r>
      <w:r w:rsidRPr="0084701B">
        <w:tab/>
      </w:r>
      <w:r w:rsidRPr="00742049">
        <w:rPr>
          <w:noProof/>
          <w:snapToGrid w:val="0"/>
        </w:rPr>
        <w:t>NZP-CSI-RS-ResourceConfiguration</w:t>
      </w:r>
      <w:r w:rsidRPr="0084701B">
        <w:rPr>
          <w:noProof/>
          <w:snapToGrid w:val="0"/>
        </w:rPr>
        <w:tab/>
        <w:t>OPTIONAL,</w:t>
      </w:r>
    </w:p>
    <w:p w14:paraId="7831DF9A" w14:textId="24463FB8" w:rsidR="006C29BC" w:rsidRPr="0084701B" w:rsidRDefault="006C29BC" w:rsidP="006C29BC">
      <w:pPr>
        <w:pStyle w:val="PL"/>
      </w:pPr>
      <w:r w:rsidRPr="0084701B">
        <w:tab/>
        <w:t>spCSI-RSResourceConfiguration</w:t>
      </w:r>
      <w:r w:rsidRPr="0084701B">
        <w:tab/>
      </w:r>
      <w:r w:rsidRPr="0084701B">
        <w:tab/>
      </w:r>
      <w:r w:rsidRPr="0084701B">
        <w:tab/>
      </w:r>
      <w:r w:rsidRPr="00742049">
        <w:rPr>
          <w:noProof/>
          <w:snapToGrid w:val="0"/>
        </w:rPr>
        <w:t>NZP-CSI-RS-ResourceConfiguration</w:t>
      </w:r>
      <w:r w:rsidRPr="0084701B">
        <w:rPr>
          <w:noProof/>
          <w:snapToGrid w:val="0"/>
        </w:rPr>
        <w:tab/>
        <w:t>OPTIONAL,</w:t>
      </w:r>
    </w:p>
    <w:p w14:paraId="2C5C0F35" w14:textId="77777777" w:rsidR="006C29BC" w:rsidRDefault="006C29BC" w:rsidP="006C29BC">
      <w:pPr>
        <w:pStyle w:val="PL"/>
        <w:rPr>
          <w:noProof/>
          <w:snapToGrid w:val="0"/>
          <w:lang w:eastAsia="zh-CN"/>
        </w:rPr>
      </w:pPr>
      <w:r w:rsidRPr="0084701B">
        <w:tab/>
        <w:t>cSI-RSResourceConfigurationToReleaseList</w:t>
      </w:r>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noProof/>
          <w:snapToGrid w:val="0"/>
        </w:rPr>
      </w:pPr>
      <w:r w:rsidRPr="0084701B">
        <w:tab/>
        <w:t>periodicCSI-RSResource</w:t>
      </w:r>
      <w:r>
        <w:t>Set</w:t>
      </w:r>
      <w:r w:rsidRPr="0084701B">
        <w:t>Configuration</w:t>
      </w:r>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p>
    <w:p w14:paraId="016ECF2D" w14:textId="77777777" w:rsidR="006C29BC" w:rsidRPr="0084701B" w:rsidRDefault="006C29BC" w:rsidP="006C29BC">
      <w:pPr>
        <w:pStyle w:val="PL"/>
      </w:pPr>
      <w:r w:rsidRPr="0084701B">
        <w:tab/>
        <w:t>spCSI-RSResource</w:t>
      </w:r>
      <w:r>
        <w:t>Set</w:t>
      </w:r>
      <w:r w:rsidRPr="0084701B">
        <w:t>Configuration</w:t>
      </w:r>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p>
    <w:p w14:paraId="130E93BE" w14:textId="77777777" w:rsidR="006C29BC" w:rsidRPr="0084701B" w:rsidRDefault="006C29BC" w:rsidP="006C29BC">
      <w:pPr>
        <w:pStyle w:val="PL"/>
        <w:rPr>
          <w:noProof/>
          <w:snapToGrid w:val="0"/>
        </w:rPr>
      </w:pPr>
      <w:r w:rsidRPr="0084701B">
        <w:tab/>
        <w:t>periodicCSI-</w:t>
      </w:r>
      <w:r>
        <w:t>IM</w:t>
      </w:r>
      <w:r w:rsidRPr="0084701B">
        <w:t>ResourceConfiguration</w:t>
      </w:r>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p>
    <w:p w14:paraId="3146A1D0" w14:textId="77777777" w:rsidR="006C29BC" w:rsidRPr="0084701B" w:rsidRDefault="006C29BC" w:rsidP="006C29BC">
      <w:pPr>
        <w:pStyle w:val="PL"/>
      </w:pPr>
      <w:r w:rsidRPr="0084701B">
        <w:tab/>
        <w:t>spCSI-</w:t>
      </w:r>
      <w:r>
        <w:t>IM</w:t>
      </w:r>
      <w:r w:rsidRPr="0084701B">
        <w:t>ResourceConfiguration</w:t>
      </w:r>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p>
    <w:p w14:paraId="587620E9" w14:textId="77777777" w:rsidR="00364407" w:rsidRPr="00D25C57" w:rsidRDefault="00364407" w:rsidP="00364407">
      <w:pPr>
        <w:pStyle w:val="PL"/>
        <w:rPr>
          <w:snapToGrid w:val="0"/>
          <w:lang w:val="fr-FR"/>
        </w:rPr>
      </w:pPr>
      <w:r>
        <w:rPr>
          <w:snapToGrid w:val="0"/>
        </w:rPr>
        <w:tab/>
      </w:r>
      <w:r w:rsidRPr="00D25C57">
        <w:rPr>
          <w:snapToGrid w:val="0"/>
          <w:lang w:val="fr-FR"/>
        </w:rPr>
        <w:t>iE-Extensions</w:t>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t>ProtocolExtensionContainer { {</w:t>
      </w:r>
      <w:r w:rsidRPr="00D25C57">
        <w:rPr>
          <w:rFonts w:eastAsia="SimSun"/>
          <w:lang w:val="fr-FR"/>
        </w:rPr>
        <w:t xml:space="preserve"> CSI-RSResourceConfig</w:t>
      </w:r>
      <w:r w:rsidRPr="00D25C57">
        <w:rPr>
          <w:snapToGrid w:val="0"/>
          <w:lang w:val="fr-FR"/>
        </w:rPr>
        <w:t>-ExtIEs} }</w:t>
      </w:r>
      <w:r w:rsidRPr="00D25C57">
        <w:rPr>
          <w:snapToGrid w:val="0"/>
          <w:lang w:val="fr-FR"/>
        </w:rPr>
        <w:tab/>
        <w:t>OPTIONAL,</w:t>
      </w:r>
    </w:p>
    <w:p w14:paraId="46D96947" w14:textId="77777777" w:rsidR="00364407" w:rsidRDefault="00364407" w:rsidP="00364407">
      <w:pPr>
        <w:pStyle w:val="PL"/>
        <w:rPr>
          <w:snapToGrid w:val="0"/>
        </w:rPr>
      </w:pPr>
      <w:r w:rsidRPr="00D25C57">
        <w:rPr>
          <w:snapToGrid w:val="0"/>
          <w:lang w:val="fr-FR"/>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RSResourceConfig</w:t>
      </w:r>
      <w:r>
        <w:rPr>
          <w:snapToGrid w:val="0"/>
        </w:rPr>
        <w:t>-ExtIEs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r>
        <w:rPr>
          <w:rFonts w:eastAsia="SimSun"/>
        </w:rPr>
        <w:t>CSIReportConfig</w:t>
      </w:r>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quest</w:t>
      </w:r>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w:t>
      </w:r>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rFonts w:eastAsiaTheme="minorEastAsia"/>
          <w:snapToGrid w:val="0"/>
        </w:rPr>
      </w:pPr>
      <w:r>
        <w:rPr>
          <w:snapToGrid w:val="0"/>
        </w:rPr>
        <w:tab/>
        <w:t>transmissionRequest</w:t>
      </w:r>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r>
        <w:rPr>
          <w:rFonts w:eastAsiaTheme="minorEastAsia"/>
          <w:snapToGrid w:val="0"/>
        </w:rPr>
        <w:tab/>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rFonts w:eastAsia="SimSun" w:hint="eastAsia"/>
          <w:lang w:eastAsia="zh-CN"/>
        </w:rPr>
        <w:tab/>
      </w:r>
      <w:r>
        <w:rPr>
          <w:rFonts w:eastAsia="SimSun" w:hint="eastAsia"/>
          <w:lang w:eastAsia="zh-CN"/>
        </w:rPr>
        <w:tab/>
      </w:r>
      <w:r>
        <w:rPr>
          <w:rFonts w:eastAsia="SimSun" w:hint="eastAsia"/>
          <w:lang w:eastAsia="zh-CN"/>
        </w:rPr>
        <w:tab/>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p>
    <w:p w14:paraId="0F2BFB1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quest-Item-ExtIEs}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Item-ExtIEs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sult</w:t>
      </w:r>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w:t>
      </w:r>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t>transmissionStatus</w:t>
      </w:r>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sult-Item-ExtIEs} }</w:t>
      </w:r>
      <w:r>
        <w:rPr>
          <w:snapToGrid w:val="0"/>
        </w:rPr>
        <w:tab/>
        <w:t>OPTIONAL,</w:t>
      </w:r>
    </w:p>
    <w:p w14:paraId="08E89073" w14:textId="77777777" w:rsidR="00364407" w:rsidRDefault="00364407" w:rsidP="00364407">
      <w:pPr>
        <w:pStyle w:val="PL"/>
        <w:rPr>
          <w:snapToGrid w:val="0"/>
        </w:rPr>
      </w:pPr>
      <w:r>
        <w:rPr>
          <w:snapToGrid w:val="0"/>
        </w:rPr>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Item-ExtIEs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RSMeasurementsList</w:t>
      </w:r>
      <w:r>
        <w:rPr>
          <w:snapToGrid w:val="0"/>
        </w:rPr>
        <w:tab/>
      </w:r>
      <w:r>
        <w:t xml:space="preserve">::= </w:t>
      </w:r>
      <w:r>
        <w:rPr>
          <w:snapToGrid w:val="0"/>
        </w:rPr>
        <w:t xml:space="preserve"> SEQUENCE (SIZE(1..</w:t>
      </w:r>
      <w:r>
        <w:t>maxnoofCSI-RSs</w:t>
      </w:r>
      <w:r>
        <w:rPr>
          <w:snapToGrid w:val="0"/>
        </w:rPr>
        <w:t>)) OF CSI-RSMeasurements-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RSMeasurements-Item</w:t>
      </w:r>
      <w:r>
        <w:rPr>
          <w:snapToGrid w:val="0"/>
        </w:rPr>
        <w:tab/>
        <w:t>::= SEQUENCE {</w:t>
      </w:r>
    </w:p>
    <w:p w14:paraId="42B68788" w14:textId="77777777" w:rsidR="00364407" w:rsidRDefault="00364407" w:rsidP="00364407">
      <w:pPr>
        <w:pStyle w:val="PL"/>
        <w:rPr>
          <w:snapToGrid w:val="0"/>
        </w:rPr>
      </w:pPr>
      <w:r>
        <w:rPr>
          <w:snapToGrid w:val="0"/>
        </w:rPr>
        <w:tab/>
        <w:t>csi-rsResourceID</w:t>
      </w:r>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t>selectedMeasurementQuantities</w:t>
      </w:r>
      <w:r>
        <w:tab/>
        <w:t>SelectedMeasurementQuantities</w:t>
      </w:r>
      <w:r>
        <w:rPr>
          <w:snapToGrid w:val="0"/>
        </w:rPr>
        <w:t>,</w:t>
      </w:r>
    </w:p>
    <w:p w14:paraId="3FD77CB7" w14:textId="77777777" w:rsidR="00364407" w:rsidRDefault="00364407" w:rsidP="00364407">
      <w:pPr>
        <w:pStyle w:val="PL"/>
        <w:rPr>
          <w:snapToGrid w:val="0"/>
        </w:rPr>
      </w:pPr>
      <w:r>
        <w:rPr>
          <w:snapToGrid w:val="0"/>
        </w:rPr>
        <w:tab/>
        <w:t>iE-Extensions</w:t>
      </w:r>
      <w:r>
        <w:rPr>
          <w:snapToGrid w:val="0"/>
        </w:rPr>
        <w:tab/>
      </w:r>
      <w:r>
        <w:rPr>
          <w:snapToGrid w:val="0"/>
        </w:rPr>
        <w:tab/>
        <w:t>ProtocolExtensionContainer { { CSI-RSMeasurements-Item-ExtIEs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 xml:space="preserve">CSI-RSMeasurements-Item-ExtIEs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r>
        <w:rPr>
          <w:rFonts w:hint="eastAsia"/>
        </w:rPr>
        <w:t>DLPDUSetInformationMarkingSupportIndication</w:t>
      </w:r>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99296B" w:rsidRDefault="00E50798" w:rsidP="00FE1B57">
      <w:pPr>
        <w:pStyle w:val="PL"/>
        <w:rPr>
          <w:rFonts w:eastAsia="SimSun"/>
        </w:rPr>
      </w:pPr>
      <w:r w:rsidRPr="0099296B">
        <w:rPr>
          <w:rFonts w:eastAsia="SimSun"/>
        </w:rPr>
        <w:t xml:space="preserve">DRB-Information-ItemExtIEs </w:t>
      </w:r>
      <w:r w:rsidRPr="0099296B">
        <w:rPr>
          <w:rFonts w:eastAsia="SimSun"/>
        </w:rPr>
        <w:tab/>
        <w:t>F1AP-PROTOCOL-EXTENSION ::= {</w:t>
      </w:r>
    </w:p>
    <w:p w14:paraId="56611A63" w14:textId="77777777" w:rsidR="00E50798" w:rsidRPr="0099296B" w:rsidRDefault="00E50798" w:rsidP="00645087">
      <w:pPr>
        <w:pStyle w:val="PL"/>
      </w:pPr>
      <w:r w:rsidRPr="0099296B">
        <w:tab/>
        <w:t>{</w:t>
      </w:r>
      <w:r w:rsidRPr="0099296B">
        <w:tab/>
        <w:t>ID id-ECNMarkingorCongestionInformationReportingRequest</w:t>
      </w:r>
      <w:r w:rsidRPr="0099296B">
        <w:tab/>
      </w:r>
      <w:r w:rsidRPr="0099296B">
        <w:tab/>
        <w:t>CRITICALITY ignore</w:t>
      </w:r>
      <w:r w:rsidRPr="0099296B">
        <w:tab/>
        <w:t>EXTENSION ECNMarkingorCongestionInformationReportingRequest</w:t>
      </w:r>
      <w:r w:rsidRPr="0099296B">
        <w:tab/>
      </w:r>
      <w:r w:rsidRPr="0099296B">
        <w:tab/>
        <w:t>PRESENCE optional</w:t>
      </w:r>
      <w:r w:rsidRPr="0099296B">
        <w:tab/>
        <w:t>}|</w:t>
      </w:r>
    </w:p>
    <w:p w14:paraId="13B027CB" w14:textId="77777777" w:rsidR="005E10F8" w:rsidRPr="0099296B" w:rsidRDefault="00E50798">
      <w:pPr>
        <w:pStyle w:val="PL"/>
      </w:pPr>
      <w:r w:rsidRPr="0099296B">
        <w:tab/>
        <w:t>{</w:t>
      </w:r>
      <w:r w:rsidRPr="0099296B">
        <w:tab/>
        <w:t>ID id-PSIbasedSDUdiscardUL</w:t>
      </w:r>
      <w:r w:rsidRPr="0099296B">
        <w:tab/>
      </w:r>
      <w:r w:rsidRPr="0099296B">
        <w:tab/>
        <w:t>CRITICALITY ignore</w:t>
      </w:r>
      <w:r w:rsidRPr="0099296B">
        <w:tab/>
        <w:t>EXTENSION PSIbasedSDUdiscardUL</w:t>
      </w:r>
      <w:r w:rsidRPr="0099296B">
        <w:tab/>
      </w:r>
      <w:r w:rsidRPr="0099296B">
        <w:tab/>
        <w:t>PRESENCE optional</w:t>
      </w:r>
      <w:r w:rsidRPr="0099296B">
        <w:tab/>
        <w:t>}</w:t>
      </w:r>
      <w:r w:rsidR="005E10F8" w:rsidRPr="0099296B">
        <w:t>|</w:t>
      </w:r>
    </w:p>
    <w:p w14:paraId="69A1D95D" w14:textId="77777777" w:rsidR="00A353F2" w:rsidRPr="0099296B" w:rsidRDefault="005E10F8" w:rsidP="0099296B">
      <w:pPr>
        <w:pStyle w:val="PL"/>
      </w:pPr>
      <w:r w:rsidRPr="0099296B">
        <w:tab/>
        <w:t>{</w:t>
      </w:r>
      <w:r w:rsidRPr="0099296B">
        <w:tab/>
        <w:t xml:space="preserve">ID </w:t>
      </w:r>
      <w:r w:rsidRPr="00FE1B57">
        <w:t>id</w:t>
      </w:r>
      <w:r w:rsidRPr="0099296B">
        <w:t>-PSIbasedSDUdiscardDL</w:t>
      </w:r>
      <w:r w:rsidRPr="0099296B">
        <w:tab/>
      </w:r>
      <w:r w:rsidRPr="0099296B">
        <w:tab/>
        <w:t>CRITICALITY ignore</w:t>
      </w:r>
      <w:r w:rsidRPr="0099296B">
        <w:tab/>
        <w:t>EXTENSION PSIbasedSDUdiscardDL</w:t>
      </w:r>
      <w:r w:rsidRPr="0099296B">
        <w:tab/>
      </w:r>
      <w:r w:rsidRPr="0099296B">
        <w:tab/>
        <w:t>PRESENCE optional</w:t>
      </w:r>
      <w:r w:rsidRPr="0099296B">
        <w:tab/>
        <w:t>}</w:t>
      </w:r>
      <w:r w:rsidR="00A353F2" w:rsidRPr="0099296B">
        <w:t>|</w:t>
      </w:r>
    </w:p>
    <w:p w14:paraId="663E1BE2" w14:textId="11269F34" w:rsidR="00E50798" w:rsidRPr="0099296B" w:rsidRDefault="00A353F2" w:rsidP="00FE1B57">
      <w:pPr>
        <w:pStyle w:val="PL"/>
      </w:pPr>
      <w:r w:rsidRPr="0099296B">
        <w:tab/>
        <w:t>{</w:t>
      </w:r>
      <w:r w:rsidRPr="0099296B">
        <w:tab/>
        <w:t>ID id-</w:t>
      </w:r>
      <w:r w:rsidR="00714D28">
        <w:rPr>
          <w:snapToGrid w:val="0"/>
        </w:rPr>
        <w:t>UE</w:t>
      </w:r>
      <w:r w:rsidRPr="0099296B">
        <w:t>PerformanceDelayMonitoring</w:t>
      </w:r>
      <w:r w:rsidRPr="0099296B">
        <w:tab/>
        <w:t>CRITICALITY ignore</w:t>
      </w:r>
      <w:r w:rsidRPr="0099296B">
        <w:tab/>
        <w:t xml:space="preserve">EXTENSION </w:t>
      </w:r>
      <w:r w:rsidR="00714D28">
        <w:rPr>
          <w:snapToGrid w:val="0"/>
        </w:rPr>
        <w:t>UE</w:t>
      </w:r>
      <w:r w:rsidRPr="0099296B">
        <w:t>PerformanceDelayMonitoring</w:t>
      </w:r>
      <w:r w:rsidRPr="0099296B">
        <w:tab/>
      </w:r>
      <w:r w:rsidRPr="0099296B">
        <w:tab/>
        <w:t>PRESENCE optional}</w:t>
      </w:r>
      <w:r w:rsidR="00E50798" w:rsidRPr="0099296B">
        <w:t>,</w:t>
      </w:r>
    </w:p>
    <w:p w14:paraId="77C097B9" w14:textId="77777777" w:rsidR="00E50798" w:rsidRPr="0099296B" w:rsidRDefault="00E50798" w:rsidP="00645087">
      <w:pPr>
        <w:pStyle w:val="PL"/>
        <w:rPr>
          <w:rFonts w:eastAsia="SimSun"/>
        </w:rPr>
      </w:pPr>
      <w:r w:rsidRPr="0099296B">
        <w:tab/>
        <w:t>...</w:t>
      </w:r>
    </w:p>
    <w:p w14:paraId="32898041" w14:textId="77777777" w:rsidR="00E50798" w:rsidRPr="0099296B" w:rsidRDefault="00E50798">
      <w:pPr>
        <w:pStyle w:val="PL"/>
        <w:rPr>
          <w:rFonts w:eastAsia="SimSun"/>
        </w:rPr>
      </w:pPr>
      <w:r w:rsidRPr="0099296B">
        <w:rPr>
          <w:rFonts w:eastAsia="SimSun"/>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LTMgNB-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EXTENSION GlobalGNB-ID</w:t>
      </w:r>
      <w:r w:rsidRPr="00B23E08">
        <w:rPr>
          <w:snapToGrid w:val="0"/>
          <w:lang w:val="fr-FR"/>
        </w:rPr>
        <w:tab/>
        <w:t>PRESENCE optional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r w:rsidRPr="00666001">
        <w:rPr>
          <w:snapToGrid w:val="0"/>
        </w:rPr>
        <w:t>DuplicationIndication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r w:rsidRPr="00666001">
        <w:rPr>
          <w:snapToGrid w:val="0"/>
        </w:rPr>
        <w:t xml:space="preserve">DuplicationStat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244" w:name="OLE_LINK41"/>
      <w:bookmarkStart w:id="14245"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244"/>
    <w:bookmarkEnd w:id="14245"/>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99296B" w:rsidRDefault="00364407" w:rsidP="00FE1B57">
      <w:pPr>
        <w:pStyle w:val="PL"/>
        <w:rPr>
          <w:rFonts w:eastAsia="SimSun"/>
        </w:rPr>
      </w:pPr>
      <w:r w:rsidRPr="0099296B">
        <w:t>EarlySyncCandidateCellInformation-Item-</w:t>
      </w:r>
      <w:r w:rsidRPr="0099296B">
        <w:rPr>
          <w:rFonts w:eastAsia="SimSun"/>
        </w:rPr>
        <w:t>ExtIEs</w:t>
      </w:r>
      <w:r w:rsidRPr="0099296B">
        <w:rPr>
          <w:rFonts w:eastAsia="SimSun"/>
        </w:rPr>
        <w:tab/>
        <w:t>F1AP-PROTOCOL-EXTENSION ::= {</w:t>
      </w:r>
    </w:p>
    <w:p w14:paraId="437F24A8" w14:textId="73BD579F" w:rsidR="00364407" w:rsidRPr="00FE1B57" w:rsidRDefault="00364407" w:rsidP="00FE1B57">
      <w:pPr>
        <w:pStyle w:val="PL"/>
        <w:rPr>
          <w:rFonts w:eastAsia="SimSun"/>
        </w:rPr>
      </w:pPr>
      <w:r w:rsidRPr="0099296B">
        <w:tab/>
      </w:r>
      <w:r w:rsidRPr="00FE1B57">
        <w:rPr>
          <w:rFonts w:eastAsia="SimSun"/>
        </w:rPr>
        <w:t>{ ID id-SSB-PositionsInBurst</w:t>
      </w:r>
      <w:r w:rsidRPr="00FE1B57">
        <w:rPr>
          <w:rFonts w:eastAsia="SimSun"/>
        </w:rPr>
        <w:tab/>
        <w:t>CRITICALITY ignore</w:t>
      </w:r>
      <w:r w:rsidRPr="00FE1B57">
        <w:rPr>
          <w:rFonts w:eastAsia="SimSun"/>
        </w:rPr>
        <w:tab/>
        <w:t>EXTENSION SSB-PositionsInBurst</w:t>
      </w:r>
      <w:r w:rsidRPr="00FE1B57">
        <w:rPr>
          <w:rFonts w:eastAsia="SimSun"/>
        </w:rPr>
        <w:tab/>
      </w:r>
      <w:r w:rsidRPr="00FE1B57">
        <w:rPr>
          <w:rFonts w:eastAsia="SimSun"/>
        </w:rPr>
        <w:tab/>
        <w:t>PRESENCE optional }|</w:t>
      </w:r>
    </w:p>
    <w:p w14:paraId="7FAE2BBA" w14:textId="77777777" w:rsidR="00364407" w:rsidRPr="00FE1B57" w:rsidRDefault="00364407" w:rsidP="0099296B">
      <w:pPr>
        <w:pStyle w:val="PL"/>
      </w:pPr>
      <w:r w:rsidRPr="00FE1B57">
        <w:t xml:space="preserve">-- The above IE shall be present if the </w:t>
      </w:r>
      <w:r w:rsidRPr="0099296B">
        <w:t>earlyULSyncConfig</w:t>
      </w:r>
      <w:r w:rsidRPr="00FE1B57">
        <w:t xml:space="preserve"> IE or the </w:t>
      </w:r>
      <w:r w:rsidRPr="0099296B">
        <w:t>earlyULSyncConfigSUL IE</w:t>
      </w:r>
      <w:r w:rsidRPr="00FE1B57">
        <w:t xml:space="preserve"> is present</w:t>
      </w:r>
    </w:p>
    <w:p w14:paraId="57D07196" w14:textId="77777777" w:rsidR="00364407" w:rsidRPr="0099296B" w:rsidRDefault="00364407" w:rsidP="0099296B">
      <w:pPr>
        <w:pStyle w:val="PL"/>
        <w:rPr>
          <w:rFonts w:eastAsia="SimSun"/>
        </w:rPr>
      </w:pPr>
      <w:r w:rsidRPr="00FE1B57">
        <w:rPr>
          <w:rFonts w:eastAsia="SimSun"/>
        </w:rPr>
        <w:tab/>
        <w:t>{</w:t>
      </w:r>
      <w:r w:rsidRPr="00FE1B57">
        <w:rPr>
          <w:rFonts w:eastAsia="SimSun"/>
        </w:rPr>
        <w:tab/>
        <w:t>ID id-</w:t>
      </w:r>
      <w:r w:rsidRPr="0099296B">
        <w:t>LTMResidualTAInfoList</w:t>
      </w:r>
      <w:r w:rsidRPr="0099296B">
        <w:tab/>
      </w:r>
      <w:r w:rsidRPr="00FE1B57">
        <w:rPr>
          <w:rFonts w:eastAsia="SimSun"/>
        </w:rPr>
        <w:t>CRITICALITY ignore</w:t>
      </w:r>
      <w:r w:rsidRPr="00FE1B57">
        <w:rPr>
          <w:rFonts w:eastAsia="SimSun"/>
        </w:rPr>
        <w:tab/>
        <w:t>EXTENSION</w:t>
      </w:r>
      <w:r w:rsidRPr="0099296B">
        <w:tab/>
        <w:t>LTMResidualTAInfoList</w:t>
      </w:r>
      <w:r w:rsidRPr="00FE1B57">
        <w:rPr>
          <w:rFonts w:eastAsia="SimSun"/>
        </w:rPr>
        <w:tab/>
      </w:r>
      <w:r w:rsidRPr="00FE1B57">
        <w:rPr>
          <w:rFonts w:eastAsia="SimSun"/>
        </w:rPr>
        <w:tab/>
        <w:t>PRESENCE optional},</w:t>
      </w:r>
    </w:p>
    <w:p w14:paraId="72A25A6F" w14:textId="77777777" w:rsidR="00364407" w:rsidRPr="0099296B" w:rsidRDefault="00364407" w:rsidP="00FE1B57">
      <w:pPr>
        <w:pStyle w:val="PL"/>
        <w:rPr>
          <w:rFonts w:eastAsia="SimSun"/>
        </w:rPr>
      </w:pPr>
      <w:r w:rsidRPr="0099296B">
        <w:rPr>
          <w:rFonts w:eastAsia="SimSun"/>
        </w:rPr>
        <w:tab/>
        <w:t>...</w:t>
      </w:r>
    </w:p>
    <w:p w14:paraId="667F2688" w14:textId="77777777" w:rsidR="00575C26" w:rsidRPr="0099296B" w:rsidRDefault="00E50798" w:rsidP="00645087">
      <w:pPr>
        <w:pStyle w:val="PL"/>
      </w:pPr>
      <w:r w:rsidRPr="0099296B">
        <w:rPr>
          <w:rFonts w:eastAsia="SimSun"/>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t>timingAdvanceNR</w:t>
      </w:r>
      <w:r w:rsidR="006B1F7A">
        <w:t>,</w:t>
      </w:r>
    </w:p>
    <w:p w14:paraId="267ADE5F" w14:textId="243E884C" w:rsidR="00E50798" w:rsidRPr="0030753D" w:rsidRDefault="006B1F7A" w:rsidP="006B1F7A">
      <w:pPr>
        <w:pStyle w:val="PL"/>
      </w:pPr>
      <w:r>
        <w:tab/>
      </w:r>
      <w:r w:rsidRPr="00E922E1">
        <w:rPr>
          <w:snapToGrid w:val="0"/>
        </w:rPr>
        <w:t>angleOfArrivalNR</w:t>
      </w:r>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246" w:name="_Hlk515361362"/>
      <w:r w:rsidRPr="0030753D">
        <w:t>E-CID-MeasurementResult</w:t>
      </w:r>
      <w:bookmarkEnd w:id="14246"/>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AoA-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AoA-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 xml:space="preserve">E-CID-AoA-NR-per-TRP </w:t>
      </w:r>
      <w:r>
        <w:rPr>
          <w:snapToGrid w:val="0"/>
        </w:rPr>
        <w:t xml:space="preserve">::= SEQUENCE (SIZE (1..maxNoOfMeasTRPs)) OF </w:t>
      </w:r>
      <w:r>
        <w:rPr>
          <w:rFonts w:cs="Courier New"/>
          <w:snapToGrid w:val="0"/>
          <w:lang w:val="en-US" w:eastAsia="zh-CN"/>
        </w:rPr>
        <w:t>E-CID-AoA-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4247" w:name="_Hlk209038551"/>
      <w:r>
        <w:rPr>
          <w:rFonts w:cs="Courier New"/>
          <w:snapToGrid w:val="0"/>
          <w:lang w:val="en-US" w:eastAsia="zh-CN"/>
        </w:rPr>
        <w:t>E-CID-AoA-NR-per-TRP</w:t>
      </w:r>
      <w:r>
        <w:rPr>
          <w:snapToGrid w:val="0"/>
        </w:rPr>
        <w:t xml:space="preserve">-Item </w:t>
      </w:r>
      <w:bookmarkEnd w:id="14247"/>
      <w:r>
        <w:rPr>
          <w:snapToGrid w:val="0"/>
        </w:rPr>
        <w:t>::= SEQUENCE {</w:t>
      </w:r>
    </w:p>
    <w:p w14:paraId="662AF0C5" w14:textId="77777777" w:rsidR="006B1F7A" w:rsidRDefault="006B1F7A" w:rsidP="006B1F7A">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tab/>
      </w:r>
      <w:r w:rsidRPr="00CC1C43">
        <w:rPr>
          <w:snapToGrid w:val="0"/>
          <w:lang w:bidi="he-IL"/>
        </w:rPr>
        <w:t>geographicalCoordinates</w:t>
      </w:r>
      <w:r w:rsidRPr="00CC1C43">
        <w:rPr>
          <w:snapToGrid w:val="0"/>
          <w:lang w:bidi="he-IL"/>
        </w:rPr>
        <w:tab/>
      </w:r>
      <w:r w:rsidRPr="00CC1C43">
        <w:rPr>
          <w:snapToGrid w:val="0"/>
          <w:lang w:bidi="he-IL"/>
        </w:rPr>
        <w:tab/>
      </w:r>
      <w:r w:rsidRPr="00CC1C43">
        <w:rPr>
          <w:snapToGrid w:val="0"/>
          <w:lang w:bidi="he-IL"/>
        </w:rPr>
        <w:tab/>
        <w:t>GeographicalCoordinates</w:t>
      </w:r>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r w:rsidRPr="000F19F9">
        <w:rPr>
          <w:snapToGrid w:val="0"/>
        </w:rPr>
        <w:t>uL-AngleOfArrival</w:t>
      </w:r>
      <w:r w:rsidRPr="000F19F9">
        <w:rPr>
          <w:snapToGrid w:val="0"/>
        </w:rPr>
        <w:tab/>
      </w:r>
      <w:r>
        <w:rPr>
          <w:snapToGrid w:val="0"/>
        </w:rPr>
        <w:tab/>
      </w:r>
      <w:r>
        <w:rPr>
          <w:snapToGrid w:val="0"/>
        </w:rPr>
        <w:tab/>
      </w:r>
      <w:r>
        <w:rPr>
          <w:snapToGrid w:val="0"/>
        </w:rPr>
        <w:tab/>
      </w:r>
      <w:r w:rsidRPr="000F19F9">
        <w:rPr>
          <w:snapToGrid w:val="0"/>
        </w:rPr>
        <w:t>UL-AoA,</w:t>
      </w:r>
    </w:p>
    <w:p w14:paraId="4C06EFD1" w14:textId="77777777" w:rsidR="006B1F7A" w:rsidRPr="000F19F9" w:rsidRDefault="006B1F7A" w:rsidP="006B1F7A">
      <w:pPr>
        <w:pStyle w:val="PL"/>
        <w:rPr>
          <w:snapToGrid w:val="0"/>
        </w:rPr>
      </w:pPr>
      <w:r w:rsidRPr="000F19F9">
        <w:rPr>
          <w:snapToGrid w:val="0"/>
        </w:rPr>
        <w:tab/>
        <w:t>timeStamp</w:t>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t>TimeStamp,</w:t>
      </w:r>
    </w:p>
    <w:p w14:paraId="412B097B" w14:textId="41D75796" w:rsidR="006B1F7A" w:rsidRDefault="006B1F7A" w:rsidP="006B1F7A">
      <w:pPr>
        <w:pStyle w:val="PL"/>
        <w:rPr>
          <w:snapToGrid w:val="0"/>
        </w:rPr>
      </w:pPr>
      <w:r w:rsidRPr="000F19F9">
        <w:rPr>
          <w:snapToGrid w:val="0"/>
        </w:rPr>
        <w:tab/>
        <w:t>measurementQuality</w:t>
      </w:r>
      <w:r w:rsidRPr="000F19F9">
        <w:rPr>
          <w:snapToGrid w:val="0"/>
        </w:rPr>
        <w:tab/>
      </w:r>
      <w:r w:rsidRPr="000F19F9">
        <w:rPr>
          <w:snapToGrid w:val="0"/>
        </w:rPr>
        <w:tab/>
      </w:r>
      <w:r w:rsidRPr="000F19F9">
        <w:rPr>
          <w:snapToGrid w:val="0"/>
        </w:rPr>
        <w:tab/>
      </w:r>
      <w:r w:rsidRPr="000F19F9">
        <w:rPr>
          <w:snapToGrid w:val="0"/>
        </w:rPr>
        <w:tab/>
        <w:t>T</w:t>
      </w:r>
      <w:r w:rsidR="00094693">
        <w:rPr>
          <w:snapToGrid w:val="0"/>
        </w:rPr>
        <w:t>RP</w:t>
      </w:r>
      <w:r w:rsidRPr="000F19F9">
        <w:rPr>
          <w:snapToGrid w:val="0"/>
        </w:rPr>
        <w:t>MeasurementQuality</w:t>
      </w:r>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r w:rsidRPr="00BE5400">
        <w:rPr>
          <w:snapToGrid w:val="0"/>
        </w:rPr>
        <w:t>iE-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t>ProtocolExtensionContainer {{</w:t>
      </w:r>
      <w:r w:rsidRPr="009A0C13">
        <w:rPr>
          <w:snapToGrid w:val="0"/>
        </w:rPr>
        <w:t xml:space="preserve"> </w:t>
      </w:r>
      <w:r>
        <w:rPr>
          <w:rFonts w:cs="Courier New"/>
          <w:snapToGrid w:val="0"/>
          <w:lang w:val="en-US" w:eastAsia="zh-CN"/>
        </w:rPr>
        <w:t>E-CID-AoA-NR-per-TRP</w:t>
      </w:r>
      <w:r>
        <w:rPr>
          <w:snapToGrid w:val="0"/>
        </w:rPr>
        <w:t>-Item-</w:t>
      </w:r>
      <w:r w:rsidRPr="00BE5400">
        <w:rPr>
          <w:snapToGrid w:val="0"/>
        </w:rPr>
        <w:t>ExtIEs}}</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AoA-NR-per-TRP</w:t>
      </w:r>
      <w:r>
        <w:rPr>
          <w:snapToGrid w:val="0"/>
        </w:rPr>
        <w:t>-Item</w:t>
      </w:r>
      <w:r w:rsidRPr="000F19F9">
        <w:rPr>
          <w:snapToGrid w:val="0"/>
        </w:rPr>
        <w:t xml:space="preserve">-ExtIEs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r>
      <w:bookmarkStart w:id="14248" w:name="_Hlk209038569"/>
      <w:r w:rsidRPr="006C6A3D">
        <w:t>TRPMeasurementQuality</w:t>
      </w:r>
      <w:bookmarkEnd w:id="14248"/>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r w:rsidRPr="00DA507B">
        <w:t>EnergyCost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4249" w:name="_Hlk189489285"/>
      <w:r>
        <w:rPr>
          <w:snapToGrid w:val="0"/>
        </w:rPr>
        <w:t>FiveGProSeLayer2MHUEtoNetworkRelay</w:t>
      </w:r>
      <w:bookmarkEnd w:id="14249"/>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4250"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4250"/>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251" w:name="_Hlk534327072"/>
      <w:r w:rsidRPr="00EA5FA7">
        <w:t>Identifier</w:t>
      </w:r>
      <w:bookmarkEnd w:id="14251"/>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r>
        <w:rPr>
          <w:snapToGrid w:val="0"/>
        </w:rPr>
        <w:t xml:space="preserve">FurtherExtendedUEIdentityIndexValu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t>iE-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t xml:space="preserve">ProtocolExtensionContainer { { </w:t>
      </w:r>
      <w:r w:rsidRPr="00A353F2">
        <w:rPr>
          <w:rFonts w:eastAsia="SimSun"/>
          <w:lang w:eastAsia="zh-CN"/>
        </w:rPr>
        <w:t>Future-</w:t>
      </w:r>
      <w:r w:rsidRPr="00A353F2">
        <w:rPr>
          <w:rFonts w:eastAsia="SimSun"/>
        </w:rPr>
        <w:t>Coverage-Modification-Notification-ExtIEs}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ExtIEs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t>nRCGI</w:t>
      </w:r>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r w:rsidRPr="00A353F2">
        <w:t>cellCoverageState</w:t>
      </w:r>
      <w:r w:rsidRPr="00A353F2">
        <w:tab/>
      </w:r>
      <w:r w:rsidRPr="00A353F2">
        <w:tab/>
      </w:r>
      <w:r w:rsidRPr="00A353F2">
        <w:tab/>
      </w:r>
      <w:r w:rsidRPr="00A353F2">
        <w:tab/>
      </w:r>
      <w:r w:rsidRPr="00A353F2">
        <w:rPr>
          <w:rFonts w:eastAsia="SimSun" w:hint="eastAsia"/>
          <w:lang w:val="en-US" w:eastAsia="zh-CN"/>
        </w:rPr>
        <w:t>Future</w:t>
      </w:r>
      <w:r w:rsidRPr="00A353F2">
        <w:t>CellCoverageState,</w:t>
      </w:r>
    </w:p>
    <w:p w14:paraId="3AA23ACA" w14:textId="77777777" w:rsidR="00A353F2" w:rsidRPr="00A353F2" w:rsidRDefault="00A353F2" w:rsidP="00A353F2">
      <w:pPr>
        <w:pStyle w:val="PL"/>
      </w:pPr>
      <w:r w:rsidRPr="00A353F2">
        <w:tab/>
      </w:r>
      <w:r w:rsidRPr="00A353F2">
        <w:rPr>
          <w:rFonts w:eastAsia="SimSun" w:hint="eastAsia"/>
          <w:lang w:val="en-US" w:eastAsia="zh-CN"/>
        </w:rPr>
        <w:t>futureS</w:t>
      </w:r>
      <w:r w:rsidRPr="00A353F2">
        <w:t>SBCoverageModificationList</w:t>
      </w:r>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t>timeforFutureCoverageModificat</w:t>
      </w:r>
      <w:r w:rsidRPr="00A353F2">
        <w:rPr>
          <w:rFonts w:eastAsia="SimSun"/>
          <w:lang w:val="en-US" w:eastAsia="zh-CN"/>
        </w:rPr>
        <w:t>i</w:t>
      </w:r>
      <w:r w:rsidRPr="00A353F2">
        <w:rPr>
          <w:rFonts w:eastAsia="SimSun" w:hint="eastAsia"/>
          <w:lang w:val="en-US" w:eastAsia="zh-CN"/>
        </w:rPr>
        <w:t>on</w:t>
      </w:r>
      <w:r w:rsidRPr="00A353F2">
        <w:rPr>
          <w:rFonts w:eastAsia="SimSun" w:hint="eastAsia"/>
          <w:lang w:val="en-US" w:eastAsia="zh-CN"/>
        </w:rPr>
        <w:tab/>
        <w:t>TimeforFutureCoverageModification</w:t>
      </w:r>
      <w:r w:rsidRPr="00A353F2">
        <w:rPr>
          <w:rFonts w:eastAsia="SimSun" w:hint="eastAsia"/>
          <w:lang w:val="en-US" w:eastAsia="zh-CN"/>
        </w:rPr>
        <w:tab/>
        <w:t>OPTIONAL,</w:t>
      </w:r>
    </w:p>
    <w:p w14:paraId="75B33C0E" w14:textId="77777777" w:rsidR="00A353F2" w:rsidRPr="00A353F2" w:rsidRDefault="00A353F2" w:rsidP="00A353F2">
      <w:pPr>
        <w:pStyle w:val="PL"/>
        <w:rPr>
          <w:rFonts w:eastAsia="SimSun"/>
          <w:lang w:val="en-US" w:eastAsia="zh-CN"/>
        </w:rPr>
      </w:pPr>
      <w:r w:rsidRPr="00A353F2">
        <w:rPr>
          <w:rFonts w:eastAsia="SimSun"/>
          <w:lang w:val="en-US" w:eastAsia="zh-CN"/>
        </w:rPr>
        <w:tab/>
        <w:t>futureCoverageModificationCause</w:t>
      </w:r>
      <w:r w:rsidRPr="00A353F2">
        <w:rPr>
          <w:rFonts w:eastAsia="SimSun"/>
          <w:lang w:val="en-US" w:eastAsia="zh-CN"/>
        </w:rPr>
        <w:tab/>
      </w:r>
      <w:r w:rsidRPr="00A353F2">
        <w:rPr>
          <w:rFonts w:eastAsia="SimSun"/>
          <w:lang w:val="en-US" w:eastAsia="zh-CN"/>
        </w:rPr>
        <w:tab/>
      </w:r>
      <w:r w:rsidRPr="00A353F2">
        <w:rPr>
          <w:rFonts w:eastAsia="SimSun" w:hint="eastAsia"/>
          <w:lang w:val="en-US" w:eastAsia="zh-CN"/>
        </w:rPr>
        <w:t>Predicted-</w:t>
      </w:r>
      <w:r w:rsidRPr="00A353F2">
        <w:rPr>
          <w:rFonts w:eastAsia="SimSun"/>
        </w:rPr>
        <w:t>CCO-issue-detection</w:t>
      </w:r>
      <w:r w:rsidRPr="00A353F2">
        <w:rPr>
          <w:rFonts w:eastAsia="SimSun"/>
          <w:lang w:val="en-US" w:eastAsia="zh-CN"/>
        </w:rPr>
        <w:tab/>
      </w:r>
      <w:r w:rsidRPr="00A353F2">
        <w:rPr>
          <w:rFonts w:eastAsia="SimSun"/>
          <w:lang w:val="en-US" w:eastAsia="zh-CN"/>
        </w:rPr>
        <w:tab/>
        <w:t>OPTIONAL,</w:t>
      </w:r>
    </w:p>
    <w:p w14:paraId="7813E270" w14:textId="77777777" w:rsidR="00A353F2" w:rsidRPr="00A353F2" w:rsidRDefault="00A353F2" w:rsidP="00A353F2">
      <w:pPr>
        <w:pStyle w:val="PL"/>
      </w:pPr>
      <w:r w:rsidRPr="00A353F2">
        <w:tab/>
        <w:t>iE-Extension</w:t>
      </w:r>
      <w:r w:rsidRPr="00A353F2">
        <w:tab/>
      </w:r>
      <w:r w:rsidRPr="00A353F2">
        <w:tab/>
      </w:r>
      <w:r w:rsidRPr="00A353F2">
        <w:tab/>
        <w:t xml:space="preserve">ProtocolExtensionContainer { { </w:t>
      </w:r>
      <w:r w:rsidRPr="00A353F2">
        <w:rPr>
          <w:rFonts w:eastAsia="SimSun" w:hint="eastAsia"/>
          <w:lang w:val="en-US" w:eastAsia="zh-CN"/>
        </w:rPr>
        <w:t>Future-</w:t>
      </w:r>
      <w:r w:rsidRPr="00A353F2">
        <w:t xml:space="preserve">Coverage-Modification-Item-ExtIEs}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ExtIEs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ellCoverageStat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r w:rsidRPr="00A353F2">
        <w:rPr>
          <w:snapToGrid w:val="0"/>
        </w:rPr>
        <w:t>SSBCoverageModification-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 SEQUENCE {</w:t>
      </w:r>
    </w:p>
    <w:p w14:paraId="5A3DB4B1" w14:textId="77777777" w:rsidR="00A353F2" w:rsidRPr="00A353F2" w:rsidRDefault="00A353F2" w:rsidP="00A353F2">
      <w:pPr>
        <w:pStyle w:val="PL"/>
        <w:rPr>
          <w:snapToGrid w:val="0"/>
        </w:rPr>
      </w:pPr>
      <w:r w:rsidRPr="00A353F2">
        <w:rPr>
          <w:snapToGrid w:val="0"/>
        </w:rPr>
        <w:tab/>
        <w:t>sSBIndex</w:t>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r w:rsidRPr="00A353F2">
        <w:rPr>
          <w:rFonts w:eastAsia="SimSun" w:hint="eastAsia"/>
          <w:snapToGrid w:val="0"/>
          <w:lang w:val="en-US" w:eastAsia="zh-CN"/>
        </w:rPr>
        <w:t>futureS</w:t>
      </w:r>
      <w:r w:rsidRPr="00A353F2">
        <w:rPr>
          <w:snapToGrid w:val="0"/>
        </w:rPr>
        <w:t>SBCoverageState</w:t>
      </w:r>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r w:rsidRPr="00A353F2">
        <w:rPr>
          <w:snapToGrid w:val="0"/>
        </w:rPr>
        <w:t>SSBCoverageState,</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t>iE-Extensions</w:t>
      </w:r>
      <w:r w:rsidRPr="00A353F2">
        <w:rPr>
          <w:snapToGrid w:val="0"/>
        </w:rPr>
        <w:tab/>
      </w:r>
      <w:r w:rsidRPr="00A353F2">
        <w:rPr>
          <w:snapToGrid w:val="0"/>
        </w:rPr>
        <w:tab/>
        <w:t xml:space="preserve">ProtocolExtensionContainer { { </w:t>
      </w:r>
      <w:r w:rsidRPr="00A353F2">
        <w:rPr>
          <w:rFonts w:eastAsia="SimSun" w:hint="eastAsia"/>
          <w:snapToGrid w:val="0"/>
          <w:lang w:val="en-US" w:eastAsia="zh-CN"/>
        </w:rPr>
        <w:t>Future</w:t>
      </w:r>
      <w:r w:rsidRPr="00A353F2">
        <w:rPr>
          <w:snapToGrid w:val="0"/>
        </w:rPr>
        <w:t>SSBCoverageModification-Item-ExtIEs}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ExtIEs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Stat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802017" w:rsidRDefault="00E50798" w:rsidP="00E50798">
      <w:pPr>
        <w:pStyle w:val="PL"/>
      </w:pPr>
      <w:r w:rsidRPr="00EA5FA7">
        <w:tab/>
      </w:r>
      <w:r w:rsidRPr="00802017">
        <w:t>e-RAB-GuaranteedBitrateUL</w:t>
      </w:r>
      <w:r w:rsidRPr="00802017">
        <w:tab/>
      </w:r>
      <w:r w:rsidRPr="00802017">
        <w:tab/>
        <w:t>BitRate,</w:t>
      </w:r>
    </w:p>
    <w:p w14:paraId="441623DB" w14:textId="77777777" w:rsidR="00E50798" w:rsidRPr="00D96CB4" w:rsidRDefault="00E50798" w:rsidP="00E50798">
      <w:pPr>
        <w:pStyle w:val="PL"/>
        <w:rPr>
          <w:lang w:val="fr-FR"/>
        </w:rPr>
      </w:pPr>
      <w:r w:rsidRPr="0080201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r w:rsidRPr="00472D3B">
        <w:rPr>
          <w:rFonts w:cs="Courier New"/>
          <w:snapToGrid w:val="0"/>
        </w:rPr>
        <w:t>MonitoringRequestonAvailableBitrate</w:t>
      </w:r>
      <w:r w:rsidRPr="00A5719E">
        <w:rPr>
          <w:rFonts w:cs="Courier New"/>
          <w:snapToGrid w:val="0"/>
        </w:rPr>
        <w:tab/>
        <w:t>CRITICALITY ignore</w:t>
      </w:r>
      <w:r w:rsidRPr="00A5719E">
        <w:rPr>
          <w:rFonts w:cs="Courier New"/>
          <w:snapToGrid w:val="0"/>
        </w:rPr>
        <w:tab/>
        <w:t xml:space="preserve">EXTENSION </w:t>
      </w:r>
      <w:r w:rsidRPr="00854980">
        <w:rPr>
          <w:rFonts w:eastAsia="Yu Mincho" w:cs="Courier New"/>
        </w:rPr>
        <w:t>MonitoringRequestonAvailableBitrate</w:t>
      </w:r>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bookmarkStart w:id="14252" w:name="MCCQCTEMPBM_00000246"/>
      <w:r>
        <w:rPr>
          <w:rFonts w:cs="Courier New"/>
        </w:rPr>
        <w:tab/>
        <w:t>OPTIONAL</w:t>
      </w:r>
      <w:bookmarkEnd w:id="14252"/>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bookmarkStart w:id="14253" w:name="MCCQCTEMPBM_00000247"/>
      <w:r>
        <w:rPr>
          <w:rFonts w:cs="Courier New"/>
        </w:rPr>
        <w:tab/>
        <w:t>OPTIONAL</w:t>
      </w:r>
      <w:bookmarkEnd w:id="14253"/>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4254" w:name="MCCQCTEMPBM_00000248"/>
      <w:r w:rsidRPr="00EA5FA7">
        <w:rPr>
          <w:rFonts w:cs="Courier New"/>
          <w:szCs w:val="16"/>
        </w:rPr>
        <w:t>GNB-DUConfigurationQuery ::= ENUMERATED {true, ...}</w:t>
      </w:r>
    </w:p>
    <w:bookmarkEnd w:id="14254"/>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4255" w:name="MCCQCTEMPBM_00000249"/>
    </w:p>
    <w:bookmarkEnd w:id="14255"/>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bookmarkStart w:id="14256" w:name="MCCQCTEMPBM_00000250"/>
      <w:r w:rsidRPr="00D96CB4">
        <w:rPr>
          <w:rFonts w:cs="Courier New"/>
          <w:snapToGrid w:val="0"/>
          <w:lang w:val="fr-FR"/>
        </w:rPr>
        <w:tab/>
        <w:t>OPTIONAL</w:t>
      </w:r>
      <w:bookmarkEnd w:id="14256"/>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bookmarkStart w:id="14257" w:name="MCCQCTEMPBM_00000251"/>
      <w:r w:rsidRPr="00D96CB4">
        <w:rPr>
          <w:rFonts w:cs="Courier New"/>
          <w:snapToGrid w:val="0"/>
          <w:lang w:val="fr-FR"/>
        </w:rPr>
        <w:tab/>
        <w:t>OPTIONAL</w:t>
      </w:r>
      <w:bookmarkEnd w:id="14257"/>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bookmarkStart w:id="14258" w:name="MCCQCTEMPBM_00000252"/>
      <w:r w:rsidRPr="00D96CB4">
        <w:rPr>
          <w:rFonts w:cs="Courier New"/>
          <w:snapToGrid w:val="0"/>
          <w:lang w:val="fr-FR"/>
        </w:rPr>
        <w:tab/>
        <w:t>OPTIONAL</w:t>
      </w:r>
      <w:bookmarkEnd w:id="14258"/>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4259" w:name="MCCQCTEMPBM_00000253"/>
      <w:r w:rsidRPr="002B143C">
        <w:rPr>
          <w:rFonts w:cs="Courier New"/>
          <w:szCs w:val="22"/>
          <w:lang w:val="fr-FR" w:eastAsia="zh-CN"/>
        </w:rPr>
        <w:t>Mobile-IAB-MTUserLocationInformation</w:t>
      </w:r>
      <w:bookmarkEnd w:id="14259"/>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4260"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4260"/>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bookmarkStart w:id="14261" w:name="MCCQCTEMPBM_00000255"/>
      <w:r>
        <w:rPr>
          <w:rFonts w:cs="Courier New"/>
        </w:rPr>
        <w:tab/>
        <w:t>OPTIONAL</w:t>
      </w:r>
      <w:bookmarkEnd w:id="14261"/>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bookmarkStart w:id="14262" w:name="MCCQCTEMPBM_00000256"/>
      <w:r>
        <w:rPr>
          <w:rFonts w:cs="Courier New"/>
        </w:rPr>
        <w:tab/>
        <w:t>OPTIONAL</w:t>
      </w:r>
      <w:bookmarkEnd w:id="14262"/>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36074019" w:rsidR="00E50798" w:rsidRDefault="00E50798" w:rsidP="00E50798">
      <w:pPr>
        <w:pStyle w:val="PL"/>
      </w:pPr>
      <w:r>
        <w:tab/>
      </w:r>
      <w:r w:rsidR="007D49B5">
        <w:t>aerialC</w:t>
      </w:r>
      <w:r>
        <w:t xml:space="preserve">ontrollerUE </w:t>
      </w:r>
      <w:r>
        <w:tab/>
      </w:r>
      <w:r>
        <w:tab/>
      </w:r>
      <w:r w:rsidR="007D49B5">
        <w:t>Aerial</w:t>
      </w:r>
      <w:r>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r>
        <w:rPr>
          <w:lang w:eastAsia="zh-CN"/>
        </w:rPr>
        <w:t xml:space="preserve">LastVisitedLTMCells ::= SEQUENCE { </w:t>
      </w:r>
    </w:p>
    <w:p w14:paraId="2D6A512F" w14:textId="77777777" w:rsidR="00787576" w:rsidRDefault="00787576" w:rsidP="00787576">
      <w:pPr>
        <w:pStyle w:val="PL"/>
        <w:rPr>
          <w:lang w:eastAsia="zh-CN"/>
        </w:rPr>
      </w:pPr>
      <w:r>
        <w:rPr>
          <w:lang w:eastAsia="zh-CN"/>
        </w:rPr>
        <w:tab/>
      </w:r>
      <w:r>
        <w:t>lastVisited</w:t>
      </w:r>
      <w:r>
        <w:rPr>
          <w:lang w:eastAsia="zh-CN"/>
        </w:rPr>
        <w:t>LTM</w:t>
      </w:r>
      <w:r>
        <w:t>CellList</w:t>
      </w:r>
      <w:r>
        <w:rPr>
          <w:lang w:eastAsia="zh-CN"/>
        </w:rPr>
        <w:tab/>
      </w:r>
      <w:r>
        <w:rPr>
          <w:lang w:eastAsia="zh-CN"/>
        </w:rPr>
        <w:tab/>
      </w:r>
      <w:r>
        <w:rPr>
          <w:lang w:eastAsia="zh-CN"/>
        </w:rPr>
        <w:tab/>
      </w:r>
      <w:r>
        <w:t>LastVisited</w:t>
      </w:r>
      <w:r>
        <w:rPr>
          <w:lang w:eastAsia="zh-CN"/>
        </w:rPr>
        <w:t>LTM</w:t>
      </w:r>
      <w:r>
        <w:t>CellList</w:t>
      </w:r>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t>m</w:t>
      </w:r>
      <w:r w:rsidRPr="00006D20">
        <w:rPr>
          <w:lang w:eastAsia="zh-CN"/>
        </w:rPr>
        <w:t>obilityissue</w:t>
      </w:r>
      <w:r>
        <w:rPr>
          <w:lang w:eastAsia="zh-CN"/>
        </w:rPr>
        <w:tab/>
      </w:r>
      <w:r>
        <w:rPr>
          <w:lang w:eastAsia="zh-CN"/>
        </w:rPr>
        <w:tab/>
      </w:r>
      <w:r>
        <w:rPr>
          <w:lang w:eastAsia="zh-CN"/>
        </w:rPr>
        <w:tab/>
      </w:r>
      <w:r>
        <w:rPr>
          <w:lang w:eastAsia="zh-CN"/>
        </w:rPr>
        <w:tab/>
      </w:r>
      <w:r w:rsidRPr="00006D20">
        <w:rPr>
          <w:lang w:eastAsia="zh-CN"/>
        </w:rPr>
        <w:t>Mobility</w:t>
      </w:r>
      <w:r>
        <w:rPr>
          <w:lang w:eastAsia="zh-CN"/>
        </w:rPr>
        <w:t>I</w:t>
      </w:r>
      <w:r w:rsidRPr="00006D20">
        <w:rPr>
          <w:lang w:eastAsia="zh-CN"/>
        </w:rPr>
        <w:t>ssue</w:t>
      </w:r>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r w:rsidRPr="00E93F44">
        <w:rPr>
          <w:lang w:val="fr-FR" w:eastAsia="zh-CN"/>
        </w:rPr>
        <w:t>iE-Extensions</w:t>
      </w:r>
      <w:r w:rsidRPr="00E93F44">
        <w:rPr>
          <w:lang w:val="fr-FR" w:eastAsia="zh-CN"/>
        </w:rPr>
        <w:tab/>
      </w:r>
      <w:r w:rsidRPr="00E93F44">
        <w:rPr>
          <w:lang w:val="fr-FR" w:eastAsia="zh-CN"/>
        </w:rPr>
        <w:tab/>
      </w:r>
      <w:r w:rsidRPr="00E93F44">
        <w:rPr>
          <w:lang w:val="fr-FR" w:eastAsia="zh-CN"/>
        </w:rPr>
        <w:tab/>
        <w:t>ProtocolExtensionContainer { { LastVisitedCells-ExtIEs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r>
        <w:rPr>
          <w:lang w:eastAsia="zh-CN"/>
        </w:rPr>
        <w:t>LastVisitedCells-ExtIEs</w:t>
      </w:r>
      <w:r>
        <w:rPr>
          <w:lang w:eastAsia="zh-CN"/>
        </w:rPr>
        <w:tab/>
        <w:t>F1AP-PROTOCOL-EXTENSION ::= {</w:t>
      </w:r>
    </w:p>
    <w:p w14:paraId="61F86487" w14:textId="77777777" w:rsidR="00787576" w:rsidRDefault="00787576" w:rsidP="00787576">
      <w:pPr>
        <w:pStyle w:val="PL"/>
        <w:rPr>
          <w:lang w:eastAsia="zh-CN"/>
        </w:rPr>
      </w:pPr>
      <w:r>
        <w:rPr>
          <w:lang w:eastAsia="zh-CN"/>
        </w:rPr>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r>
        <w:t>LastVisitedLTMCellList</w:t>
      </w:r>
      <w:r w:rsidRPr="00A55ED4">
        <w:rPr>
          <w:rFonts w:eastAsia="SimSun"/>
        </w:rPr>
        <w:t xml:space="preserve"> ::= SEQUENCE (SIZE(1..</w:t>
      </w:r>
      <w:r w:rsidRPr="00DB54DA">
        <w:rPr>
          <w:lang w:eastAsia="ja-JP"/>
        </w:rPr>
        <w:t xml:space="preserve"> </w:t>
      </w:r>
      <w:r w:rsidRPr="00FD0425">
        <w:rPr>
          <w:lang w:eastAsia="ja-JP"/>
        </w:rPr>
        <w:t>maxnoofCellsinUEHistoryInfo</w:t>
      </w:r>
      <w:r w:rsidRPr="00A55ED4">
        <w:rPr>
          <w:rFonts w:eastAsia="SimSun"/>
        </w:rPr>
        <w:t xml:space="preserve">)) OF </w:t>
      </w:r>
      <w:r>
        <w:t>LastVisitedLTMCellItem</w:t>
      </w:r>
    </w:p>
    <w:p w14:paraId="6AB18B58" w14:textId="77777777" w:rsidR="00787576" w:rsidRPr="0099296B" w:rsidRDefault="00787576" w:rsidP="00FE1B57">
      <w:pPr>
        <w:pStyle w:val="PL"/>
      </w:pPr>
    </w:p>
    <w:p w14:paraId="383B8F67" w14:textId="77777777" w:rsidR="00787576" w:rsidRDefault="00787576" w:rsidP="00787576">
      <w:pPr>
        <w:pStyle w:val="PL"/>
        <w:rPr>
          <w:lang w:eastAsia="zh-CN"/>
        </w:rPr>
      </w:pPr>
      <w:r>
        <w:rPr>
          <w:lang w:eastAsia="zh-CN"/>
        </w:rPr>
        <w:t xml:space="preserve">LastVisitedLTMCellItem ::= SEQUENCE { </w:t>
      </w:r>
    </w:p>
    <w:p w14:paraId="5FF9337D" w14:textId="77777777" w:rsidR="00787576" w:rsidRDefault="00787576" w:rsidP="00787576">
      <w:pPr>
        <w:pStyle w:val="PL"/>
      </w:pPr>
      <w:r>
        <w:rPr>
          <w:lang w:eastAsia="zh-CN"/>
        </w:rPr>
        <w:tab/>
        <w:t>cell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t>iE-Extensions</w:t>
      </w:r>
      <w:r>
        <w:rPr>
          <w:lang w:eastAsia="zh-CN"/>
        </w:rPr>
        <w:tab/>
      </w:r>
      <w:r>
        <w:rPr>
          <w:lang w:eastAsia="zh-CN"/>
        </w:rPr>
        <w:tab/>
      </w:r>
      <w:r>
        <w:rPr>
          <w:lang w:eastAsia="zh-CN"/>
        </w:rPr>
        <w:tab/>
        <w:t>ProtocolExtensionContainer { { LastVisitedLTMCellItem-ExtIEs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r>
        <w:rPr>
          <w:lang w:eastAsia="zh-CN"/>
        </w:rPr>
        <w:t>LastVisitedLTMCellItem-ExtIEs</w:t>
      </w:r>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4263" w:name="MCCQCTEMPBM_00000257"/>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bookmarkEnd w:id="14263"/>
      <w:r w:rsidRPr="00340015">
        <w:rPr>
          <w:snapToGrid w:val="0"/>
        </w:rPr>
        <w:t>LCS-to-GCS-Translation</w:t>
      </w:r>
      <w:bookmarkStart w:id="14264" w:name="MCCQCTEMPBM_00000258"/>
      <w:r w:rsidRPr="00D96CB4">
        <w:rPr>
          <w:rFonts w:eastAsia="Calibri" w:cs="Courier New"/>
          <w:szCs w:val="22"/>
        </w:rPr>
        <w:t>-ExtIEs} } OPTIONAL,</w:t>
      </w:r>
    </w:p>
    <w:bookmarkEnd w:id="14264"/>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4265" w:name="MCCQCTEMPBM_00000259"/>
    </w:p>
    <w:bookmarkEnd w:id="14265"/>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4266" w:name="MCCQCTEMPBM_00000260"/>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4266"/>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4267" w:name="MCCQCTEMPBM_00000261"/>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4267"/>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r>
        <w:rPr>
          <w:snapToGrid w:val="0"/>
        </w:rPr>
        <w:t>LPWUSPS</w:t>
      </w:r>
      <w:r>
        <w:rPr>
          <w:rFonts w:hint="eastAsia"/>
          <w:snapToGrid w:val="0"/>
        </w:rPr>
        <w:t>AssistanceInfo</w:t>
      </w:r>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r w:rsidRPr="00AB0329">
        <w:rPr>
          <w:rFonts w:hint="eastAsia"/>
          <w:lang w:val="en-US"/>
        </w:rPr>
        <w:t>cN</w:t>
      </w:r>
      <w:r w:rsidRPr="00AB0329">
        <w:rPr>
          <w:lang w:val="en-US"/>
        </w:rPr>
        <w:t>S</w:t>
      </w:r>
      <w:r w:rsidRPr="00AB0329">
        <w:rPr>
          <w:rFonts w:hint="eastAsia"/>
          <w:lang w:val="en-US"/>
        </w:rPr>
        <w:t>ubgroupID</w:t>
      </w:r>
      <w:r w:rsidRPr="00AB0329">
        <w:rPr>
          <w:lang w:val="en-US"/>
        </w:rPr>
        <w:t>-LP-WUS</w:t>
      </w:r>
      <w:r w:rsidRPr="00AB0329">
        <w:rPr>
          <w:lang w:val="en-US"/>
        </w:rPr>
        <w:tab/>
      </w:r>
      <w:r w:rsidRPr="00AB0329">
        <w:rPr>
          <w:lang w:val="en-US"/>
        </w:rPr>
        <w:tab/>
        <w:t>C</w:t>
      </w:r>
      <w:r w:rsidRPr="00AB0329">
        <w:rPr>
          <w:rFonts w:hint="eastAsia"/>
          <w:lang w:val="en-US"/>
        </w:rPr>
        <w:t>N</w:t>
      </w:r>
      <w:r w:rsidRPr="00AB0329">
        <w:rPr>
          <w:lang w:val="en-US"/>
        </w:rPr>
        <w:t>S</w:t>
      </w:r>
      <w:r w:rsidRPr="00AB0329">
        <w:rPr>
          <w:rFonts w:hint="eastAsia"/>
          <w:lang w:val="en-US"/>
        </w:rPr>
        <w:t>ubgroupID</w:t>
      </w:r>
      <w:r w:rsidRPr="00AB0329">
        <w:rPr>
          <w:lang w:val="en-US"/>
        </w:rPr>
        <w:t>-LP-WUS,</w:t>
      </w:r>
    </w:p>
    <w:p w14:paraId="511E2507" w14:textId="77777777" w:rsidR="00FB241C" w:rsidRDefault="00FB241C" w:rsidP="00FB241C">
      <w:pPr>
        <w:pStyle w:val="PL"/>
        <w:rPr>
          <w:lang w:val="fr-FR"/>
        </w:rPr>
      </w:pPr>
      <w:r w:rsidRPr="00AB0329">
        <w:rPr>
          <w:lang w:val="en-US"/>
        </w:rPr>
        <w:tab/>
      </w:r>
      <w:r>
        <w:rPr>
          <w:lang w:val="fr-FR"/>
        </w:rPr>
        <w:t>iE-Extensions</w:t>
      </w:r>
      <w:r>
        <w:rPr>
          <w:lang w:val="fr-FR"/>
        </w:rPr>
        <w:tab/>
      </w:r>
      <w:r>
        <w:rPr>
          <w:lang w:val="fr-FR"/>
        </w:rPr>
        <w:tab/>
      </w:r>
      <w:r>
        <w:rPr>
          <w:lang w:val="fr-FR"/>
        </w:rPr>
        <w:tab/>
        <w:t xml:space="preserve">ProtocolExtensionContainer { { </w:t>
      </w:r>
      <w:r w:rsidRPr="00AB0329">
        <w:rPr>
          <w:snapToGrid w:val="0"/>
          <w:lang w:val="fr-FR"/>
        </w:rPr>
        <w:t>LPWUSPS</w:t>
      </w:r>
      <w:r w:rsidRPr="00AB0329">
        <w:rPr>
          <w:rFonts w:hint="eastAsia"/>
          <w:snapToGrid w:val="0"/>
          <w:lang w:val="fr-FR"/>
        </w:rPr>
        <w:t>AssistanceInfo</w:t>
      </w:r>
      <w:r>
        <w:rPr>
          <w:snapToGrid w:val="0"/>
          <w:lang w:val="fr-FR"/>
        </w:rPr>
        <w:t>-ExtIEs</w:t>
      </w:r>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r>
        <w:rPr>
          <w:snapToGrid w:val="0"/>
        </w:rPr>
        <w:t>LPWUSPS</w:t>
      </w:r>
      <w:r>
        <w:rPr>
          <w:rFonts w:hint="eastAsia"/>
          <w:snapToGrid w:val="0"/>
        </w:rPr>
        <w:t>AssistanceInfo</w:t>
      </w:r>
      <w:r>
        <w:t xml:space="preserve">-ExtIEs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r>
        <w:t>LPWUSSubgroupingSupportIndication ::= ENUMERATED {true, ...}</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268" w:name="OLE_LINK73"/>
      <w:r>
        <w:t>LTMCells-ToBeReleased-List</w:t>
      </w:r>
      <w:bookmarkEnd w:id="14268"/>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r w:rsidRPr="003B4B1E">
        <w:t>LTMInformation-Setup-ExtIEs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t>RequestforCSI-RSResourceConfig</w:t>
      </w:r>
      <w:r>
        <w:tab/>
      </w:r>
      <w:r>
        <w:tab/>
        <w:t>PRESENCE</w:t>
      </w:r>
      <w:r>
        <w:tab/>
      </w:r>
      <w:r>
        <w:tab/>
        <w:t>optional</w:t>
      </w:r>
      <w:r>
        <w:tab/>
        <w:t>} |</w:t>
      </w:r>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bookmarkStart w:id="14269" w:name="MCCQCTEMPBM_00000262"/>
      <w:r w:rsidRPr="00764B8D">
        <w:rPr>
          <w:rFonts w:cs="Courier New"/>
        </w:rPr>
        <w:t xml:space="preserve"> </w:t>
      </w:r>
      <w:r>
        <w:rPr>
          <w:rFonts w:cs="Courier New"/>
        </w:rPr>
        <w:tab/>
      </w:r>
      <w:bookmarkEnd w:id="14269"/>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r w:rsidRPr="00722957">
        <w:t>LTMInformation-</w:t>
      </w:r>
      <w:r>
        <w:t>Modify-ExtIEs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t>RequestforCSI-RSResourceConfig</w:t>
      </w:r>
      <w:r>
        <w:tab/>
      </w:r>
      <w:r>
        <w:tab/>
        <w:t>PRESENCE</w:t>
      </w:r>
      <w:r>
        <w:tab/>
      </w:r>
      <w:r>
        <w:tab/>
        <w:t>optional</w:t>
      </w:r>
      <w:r>
        <w:tab/>
        <w:t>}|</w:t>
      </w:r>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r>
        <w:t xml:space="preserve">RequestforCSI-RSResourceConfig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maxnoofLTMCells))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r>
        <w:t>candidateCellID</w:t>
      </w:r>
      <w:r>
        <w:tab/>
      </w:r>
      <w:r>
        <w:tab/>
      </w:r>
      <w:r>
        <w:tab/>
        <w:t>NRCGI,</w:t>
      </w:r>
    </w:p>
    <w:p w14:paraId="47635A94" w14:textId="77777777" w:rsidR="00364407" w:rsidRDefault="00364407" w:rsidP="00364407">
      <w:pPr>
        <w:pStyle w:val="PL"/>
      </w:pPr>
      <w:r>
        <w:tab/>
        <w:t>iE-Extensions</w:t>
      </w:r>
      <w:r>
        <w:tab/>
      </w:r>
      <w:r>
        <w:tab/>
      </w:r>
      <w:r>
        <w:tab/>
        <w:t xml:space="preserve">ProtocolExtensionContainer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 xml:space="preserve">c-ltm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7D47F3D3"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4270" w:name="OLE_LINK19"/>
      <w:r>
        <w:rPr>
          <w:snapToGrid w:val="0"/>
        </w:rPr>
        <w:t>L1ExecutionConditionList</w:t>
      </w:r>
      <w:bookmarkEnd w:id="14270"/>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4271" w:name="OLE_LINK18"/>
      <w:r>
        <w:rPr>
          <w:snapToGrid w:val="0"/>
        </w:rPr>
        <w:tab/>
        <w:t>{ ID id-CSI-RSResourceConfigforCSIAcquisition</w:t>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bookmarkEnd w:id="14271"/>
      <w:r>
        <w:rPr>
          <w:snapToGrid w:val="0"/>
        </w:rPr>
        <w:t>|</w:t>
      </w:r>
    </w:p>
    <w:p w14:paraId="22FDE23F" w14:textId="137523D9" w:rsidR="005F431B" w:rsidRPr="005F431B" w:rsidRDefault="005F431B" w:rsidP="00E50798">
      <w:pPr>
        <w:pStyle w:val="PL"/>
        <w:rPr>
          <w:rFonts w:eastAsiaTheme="minorEastAsia"/>
        </w:rPr>
      </w:pPr>
      <w:r>
        <w:rPr>
          <w:snapToGrid w:val="0"/>
        </w:rPr>
        <w:tab/>
        <w:t>{ ID id-CSIReportConf</w:t>
      </w:r>
      <w:r w:rsidR="00EA5BE2">
        <w:rPr>
          <w:rFonts w:eastAsia="SimSun" w:hint="eastAsia"/>
          <w:snapToGrid w:val="0"/>
          <w:lang w:eastAsia="zh-CN"/>
        </w:rPr>
        <w:t>i</w:t>
      </w:r>
      <w:r>
        <w:rPr>
          <w:snapToGrid w:val="0"/>
        </w:rPr>
        <w:t>gforCSIAcquisiti</w:t>
      </w:r>
      <w:r>
        <w:rPr>
          <w:rFonts w:hint="eastAsia"/>
          <w:snapToGrid w:val="0"/>
          <w:lang w:eastAsia="zh-CN"/>
        </w:rPr>
        <w:t>o</w:t>
      </w:r>
      <w:r>
        <w:rPr>
          <w:snapToGrid w:val="0"/>
        </w:rPr>
        <w:t>n</w:t>
      </w:r>
      <w:r>
        <w:rPr>
          <w:snapToGrid w:val="0"/>
        </w:rPr>
        <w:tab/>
      </w:r>
      <w:r>
        <w:rPr>
          <w:snapToGrid w:val="0"/>
        </w:rPr>
        <w:tab/>
      </w:r>
      <w:r>
        <w:rPr>
          <w:snapToGrid w:val="0"/>
        </w:rPr>
        <w:tab/>
      </w:r>
      <w:r>
        <w:rPr>
          <w:snapToGrid w:val="0"/>
        </w:rPr>
        <w:tab/>
        <w:t>CRITICALITY ignore</w:t>
      </w:r>
      <w:r>
        <w:rPr>
          <w:snapToGrid w:val="0"/>
        </w:rPr>
        <w:tab/>
        <w:t>EXTENSION CSIReportConfig</w:t>
      </w:r>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ExtIEs</w:t>
      </w:r>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LTMgNB-ID</w:t>
      </w:r>
      <w:r>
        <w:rPr>
          <w:snapToGrid w:val="0"/>
        </w:rPr>
        <w:tab/>
      </w:r>
      <w:r>
        <w:rPr>
          <w:snapToGrid w:val="0"/>
        </w:rPr>
        <w:tab/>
        <w:t>CRITICALITY reject</w:t>
      </w:r>
      <w:r>
        <w:rPr>
          <w:snapToGrid w:val="0"/>
        </w:rPr>
        <w:tab/>
        <w:t>EXTENSION GlobalGNB-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66001">
        <w:rPr>
          <w:snapToGrid w:val="0"/>
        </w:rPr>
        <w:t>LTMgNB-DU-IDs-PreambleIndexList</w:t>
      </w:r>
      <w:r>
        <w:rPr>
          <w:lang w:val="sv-SE"/>
        </w:rPr>
        <w:tab/>
      </w:r>
      <w:r w:rsidRPr="00666001">
        <w:rPr>
          <w:rFonts w:eastAsia="SimSun"/>
        </w:rPr>
        <w:t xml:space="preserve">::= SEQUENCE (SIZE(1..maxnoofLTMgNB-DUs)) OF </w:t>
      </w:r>
      <w:r w:rsidRPr="00666001">
        <w:rPr>
          <w:snapToGrid w:val="0"/>
        </w:rPr>
        <w:t>LTMgNB-DU-IDs-PreambleIndex-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rFonts w:eastAsia="SimSun"/>
          <w:lang w:val="sv-SE"/>
        </w:rPr>
      </w:pPr>
      <w:r w:rsidRPr="006B49CB">
        <w:rPr>
          <w:rFonts w:eastAsia="SimSun"/>
          <w:lang w:val="sv-SE"/>
        </w:rPr>
        <w:tab/>
      </w:r>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p>
    <w:p w14:paraId="66BF52CF" w14:textId="50E599C3" w:rsidR="00E50798" w:rsidRPr="00A55ED4" w:rsidRDefault="00103E8A" w:rsidP="00103E8A">
      <w:pPr>
        <w:pStyle w:val="PL"/>
        <w:rPr>
          <w:rFonts w:eastAsia="SimSun"/>
        </w:rPr>
      </w:pPr>
      <w:r>
        <w:rPr>
          <w:rFonts w:eastAsia="Malgun Gothic"/>
        </w:rPr>
        <w:tab/>
      </w:r>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t>ltmCellID</w:t>
      </w:r>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t>e</w:t>
      </w:r>
      <w:r>
        <w:rPr>
          <w:lang w:eastAsia="zh-CN"/>
        </w:rPr>
        <w:t>xecutionCondition</w:t>
      </w:r>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t>iE-Extensions</w:t>
      </w:r>
      <w:r w:rsidRPr="00D25C57">
        <w:rPr>
          <w:rFonts w:eastAsia="SimSun"/>
        </w:rPr>
        <w:tab/>
      </w:r>
      <w:r w:rsidRPr="00D25C57">
        <w:rPr>
          <w:rFonts w:eastAsia="SimSun"/>
        </w:rPr>
        <w:tab/>
      </w:r>
      <w:r w:rsidRPr="00D25C57">
        <w:rPr>
          <w:rFonts w:eastAsia="SimSun"/>
        </w:rPr>
        <w:tab/>
        <w:t>ProtocolExtensionContainer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r w:rsidRPr="003C52C9">
        <w:rPr>
          <w:rFonts w:eastAsiaTheme="minorEastAsia"/>
        </w:rPr>
        <w:t>SecurityChangeCandidateCellInfoList ::= SEQUENCE (SIZE(1..maxnoofLTMCells)) OF SecurityChangeCandidateCellInfo-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r w:rsidRPr="003C52C9">
        <w:rPr>
          <w:rFonts w:eastAsiaTheme="minorEastAsia"/>
        </w:rPr>
        <w:t>SecurityChangeCandidateCellInfo-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t>cell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t>noSecurityChange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ProtocolExtensionContainer { { SecurityChangeCandidateCellInfo-Item-ExtIEs}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r w:rsidRPr="003C52C9">
        <w:rPr>
          <w:rFonts w:eastAsiaTheme="minorEastAsia"/>
        </w:rPr>
        <w:t>SecurityChangeCandidateCellInfo-Item-ExtIEs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r w:rsidRPr="00415378">
        <w:t>LTMInformation</w:t>
      </w:r>
      <w:r>
        <w:t>SCGAdd</w:t>
      </w:r>
      <w:r w:rsidRPr="00415378">
        <w:tab/>
        <w:t>::= SEQUENCE {</w:t>
      </w:r>
    </w:p>
    <w:p w14:paraId="03909EB4"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5E25242C"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Add</w:t>
      </w:r>
      <w:r w:rsidRPr="00415378">
        <w:t>-ExtIEs}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r w:rsidRPr="00415378">
        <w:t>LTMInformation</w:t>
      </w:r>
      <w:r>
        <w:t>SCGAdd</w:t>
      </w:r>
      <w:r w:rsidRPr="00415378">
        <w:t>-ExtIEs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r w:rsidRPr="00415378">
        <w:t>LTMInformation</w:t>
      </w:r>
      <w:r>
        <w:t>SCGMod</w:t>
      </w:r>
      <w:r w:rsidRPr="00415378">
        <w:tab/>
        <w:t>::= SEQUENCE {</w:t>
      </w:r>
    </w:p>
    <w:p w14:paraId="6C182D18"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7686E9AD"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Mod</w:t>
      </w:r>
      <w:r w:rsidRPr="00415378">
        <w:t>-ExtIEs}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r w:rsidRPr="00415378">
        <w:t>LTMInformation</w:t>
      </w:r>
      <w:r>
        <w:t>SCGMod</w:t>
      </w:r>
      <w:r w:rsidRPr="00415378">
        <w:t>-ExtIEs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r w:rsidRPr="00415378">
        <w:t>LTM</w:t>
      </w:r>
      <w:r>
        <w:t>wSCG</w:t>
      </w:r>
      <w:r w:rsidRPr="00415378">
        <w:t>Indicator</w:t>
      </w:r>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r w:rsidRPr="003C52C9">
        <w:t>LTMSecurityInformation</w:t>
      </w:r>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t>nextHopChainingCount</w:t>
      </w:r>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t>servingCellNoSecurityChangeID</w:t>
      </w:r>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t>securityChangeCandidateCellInfoList</w:t>
      </w:r>
      <w:r w:rsidRPr="003C52C9">
        <w:rPr>
          <w:rFonts w:eastAsiaTheme="minorEastAsia"/>
        </w:rPr>
        <w:tab/>
        <w:t>SecurityChangeCandidateCellInfoList</w:t>
      </w:r>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t>ProtocolExtensionContainer {{</w:t>
      </w:r>
      <w:r w:rsidRPr="003C52C9">
        <w:t xml:space="preserve"> LTMSecurityInformation</w:t>
      </w:r>
      <w:r w:rsidRPr="003C52C9">
        <w:rPr>
          <w:rFonts w:eastAsiaTheme="minorEastAsia"/>
        </w:rPr>
        <w:t>-ExtIEs}}</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r w:rsidRPr="003C52C9">
        <w:t>LTMSecurityInformation-</w:t>
      </w:r>
      <w:r w:rsidRPr="003C52C9">
        <w:rPr>
          <w:rFonts w:eastAsiaTheme="minorEastAsia"/>
        </w:rPr>
        <w:t>ExtIEs</w:t>
      </w:r>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r w:rsidRPr="003C52C9">
        <w:t>LTMResidual</w:t>
      </w:r>
      <w:r w:rsidRPr="003C52C9">
        <w:rPr>
          <w:lang w:eastAsia="en-US"/>
        </w:rPr>
        <w:t>TA</w:t>
      </w:r>
      <w:r w:rsidRPr="003C52C9">
        <w:t>InfoList</w:t>
      </w:r>
      <w:r>
        <w:tab/>
      </w:r>
      <w:r w:rsidRPr="003C52C9">
        <w:rPr>
          <w:rFonts w:eastAsiaTheme="minorEastAsia"/>
        </w:rPr>
        <w:t>::= SEQUENCE (SIZE(1..maxnoofTAs)) OF LTMResidual</w:t>
      </w:r>
      <w:r w:rsidRPr="003C52C9">
        <w:rPr>
          <w:rFonts w:eastAsiaTheme="minorEastAsia"/>
          <w:lang w:eastAsia="en-US"/>
        </w:rPr>
        <w:t>TA</w:t>
      </w:r>
      <w:r w:rsidRPr="003C52C9">
        <w:rPr>
          <w:rFonts w:eastAsiaTheme="minorEastAsia"/>
        </w:rPr>
        <w:t>Info-Item</w:t>
      </w:r>
    </w:p>
    <w:p w14:paraId="62BF0DD6"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t>t</w:t>
      </w:r>
      <w:r w:rsidRPr="0084360F">
        <w:t xml:space="preserve">AValue </w:t>
      </w:r>
      <w:r>
        <w:tab/>
      </w:r>
      <w:r>
        <w:tab/>
      </w:r>
      <w:r>
        <w:tab/>
      </w:r>
      <w:r>
        <w:tab/>
      </w:r>
      <w:r w:rsidRPr="003C52C9">
        <w:t>TAValue</w:t>
      </w:r>
      <w:r>
        <w:t>,</w:t>
      </w:r>
    </w:p>
    <w:p w14:paraId="6FBC850F" w14:textId="77777777" w:rsidR="005F431B" w:rsidRDefault="005F431B" w:rsidP="005F431B">
      <w:pPr>
        <w:pStyle w:val="PL"/>
      </w:pPr>
      <w:r w:rsidRPr="0056523C">
        <w:tab/>
        <w:t>tAT</w:t>
      </w:r>
      <w:r w:rsidRPr="003C52C9">
        <w:rPr>
          <w:lang w:eastAsia="en-US"/>
        </w:rPr>
        <w:t>RemainingTime</w:t>
      </w:r>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t>tagIDPointer</w:t>
      </w:r>
      <w:r>
        <w:tab/>
      </w:r>
      <w:r>
        <w:tab/>
      </w:r>
      <w:r>
        <w:tab/>
      </w:r>
      <w:r>
        <w:tab/>
        <w:t>TagIDPointer</w:t>
      </w:r>
      <w:r>
        <w:tab/>
      </w:r>
      <w:r>
        <w:tab/>
        <w:t>OPTIONAL,</w:t>
      </w:r>
    </w:p>
    <w:p w14:paraId="576D2658" w14:textId="77777777" w:rsidR="005F431B" w:rsidRPr="003C52C9" w:rsidRDefault="005F431B" w:rsidP="005F431B">
      <w:pPr>
        <w:pStyle w:val="PL"/>
      </w:pPr>
      <w:r w:rsidRPr="003C52C9">
        <w:tab/>
        <w:t>iE-Extensions</w:t>
      </w:r>
      <w:r w:rsidRPr="003C52C9">
        <w:tab/>
      </w:r>
      <w:r w:rsidRPr="003C52C9">
        <w:tab/>
      </w:r>
      <w:r w:rsidRPr="003C52C9">
        <w:tab/>
      </w:r>
      <w:r w:rsidRPr="003C52C9">
        <w:tab/>
        <w:t xml:space="preserve">ProtocolExtensionContainer { { </w:t>
      </w:r>
      <w:r w:rsidRPr="003C52C9">
        <w:rPr>
          <w:rFonts w:eastAsiaTheme="minorEastAsia"/>
        </w:rPr>
        <w:t>LTMResidual</w:t>
      </w:r>
      <w:r w:rsidRPr="003C52C9">
        <w:rPr>
          <w:rFonts w:eastAsiaTheme="minorEastAsia"/>
          <w:lang w:eastAsia="en-US"/>
        </w:rPr>
        <w:t>TA</w:t>
      </w:r>
      <w:r w:rsidRPr="003C52C9">
        <w:rPr>
          <w:rFonts w:eastAsiaTheme="minorEastAsia"/>
        </w:rPr>
        <w:t>Info-Item</w:t>
      </w:r>
      <w:r w:rsidRPr="003C52C9">
        <w:t>-ExtIEs}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 xml:space="preserve">-Item-ExtIEs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272" w:name="_Hlk114049939"/>
      <w:r w:rsidRPr="00F85EA2">
        <w:t>MulticastF1UContext-Setup</w:t>
      </w:r>
      <w:r w:rsidRPr="00F85EA2">
        <w:rPr>
          <w:rFonts w:eastAsia="SimSun"/>
        </w:rPr>
        <w:t>-Item</w:t>
      </w:r>
      <w:bookmarkEnd w:id="14272"/>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4273" w:name="MCCQCTEMPBM_00000263"/>
      <w:r>
        <w:rPr>
          <w:rFonts w:cs="Courier New"/>
          <w:szCs w:val="22"/>
          <w:lang w:eastAsia="zh-CN"/>
        </w:rPr>
        <w:t xml:space="preserve">Mobile-TRP-LocationInformation </w:t>
      </w:r>
      <w:bookmarkEnd w:id="14273"/>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bookmarkStart w:id="14274" w:name="MCCQCTEMPBM_00000264"/>
      <w:r w:rsidRPr="00FF3F2F">
        <w:rPr>
          <w:rFonts w:cs="Courier New"/>
          <w:szCs w:val="22"/>
          <w:lang w:val="fr-FR" w:eastAsia="zh-CN"/>
        </w:rPr>
        <w:t>Mobile-TRP-LocationInformation</w:t>
      </w:r>
      <w:bookmarkEnd w:id="14274"/>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4275" w:name="MCCQCTEMPBM_00000265"/>
      <w:r>
        <w:rPr>
          <w:rFonts w:cs="Courier New"/>
          <w:szCs w:val="22"/>
          <w:lang w:eastAsia="zh-CN"/>
        </w:rPr>
        <w:t>Mobile-TRP-LocationInformation</w:t>
      </w:r>
      <w:bookmarkEnd w:id="14275"/>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4276" w:name="MCCQCTEMPBM_00000266"/>
    </w:p>
    <w:p w14:paraId="1E926DFD" w14:textId="77777777" w:rsidR="005E10F8" w:rsidRPr="00C1094E" w:rsidRDefault="005E10F8" w:rsidP="005E10F8">
      <w:pPr>
        <w:pStyle w:val="PL"/>
        <w:rPr>
          <w:rFonts w:cs="Courier New"/>
          <w:snapToGrid w:val="0"/>
        </w:rPr>
      </w:pPr>
      <w:r w:rsidRPr="00C1094E">
        <w:rPr>
          <w:rFonts w:cs="Courier New"/>
          <w:snapToGrid w:val="0"/>
        </w:rPr>
        <w:t>MonitoringRequestonAvailableBitrate</w:t>
      </w:r>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t>monitoringRequest</w:t>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t>MonitoringRequest,</w:t>
      </w:r>
    </w:p>
    <w:p w14:paraId="7098EA7A" w14:textId="77777777" w:rsidR="005E10F8" w:rsidRPr="00C1094E" w:rsidRDefault="005E10F8" w:rsidP="005E10F8">
      <w:pPr>
        <w:pStyle w:val="PL"/>
        <w:rPr>
          <w:rFonts w:cs="Courier New"/>
          <w:snapToGrid w:val="0"/>
        </w:rPr>
      </w:pPr>
      <w:r w:rsidRPr="00C1094E">
        <w:rPr>
          <w:rFonts w:cs="Courier New"/>
          <w:snapToGrid w:val="0"/>
        </w:rPr>
        <w:tab/>
        <w:t>d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t>u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r w:rsidRPr="00854980">
        <w:rPr>
          <w:rFonts w:cs="Courier New"/>
          <w:snapToGrid w:val="0"/>
          <w:lang w:val="fr-FR"/>
        </w:rPr>
        <w:t>iE-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t>ProtocolExtensionContainer { { MonitoringRequestonAvailableBitrate-ExtIEs}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r w:rsidRPr="00C1094E">
        <w:rPr>
          <w:rFonts w:cs="Courier New"/>
          <w:snapToGrid w:val="0"/>
        </w:rPr>
        <w:t>MonitoringRequestonAvailableBitrate-ExtIEs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r w:rsidRPr="00C1094E">
        <w:rPr>
          <w:rFonts w:cs="Courier New"/>
          <w:snapToGrid w:val="0"/>
        </w:rPr>
        <w:t>MonitoringRequest ::= ENUMERATED {ul, dl, both, stop,...}</w:t>
      </w:r>
    </w:p>
    <w:bookmarkEnd w:id="14276"/>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277" w:name="_Hlk199346726"/>
      <w:r>
        <w:rPr>
          <w:snapToGrid w:val="0"/>
        </w:rPr>
        <w:t>MobilityInitiation</w:t>
      </w:r>
      <w:r w:rsidRPr="00EA5FA7">
        <w:rPr>
          <w:snapToGrid w:val="0"/>
          <w:lang w:eastAsia="zh-CN"/>
        </w:rPr>
        <w:t>-ExtIEs</w:t>
      </w:r>
      <w:r w:rsidR="0047025D" w:rsidRPr="0047025D">
        <w:t xml:space="preserve"> </w:t>
      </w:r>
      <w:bookmarkEnd w:id="14277"/>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r w:rsidRPr="00006D20">
        <w:rPr>
          <w:lang w:eastAsia="zh-CN"/>
        </w:rPr>
        <w:t>Mobility</w:t>
      </w:r>
      <w:r>
        <w:rPr>
          <w:lang w:eastAsia="zh-CN"/>
        </w:rPr>
        <w:t>I</w:t>
      </w:r>
      <w:r w:rsidRPr="00006D20">
        <w:rPr>
          <w:lang w:eastAsia="zh-CN"/>
        </w:rPr>
        <w:t>ssue</w:t>
      </w:r>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r w:rsidRPr="00666001">
        <w:rPr>
          <w:snapToGrid w:val="0"/>
          <w:lang w:val="fr-FR"/>
        </w:rPr>
        <w:t>MobilityInitiation-AssistanceInfo</w:t>
      </w:r>
      <w:r w:rsidRPr="00666001">
        <w:rPr>
          <w:lang w:val="fr-FR"/>
        </w:rPr>
        <w:t>-ExtIEs</w:t>
      </w:r>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r>
        <w:rPr>
          <w:snapToGrid w:val="0"/>
        </w:rPr>
        <w:t>bFR-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r w:rsidRPr="00E93F44">
        <w:rPr>
          <w:snapToGrid w:val="0"/>
          <w:lang w:val="fr-FR"/>
        </w:rPr>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w:t>
      </w:r>
      <w:r>
        <w:rPr>
          <w:lang w:val="sv-SE" w:eastAsia="sv-SE"/>
        </w:rPr>
        <w:t>MROForLTM-Information</w:t>
      </w:r>
      <w:r w:rsidRPr="00D96CB4">
        <w:rPr>
          <w:lang w:val="fr-FR"/>
        </w:rPr>
        <w:t>-ExtIEs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ExtIEs</w:t>
      </w:r>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r w:rsidR="007D49B5">
        <w:t>aerialC</w:t>
      </w:r>
      <w:r>
        <w:rPr>
          <w:lang w:val="en-US"/>
        </w:rPr>
        <w:t>c</w:t>
      </w:r>
      <w:r>
        <w:t>ontrollerUE</w:t>
      </w:r>
      <w:r>
        <w:tab/>
      </w:r>
      <w:r>
        <w:tab/>
      </w:r>
      <w:r w:rsidR="007D49B5">
        <w:t>Aerial</w:t>
      </w:r>
      <w:r>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r>
        <w:t>Aerial</w:t>
      </w:r>
      <w:r w:rsidR="00E50798">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 xml:space="preserve">Neighbour-Cell-Information-ItemExtIEs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4278" w:name="MCCQCTEMPBM_00000267"/>
      <w:r w:rsidR="005E10F8" w:rsidRPr="00A5719E">
        <w:rPr>
          <w:rFonts w:cs="Courier New"/>
        </w:rPr>
        <w:t>, not-fulfilled-dl, not-fulfilled-ul</w:t>
      </w:r>
      <w:bookmarkEnd w:id="14278"/>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279" w:name="_Hlk199346711"/>
      <w:r>
        <w:t>F1AP-PROTOCOL-IES</w:t>
      </w:r>
      <w:bookmarkEnd w:id="14279"/>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68C561C4" w14:textId="77777777" w:rsidR="00AE11F6" w:rsidRDefault="00AE11F6" w:rsidP="00AE11F6">
      <w:pPr>
        <w:pStyle w:val="PL"/>
        <w:rPr>
          <w:rFonts w:eastAsia="DengXian"/>
        </w:rPr>
      </w:pPr>
      <w:r>
        <w:rPr>
          <w:snapToGrid w:val="0"/>
        </w:rPr>
        <w:tab/>
      </w:r>
      <w:r>
        <w:rPr>
          <w:snapToGrid w:val="0"/>
        </w:rPr>
        <w:tab/>
        <w:t>{ ID id-</w:t>
      </w:r>
      <w:r>
        <w:rPr>
          <w:rFonts w:hint="eastAsia"/>
          <w:lang w:eastAsia="zh-CN"/>
        </w:rPr>
        <w:t>SBFD-AcrossSymbolType</w:t>
      </w:r>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AcrossSymbolType</w:t>
      </w:r>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280" w:name="_Hlk131093492"/>
      <w:r w:rsidRPr="009A1425">
        <w:t>nr-U-channel-ID</w:t>
      </w:r>
      <w:bookmarkEnd w:id="14280"/>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Se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r w:rsidRPr="00D53A1F">
        <w:rPr>
          <w:rFonts w:eastAsia="SimSun"/>
          <w:snapToGrid w:val="0"/>
          <w:lang w:val="fr-FR"/>
        </w:rPr>
        <w:t>iE-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t>ProtocolExtensionContainer { {NZP-CSI-RS-Resources-Config</w:t>
      </w:r>
      <w:r w:rsidRPr="00D53A1F">
        <w:rPr>
          <w:rFonts w:eastAsia="SimSun"/>
          <w:lang w:val="fr-FR"/>
        </w:rPr>
        <w:t>-</w:t>
      </w:r>
      <w:r w:rsidRPr="00D53A1F">
        <w:rPr>
          <w:rFonts w:eastAsia="SimSun"/>
          <w:snapToGrid w:val="0"/>
          <w:lang w:val="fr-FR"/>
        </w:rPr>
        <w:t>ExtIEs}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Resources-Config</w:t>
      </w:r>
      <w:r w:rsidRPr="00D53A1F">
        <w:rPr>
          <w:rFonts w:eastAsia="SimSun"/>
          <w:lang w:val="fr-FR"/>
        </w:rPr>
        <w:t>-</w:t>
      </w:r>
      <w:r w:rsidRPr="00D53A1F">
        <w:rPr>
          <w:rFonts w:eastAsia="SimSun"/>
          <w:snapToGrid w:val="0"/>
          <w:lang w:val="fr-FR"/>
        </w:rPr>
        <w:t>ExtIEs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4281" w:name="MCCQCTEMPBM_00000268"/>
      <w:r w:rsidRPr="00D53A1F">
        <w:rPr>
          <w:rFonts w:cs="Courier New"/>
          <w:lang w:val="fr-FR"/>
        </w:rPr>
        <w:t>SEQUENCE (SIZE(1..</w:t>
      </w:r>
      <w:bookmarkEnd w:id="14281"/>
      <w:r w:rsidRPr="00D53A1F">
        <w:rPr>
          <w:rFonts w:eastAsia="SimSun" w:cs="Arial"/>
          <w:bCs/>
          <w:szCs w:val="18"/>
          <w:lang w:val="fr-FR"/>
        </w:rPr>
        <w:t>maxnoofNZP-CSI-RS-ResourcesPerSet</w:t>
      </w:r>
      <w:bookmarkStart w:id="14282" w:name="MCCQCTEMPBM_00000269"/>
      <w:r w:rsidRPr="00D53A1F">
        <w:rPr>
          <w:rFonts w:cs="Courier New"/>
          <w:lang w:val="fr-FR"/>
        </w:rPr>
        <w:t xml:space="preserve">)) OF </w:t>
      </w:r>
      <w:bookmarkEnd w:id="14282"/>
      <w:r w:rsidRPr="00D53A1F">
        <w:rPr>
          <w:rFonts w:eastAsia="SimSun"/>
          <w:snapToGrid w:val="0"/>
          <w:lang w:val="fr-FR"/>
        </w:rPr>
        <w:t>NZP-CSI-RS-Resource</w:t>
      </w:r>
      <w:bookmarkStart w:id="14283" w:name="MCCQCTEMPBM_00000270"/>
      <w:r w:rsidRPr="00D53A1F">
        <w:rPr>
          <w:rFonts w:cs="Courier New"/>
          <w:lang w:val="fr-FR"/>
        </w:rPr>
        <w:t>-Item</w:t>
      </w:r>
    </w:p>
    <w:bookmarkEnd w:id="14283"/>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t>iE-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ProtocolExtensionContainer { {NZP-CSI-RS-Resource-Item</w:t>
      </w:r>
      <w:r w:rsidRPr="001F7F78">
        <w:rPr>
          <w:rFonts w:eastAsia="SimSun"/>
        </w:rPr>
        <w:t>-</w:t>
      </w:r>
      <w:r w:rsidRPr="001F7F78">
        <w:rPr>
          <w:rFonts w:eastAsia="SimSun"/>
          <w:snapToGrid w:val="0"/>
        </w:rPr>
        <w:t>ExtIEs}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t>NZP-CSI-RS-Resource-Item</w:t>
      </w:r>
      <w:r w:rsidRPr="001F7F78">
        <w:rPr>
          <w:rFonts w:eastAsia="SimSun"/>
        </w:rPr>
        <w:t>-</w:t>
      </w:r>
      <w:r w:rsidRPr="001F7F78">
        <w:rPr>
          <w:rFonts w:eastAsia="SimSun"/>
          <w:snapToGrid w:val="0"/>
        </w:rPr>
        <w:t>ExtIEs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r>
        <w:rPr>
          <w:rFonts w:eastAsia="SimSun" w:hint="eastAsia"/>
          <w:lang w:val="en-US" w:eastAsia="zh-CN"/>
        </w:rPr>
        <w:t>Neighbour-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r w:rsidRPr="009079AE">
        <w:rPr>
          <w:rFonts w:eastAsia="SimSun"/>
        </w:rPr>
        <w:t>iE-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t xml:space="preserve">ProtocolExtensionContainer { { </w:t>
      </w:r>
      <w:r w:rsidRPr="009079AE">
        <w:rPr>
          <w:rFonts w:eastAsia="SimSun"/>
          <w:lang w:eastAsia="zh-CN"/>
        </w:rPr>
        <w:t>Neighbour-Future-</w:t>
      </w:r>
      <w:r w:rsidRPr="009079AE">
        <w:rPr>
          <w:rFonts w:eastAsia="SimSun"/>
        </w:rPr>
        <w:t>Coverage-Modification-Notification-ExtIEs}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ExtIEs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r>
        <w:t>max</w:t>
      </w:r>
      <w:r>
        <w:rPr>
          <w:rFonts w:eastAsiaTheme="minorEastAsia" w:hint="eastAsia"/>
          <w:lang w:eastAsia="zh-CN"/>
        </w:rPr>
        <w:t>Neighbour</w:t>
      </w:r>
      <w:r>
        <w:t>Cell</w:t>
      </w:r>
      <w:r>
        <w:rPr>
          <w:rFonts w:eastAsiaTheme="minorEastAsia" w:hint="eastAsia"/>
          <w:lang w:eastAsia="zh-CN"/>
        </w:rPr>
        <w:t>Report</w:t>
      </w:r>
      <w:r>
        <w:rPr>
          <w:rFonts w:eastAsia="SimSun"/>
        </w:rPr>
        <w:t xml:space="preserve">)) OF </w:t>
      </w:r>
      <w:r>
        <w:rPr>
          <w:rFonts w:eastAsia="SimSun" w:hint="eastAsia"/>
          <w:lang w:val="en-US" w:eastAsia="zh-CN"/>
        </w:rPr>
        <w:t>Neighbour-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50832230" w14:textId="77777777" w:rsidR="00A353F2" w:rsidRDefault="00A353F2" w:rsidP="00A353F2">
      <w:pPr>
        <w:pStyle w:val="PL"/>
      </w:pPr>
      <w:r>
        <w:tab/>
        <w:t>nRCGI</w:t>
      </w:r>
      <w:r>
        <w:tab/>
      </w:r>
      <w:r>
        <w:tab/>
      </w:r>
      <w:r>
        <w:tab/>
      </w:r>
      <w:r>
        <w:tab/>
      </w:r>
      <w:r>
        <w:tab/>
      </w:r>
      <w:r>
        <w:tab/>
      </w:r>
      <w:r>
        <w:tab/>
      </w:r>
      <w:r>
        <w:tab/>
        <w:t>NRCGI,</w:t>
      </w:r>
    </w:p>
    <w:p w14:paraId="51C37CB1"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w:t>
      </w:r>
      <w:r>
        <w:t>cellCoverageState</w:t>
      </w:r>
      <w:r>
        <w:tab/>
      </w:r>
      <w:r>
        <w:tab/>
      </w:r>
      <w:r>
        <w:tab/>
      </w:r>
      <w:r>
        <w:tab/>
      </w:r>
      <w:r>
        <w:rPr>
          <w:rFonts w:eastAsiaTheme="minorEastAsia" w:hint="eastAsia"/>
          <w:lang w:eastAsia="zh-CN"/>
        </w:rPr>
        <w:t>Neighbour</w:t>
      </w:r>
      <w:r>
        <w:rPr>
          <w:rFonts w:eastAsia="SimSun" w:hint="eastAsia"/>
          <w:lang w:val="en-US" w:eastAsia="zh-CN"/>
        </w:rPr>
        <w:t>Future</w:t>
      </w:r>
      <w:r>
        <w:t>CellCoverageState,</w:t>
      </w:r>
    </w:p>
    <w:p w14:paraId="53936E03"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S</w:t>
      </w:r>
      <w:r>
        <w:t>SBCoverageModificationList</w:t>
      </w:r>
      <w:r>
        <w:tab/>
      </w:r>
      <w:r>
        <w:rPr>
          <w:rFonts w:eastAsiaTheme="minorEastAsia" w:hint="eastAsia"/>
          <w:lang w:eastAsia="zh-CN"/>
        </w:rPr>
        <w:t>Neighbour</w:t>
      </w:r>
      <w:r>
        <w:rPr>
          <w:rFonts w:eastAsia="SimSun" w:hint="eastAsia"/>
          <w:lang w:val="en-US" w:eastAsia="zh-CN"/>
        </w:rPr>
        <w:t>Future</w:t>
      </w:r>
      <w:r>
        <w:t>SSBCoverageModification-List</w:t>
      </w:r>
      <w:r>
        <w:rPr>
          <w:rFonts w:eastAsia="SimSun" w:hint="eastAsia"/>
          <w:lang w:val="en-US" w:eastAsia="zh-CN"/>
        </w:rPr>
        <w:tab/>
      </w:r>
      <w:r>
        <w:t>OPTIONAL,</w:t>
      </w:r>
    </w:p>
    <w:p w14:paraId="59F04F84" w14:textId="77777777" w:rsidR="00A353F2" w:rsidRDefault="00A353F2" w:rsidP="00A353F2">
      <w:pPr>
        <w:pStyle w:val="PL"/>
        <w:rPr>
          <w:rFonts w:eastAsia="SimSun"/>
          <w:lang w:val="en-US" w:eastAsia="zh-CN"/>
        </w:rPr>
      </w:pPr>
      <w:r>
        <w:rPr>
          <w:rFonts w:eastAsia="SimSun" w:hint="eastAsia"/>
          <w:lang w:val="en-US" w:eastAsia="zh-CN"/>
        </w:rPr>
        <w:tab/>
        <w:t>timeforneighbourFutureCoverageModificaiton</w:t>
      </w:r>
      <w:r>
        <w:rPr>
          <w:rFonts w:eastAsia="SimSun" w:hint="eastAsia"/>
          <w:lang w:val="en-US" w:eastAsia="zh-CN"/>
        </w:rPr>
        <w:tab/>
        <w:t>TimeforNeighbourFutureCoverageModification</w:t>
      </w:r>
      <w:r>
        <w:rPr>
          <w:rFonts w:eastAsia="SimSun" w:hint="eastAsia"/>
          <w:lang w:val="en-US" w:eastAsia="zh-CN"/>
        </w:rPr>
        <w:tab/>
        <w:t>OPTIONAL,</w:t>
      </w:r>
    </w:p>
    <w:p w14:paraId="73276067" w14:textId="77777777" w:rsidR="00A353F2" w:rsidRDefault="00A353F2" w:rsidP="00A353F2">
      <w:pPr>
        <w:pStyle w:val="PL"/>
      </w:pPr>
      <w:r>
        <w:tab/>
        <w:t>iE-Extension</w:t>
      </w:r>
      <w:r>
        <w:tab/>
      </w:r>
      <w:r>
        <w:tab/>
      </w:r>
      <w:r>
        <w:tab/>
        <w:t xml:space="preserve">ProtocolExtensionContainer { { </w:t>
      </w:r>
      <w:r>
        <w:rPr>
          <w:rFonts w:eastAsiaTheme="minorEastAsia" w:hint="eastAsia"/>
          <w:lang w:eastAsia="zh-CN"/>
        </w:rPr>
        <w:t>Neighbour-</w:t>
      </w:r>
      <w:r>
        <w:rPr>
          <w:rFonts w:eastAsia="SimSun" w:hint="eastAsia"/>
          <w:lang w:val="en-US" w:eastAsia="zh-CN"/>
        </w:rPr>
        <w:t>Future-</w:t>
      </w:r>
      <w:r>
        <w:t xml:space="preserve">Coverage-Modification-Item-ExtIEs} } </w:t>
      </w:r>
      <w:r>
        <w:tab/>
      </w:r>
      <w:r>
        <w:tab/>
      </w:r>
      <w:r>
        <w:tab/>
      </w:r>
      <w:r>
        <w:tab/>
        <w:t>OPTIONAL,</w:t>
      </w:r>
    </w:p>
    <w:p w14:paraId="48AA4D5F" w14:textId="77777777" w:rsidR="00A353F2" w:rsidRDefault="00A353F2" w:rsidP="00A353F2">
      <w:pPr>
        <w:pStyle w:val="PL"/>
      </w:pPr>
      <w:r>
        <w:tab/>
        <w:t>...</w:t>
      </w:r>
    </w:p>
    <w:p w14:paraId="48671C63" w14:textId="77777777"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r>
        <w:rPr>
          <w:rFonts w:eastAsia="SimSun" w:hint="eastAsia"/>
          <w:lang w:val="en-US" w:eastAsia="zh-CN"/>
        </w:rPr>
        <w:t>Neighbour-Future-</w:t>
      </w:r>
      <w:r>
        <w:t>Coverage-Modification-Item-ExtIEs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r>
        <w:rPr>
          <w:rFonts w:eastAsia="SimSun" w:hint="eastAsia"/>
          <w:lang w:val="en-US" w:eastAsia="zh-CN"/>
        </w:rPr>
        <w:t>NeighbourFuture</w:t>
      </w:r>
      <w:r>
        <w:rPr>
          <w:rFonts w:eastAsia="SimSun"/>
        </w:rPr>
        <w:t>CellCoverageStat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r>
        <w:rPr>
          <w:rFonts w:eastAsia="SimSun" w:hint="eastAsia"/>
          <w:snapToGrid w:val="0"/>
          <w:lang w:val="en-US" w:eastAsia="zh-CN"/>
        </w:rPr>
        <w:t>NeighbourFuture</w:t>
      </w:r>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 SEQUENCE {</w:t>
      </w:r>
    </w:p>
    <w:p w14:paraId="68DA3868" w14:textId="77777777" w:rsidR="00A353F2" w:rsidRDefault="00A353F2" w:rsidP="00A353F2">
      <w:pPr>
        <w:pStyle w:val="PL"/>
        <w:rPr>
          <w:snapToGrid w:val="0"/>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r>
        <w:rPr>
          <w:rFonts w:eastAsia="SimSun" w:hint="eastAsia"/>
          <w:snapToGrid w:val="0"/>
          <w:lang w:val="en-US" w:eastAsia="zh-CN"/>
        </w:rPr>
        <w:t>futureS</w:t>
      </w:r>
      <w:r>
        <w:rPr>
          <w:snapToGrid w:val="0"/>
        </w:rPr>
        <w:t>SBCoverageState</w:t>
      </w:r>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r>
        <w:rPr>
          <w:snapToGrid w:val="0"/>
        </w:rPr>
        <w:t>SSBCoverageState,</w:t>
      </w:r>
      <w:r>
        <w:rPr>
          <w:snapToGrid w:val="0"/>
        </w:rPr>
        <w:tab/>
      </w:r>
    </w:p>
    <w:p w14:paraId="68413B26" w14:textId="77777777" w:rsidR="00A353F2" w:rsidRDefault="00A353F2" w:rsidP="00A353F2">
      <w:pPr>
        <w:pStyle w:val="PL"/>
        <w:rPr>
          <w:snapToGrid w:val="0"/>
        </w:rPr>
      </w:pPr>
      <w:r>
        <w:rPr>
          <w:snapToGrid w:val="0"/>
        </w:rPr>
        <w:tab/>
        <w:t>iE-Extensions</w:t>
      </w:r>
      <w:r>
        <w:rPr>
          <w:snapToGrid w:val="0"/>
        </w:rPr>
        <w:tab/>
      </w:r>
      <w:r>
        <w:rPr>
          <w:snapToGrid w:val="0"/>
        </w:rPr>
        <w:tab/>
        <w:t xml:space="preserve">ProtocolExtensionContainer { {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ExtIEs}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ExtIEs F1AP-PROTOCOL-EXTENSION ::= {</w:t>
      </w:r>
    </w:p>
    <w:p w14:paraId="2479F690" w14:textId="77777777" w:rsidR="00A353F2" w:rsidRDefault="00A353F2" w:rsidP="00A353F2">
      <w:pPr>
        <w:pStyle w:val="PL"/>
        <w:rPr>
          <w:snapToGrid w:val="0"/>
        </w:rPr>
      </w:pPr>
      <w:r>
        <w:rPr>
          <w:snapToGrid w:val="0"/>
        </w:rPr>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r>
        <w:rPr>
          <w:rFonts w:eastAsia="SimSun" w:hint="eastAsia"/>
          <w:snapToGrid w:val="0"/>
          <w:lang w:val="en-US" w:eastAsia="zh-CN"/>
        </w:rPr>
        <w:t>NeighbourFuture</w:t>
      </w:r>
      <w:r>
        <w:rPr>
          <w:snapToGrid w:val="0"/>
        </w:rPr>
        <w:t>SSBCoverageStat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r w:rsidRPr="00B4556C">
        <w:t>NodeAssociatedInfoResult ::= SEQUENCE {</w:t>
      </w:r>
    </w:p>
    <w:p w14:paraId="62197A38" w14:textId="77777777" w:rsidR="00A353F2" w:rsidRPr="00B4556C" w:rsidRDefault="00A353F2" w:rsidP="00A353F2">
      <w:pPr>
        <w:pStyle w:val="PL"/>
      </w:pPr>
      <w:r w:rsidRPr="00B4556C">
        <w:tab/>
        <w:t>energyCost</w:t>
      </w:r>
      <w:r w:rsidRPr="00B4556C">
        <w:tab/>
      </w:r>
      <w:r w:rsidRPr="00B4556C">
        <w:tab/>
      </w:r>
      <w:r w:rsidRPr="00B4556C">
        <w:tab/>
      </w:r>
      <w:r w:rsidRPr="00B4556C">
        <w:tab/>
        <w:t>EnergyCost</w:t>
      </w:r>
      <w:r w:rsidRPr="00B4556C">
        <w:tab/>
      </w:r>
      <w:r w:rsidRPr="00B4556C">
        <w:tab/>
      </w:r>
      <w:r w:rsidRPr="00B4556C">
        <w:tab/>
        <w:t>OPTIONAL,</w:t>
      </w:r>
    </w:p>
    <w:p w14:paraId="0672ADC9" w14:textId="77777777" w:rsidR="00A353F2" w:rsidRPr="00B4556C" w:rsidRDefault="00A353F2" w:rsidP="00A353F2">
      <w:pPr>
        <w:pStyle w:val="PL"/>
      </w:pPr>
      <w:r w:rsidRPr="00B4556C">
        <w:tab/>
        <w:t>iE-Extensions</w:t>
      </w:r>
      <w:r w:rsidRPr="00B4556C">
        <w:tab/>
      </w:r>
      <w:r w:rsidRPr="00B4556C">
        <w:tab/>
      </w:r>
      <w:r w:rsidRPr="00B4556C">
        <w:tab/>
        <w:t>ProtocolExtensionContainer { { NodeAssociatedInfoResult-ExtIEs}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r w:rsidRPr="00B4556C">
        <w:t>NodeAssociatedInfoResult-ExtIEs F1AP-PROTOCOL-EXTENSION ::= {</w:t>
      </w:r>
    </w:p>
    <w:p w14:paraId="1C093090" w14:textId="77777777" w:rsidR="00A353F2" w:rsidRPr="00E57CAB" w:rsidRDefault="00A353F2" w:rsidP="00A353F2">
      <w:pPr>
        <w:pStyle w:val="PL"/>
        <w:rPr>
          <w:rFonts w:eastAsiaTheme="minor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rFonts w:eastAsia="SimSun"/>
          <w:noProof/>
        </w:rPr>
      </w:pPr>
      <w:r w:rsidRPr="007D6019">
        <w:rPr>
          <w:rFonts w:eastAsia="SimSun"/>
          <w:noProof/>
        </w:rPr>
        <w:t>NZP-CSI-RS-ResourceConfiguration ::= SEQUENCE {</w:t>
      </w:r>
    </w:p>
    <w:p w14:paraId="38AF7D47" w14:textId="77777777" w:rsidR="006C29BC" w:rsidRPr="007D6019" w:rsidRDefault="006C29BC" w:rsidP="006C29BC">
      <w:pPr>
        <w:pStyle w:val="PL"/>
        <w:rPr>
          <w:rFonts w:eastAsia="SimSun"/>
          <w:noProof/>
        </w:rPr>
      </w:pPr>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p>
    <w:p w14:paraId="3F65D2DA" w14:textId="77777777" w:rsidR="006C29BC" w:rsidRPr="007D6019" w:rsidRDefault="006C29BC" w:rsidP="006C29BC">
      <w:pPr>
        <w:pStyle w:val="PL"/>
        <w:rPr>
          <w:rFonts w:eastAsia="SimSun"/>
          <w:noProof/>
        </w:rPr>
      </w:pPr>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p>
    <w:p w14:paraId="4056C8AA" w14:textId="77777777" w:rsidR="006C29BC" w:rsidRPr="007D6019" w:rsidRDefault="006C29BC" w:rsidP="006C29BC">
      <w:pPr>
        <w:pStyle w:val="PL"/>
        <w:rPr>
          <w:rFonts w:eastAsia="SimSun"/>
          <w:noProof/>
          <w:lang w:val="fr-FR"/>
        </w:rPr>
      </w:pPr>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p>
    <w:p w14:paraId="5C5D08EF" w14:textId="77777777" w:rsidR="006C29BC" w:rsidRPr="008017F9" w:rsidRDefault="006C29BC" w:rsidP="006C29BC">
      <w:pPr>
        <w:pStyle w:val="PL"/>
        <w:rPr>
          <w:rFonts w:eastAsia="SimSun"/>
          <w:noProof/>
          <w:lang w:val="fr-FR"/>
        </w:rPr>
      </w:pPr>
      <w:r w:rsidRPr="007D6019">
        <w:rPr>
          <w:rFonts w:eastAsia="SimSun"/>
          <w:noProof/>
          <w:lang w:val="fr-FR"/>
        </w:rPr>
        <w:tab/>
      </w:r>
      <w:r w:rsidRPr="008017F9">
        <w:rPr>
          <w:rFonts w:eastAsia="SimSun"/>
          <w:noProof/>
          <w:lang w:val="fr-FR"/>
        </w:rPr>
        <w:t>...</w:t>
      </w:r>
    </w:p>
    <w:p w14:paraId="782C973B" w14:textId="77777777" w:rsidR="006C29BC" w:rsidRPr="008017F9" w:rsidRDefault="006C29BC" w:rsidP="006C29BC">
      <w:pPr>
        <w:pStyle w:val="PL"/>
        <w:rPr>
          <w:rFonts w:eastAsia="SimSun"/>
          <w:noProof/>
          <w:lang w:val="fr-FR"/>
        </w:rPr>
      </w:pPr>
      <w:r w:rsidRPr="008017F9">
        <w:rPr>
          <w:rFonts w:eastAsia="SimSun"/>
          <w:noProof/>
          <w:lang w:val="fr-FR"/>
        </w:rPr>
        <w:t>}</w:t>
      </w:r>
    </w:p>
    <w:p w14:paraId="61B2AD8A" w14:textId="77777777" w:rsidR="006C29BC" w:rsidRPr="008017F9" w:rsidRDefault="006C29BC" w:rsidP="006C29BC">
      <w:pPr>
        <w:pStyle w:val="PL"/>
        <w:rPr>
          <w:rFonts w:eastAsia="SimSun"/>
          <w:noProof/>
          <w:snapToGrid w:val="0"/>
          <w:lang w:val="fr-FR"/>
        </w:rPr>
      </w:pPr>
    </w:p>
    <w:p w14:paraId="1EB871C2" w14:textId="77777777" w:rsidR="006C29BC" w:rsidRPr="008017F9" w:rsidRDefault="006C29BC" w:rsidP="006C29BC">
      <w:pPr>
        <w:pStyle w:val="PL"/>
        <w:rPr>
          <w:rFonts w:eastAsia="SimSun"/>
          <w:noProof/>
          <w:snapToGrid w:val="0"/>
          <w:lang w:val="fr-FR"/>
        </w:rPr>
      </w:pPr>
    </w:p>
    <w:p w14:paraId="24F0E529" w14:textId="77777777" w:rsidR="006C29BC" w:rsidRPr="008017F9" w:rsidRDefault="006C29BC" w:rsidP="006C29BC">
      <w:pPr>
        <w:pStyle w:val="PL"/>
        <w:rPr>
          <w:rFonts w:eastAsia="SimSun"/>
          <w:noProof/>
          <w:lang w:val="fr-FR"/>
        </w:rPr>
      </w:pPr>
      <w:r w:rsidRPr="008017F9">
        <w:rPr>
          <w:rFonts w:eastAsia="SimSun"/>
          <w:noProof/>
          <w:lang w:val="fr-FR"/>
        </w:rPr>
        <w:t>NZP-CSI-RS-ResourceConfiguration-ExtIEs F1AP-PROTOCOL-EXTENSION ::= {</w:t>
      </w:r>
    </w:p>
    <w:p w14:paraId="48942CE3" w14:textId="77777777" w:rsidR="006C29BC" w:rsidRPr="008017F9" w:rsidRDefault="006C29BC" w:rsidP="006C29BC">
      <w:pPr>
        <w:pStyle w:val="PL"/>
        <w:rPr>
          <w:rFonts w:eastAsia="SimSun"/>
          <w:noProof/>
          <w:lang w:val="fr-FR"/>
        </w:rPr>
      </w:pPr>
      <w:r w:rsidRPr="008017F9">
        <w:rPr>
          <w:rFonts w:eastAsia="SimSun"/>
          <w:noProof/>
          <w:lang w:val="fr-FR"/>
        </w:rPr>
        <w:tab/>
        <w:t>...</w:t>
      </w:r>
    </w:p>
    <w:p w14:paraId="778AD5E1" w14:textId="77777777" w:rsidR="006C29BC" w:rsidRPr="008017F9" w:rsidRDefault="006C29BC" w:rsidP="006C29BC">
      <w:pPr>
        <w:pStyle w:val="PL"/>
        <w:rPr>
          <w:rFonts w:eastAsia="SimSun"/>
          <w:noProof/>
          <w:lang w:val="fr-FR"/>
        </w:rPr>
      </w:pPr>
      <w:r w:rsidRPr="008017F9">
        <w:rPr>
          <w:rFonts w:eastAsia="SimSun"/>
          <w:noProof/>
          <w:lang w:val="fr-FR"/>
        </w:rPr>
        <w:t>}</w:t>
      </w:r>
    </w:p>
    <w:p w14:paraId="243C1BA4" w14:textId="77777777" w:rsidR="006C29BC" w:rsidRPr="008017F9" w:rsidRDefault="006C29BC" w:rsidP="006C29BC">
      <w:pPr>
        <w:pStyle w:val="PL"/>
        <w:rPr>
          <w:rFonts w:eastAsia="SimSun"/>
          <w:noProof/>
          <w:snapToGrid w:val="0"/>
          <w:lang w:val="fr-FR"/>
        </w:rPr>
      </w:pPr>
    </w:p>
    <w:p w14:paraId="30FD22A5" w14:textId="77777777" w:rsidR="006C29BC" w:rsidRPr="008017F9" w:rsidRDefault="006C29BC" w:rsidP="006C29BC">
      <w:pPr>
        <w:pStyle w:val="PL"/>
        <w:rPr>
          <w:rFonts w:eastAsia="SimSun"/>
          <w:noProof/>
          <w:snapToGrid w:val="0"/>
          <w:lang w:val="fr-FR"/>
        </w:rPr>
      </w:pPr>
    </w:p>
    <w:p w14:paraId="7A26D30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NZP-CSI-RS-ResourceSetConfiguration ::= SEQUENCE {</w:t>
      </w:r>
    </w:p>
    <w:p w14:paraId="3E7AB17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03F83C04"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p>
    <w:p w14:paraId="652327F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10C1FA24"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7CA5F9C3" w14:textId="77777777" w:rsidR="006C29BC" w:rsidRPr="008017F9" w:rsidRDefault="006C29BC" w:rsidP="006C29BC">
      <w:pPr>
        <w:pStyle w:val="PL"/>
        <w:rPr>
          <w:rFonts w:eastAsia="SimSun"/>
          <w:noProof/>
          <w:snapToGrid w:val="0"/>
          <w:lang w:val="fr-FR"/>
        </w:rPr>
      </w:pPr>
    </w:p>
    <w:p w14:paraId="066BA102" w14:textId="77777777" w:rsidR="006C29BC" w:rsidRPr="008017F9" w:rsidRDefault="006C29BC" w:rsidP="006C29BC">
      <w:pPr>
        <w:pStyle w:val="PL"/>
        <w:rPr>
          <w:rFonts w:eastAsia="SimSun"/>
          <w:noProof/>
          <w:snapToGrid w:val="0"/>
          <w:lang w:val="fr-FR"/>
        </w:rPr>
      </w:pPr>
    </w:p>
    <w:p w14:paraId="6A0C843E"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p>
    <w:p w14:paraId="7D3A396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3DB9206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021DC0C1" w14:textId="77777777" w:rsidR="006C29BC" w:rsidRPr="008017F9" w:rsidRDefault="006C29BC" w:rsidP="006C29BC">
      <w:pPr>
        <w:pStyle w:val="PL"/>
        <w:rPr>
          <w:rFonts w:eastAsia="SimSun"/>
          <w:noProof/>
          <w:snapToGrid w:val="0"/>
          <w:lang w:val="fr-FR"/>
        </w:rPr>
      </w:pPr>
    </w:p>
    <w:p w14:paraId="4A7866B5" w14:textId="77777777" w:rsidR="006C29BC" w:rsidRPr="008017F9" w:rsidRDefault="006C29BC" w:rsidP="006C29BC">
      <w:pPr>
        <w:pStyle w:val="PL"/>
        <w:rPr>
          <w:rFonts w:eastAsia="SimSun"/>
          <w:noProof/>
          <w:snapToGrid w:val="0"/>
          <w:lang w:val="fr-FR"/>
        </w:rPr>
      </w:pPr>
    </w:p>
    <w:p w14:paraId="0809093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CSI-IM-ResourceConfiguration ::= SEQUENCE {</w:t>
      </w:r>
    </w:p>
    <w:p w14:paraId="5DB4780C"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6F6E4D1B"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75910276"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p>
    <w:p w14:paraId="57185A3C"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5C4A82E4"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318C4F87" w14:textId="77777777" w:rsidR="006C29BC" w:rsidRPr="007D6019" w:rsidRDefault="006C29BC" w:rsidP="006C29BC">
      <w:pPr>
        <w:pStyle w:val="PL"/>
        <w:rPr>
          <w:rFonts w:eastAsia="SimSun"/>
          <w:noProof/>
          <w:snapToGrid w:val="0"/>
          <w:lang w:val="en-US"/>
        </w:rPr>
      </w:pPr>
    </w:p>
    <w:p w14:paraId="6ED3BAB1" w14:textId="77777777" w:rsidR="006C29BC" w:rsidRPr="007D6019" w:rsidRDefault="006C29BC" w:rsidP="006C29BC">
      <w:pPr>
        <w:pStyle w:val="PL"/>
        <w:rPr>
          <w:rFonts w:eastAsia="SimSun"/>
          <w:noProof/>
          <w:snapToGrid w:val="0"/>
          <w:lang w:val="en-US"/>
        </w:rPr>
      </w:pPr>
    </w:p>
    <w:p w14:paraId="4BAE1189"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p>
    <w:p w14:paraId="6FE38AB6"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ab/>
        <w:t>...</w:t>
      </w:r>
    </w:p>
    <w:p w14:paraId="2E2777BF" w14:textId="77777777" w:rsidR="006C29BC" w:rsidRDefault="006C29BC" w:rsidP="00E50798">
      <w:pPr>
        <w:pStyle w:val="PL"/>
        <w:rPr>
          <w:rFonts w:eastAsiaTheme="minorEastAsia"/>
        </w:rPr>
      </w:pPr>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r w:rsidRPr="00666001">
        <w:rPr>
          <w:snapToGrid w:val="0"/>
          <w:lang w:val="fr-FR"/>
        </w:rPr>
        <w:t xml:space="preserve">OnDemandPRS-Info-ExtIEs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t>stopProvison</w:t>
      </w:r>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t>choice-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t>ProtocolIE-SingleContainer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3C56E036" w:rsidR="00B40351" w:rsidRPr="00FD0425" w:rsidRDefault="00BE7ECD" w:rsidP="00B40351">
      <w:pPr>
        <w:pStyle w:val="PL"/>
      </w:pPr>
      <w:r>
        <w:t>OnDemand-SIB1-Cell</w:t>
      </w:r>
      <w:r w:rsidRPr="00FD0425">
        <w:rPr>
          <w:snapToGrid w:val="0"/>
        </w:rPr>
        <w:t xml:space="preserve"> ::= </w:t>
      </w:r>
      <w:r w:rsidRPr="00EA5FA7">
        <w:t xml:space="preserve">SEQUENCE </w:t>
      </w:r>
      <w:r w:rsidRPr="00FD0425">
        <w:t>{</w:t>
      </w:r>
    </w:p>
    <w:p w14:paraId="363E3F0E" w14:textId="77777777" w:rsidR="00B40351" w:rsidRPr="00FD0425" w:rsidRDefault="00B40351" w:rsidP="00B40351">
      <w:pPr>
        <w:pStyle w:val="PL"/>
        <w:tabs>
          <w:tab w:val="clear" w:pos="3840"/>
        </w:tabs>
      </w:pPr>
      <w:r w:rsidRPr="00FD0425">
        <w:tab/>
      </w:r>
      <w:r w:rsidRPr="00EA5FA7">
        <w:t>nRCGI</w:t>
      </w:r>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demandSIBIndindicator</w:t>
      </w:r>
      <w:r>
        <w:tab/>
      </w:r>
      <w:r>
        <w:tab/>
      </w:r>
      <w:r w:rsidRPr="008C20F9">
        <w:t>ENUMERATED{</w:t>
      </w:r>
      <w:r>
        <w:t>start</w:t>
      </w:r>
      <w:r w:rsidRPr="008C20F9">
        <w:t xml:space="preserve">, </w:t>
      </w:r>
      <w:r>
        <w:t>stop</w:t>
      </w:r>
      <w:r w:rsidRPr="008C20F9">
        <w:t>, ...},</w:t>
      </w:r>
    </w:p>
    <w:p w14:paraId="05680C0E" w14:textId="6BE44569" w:rsidR="00BE7ECD" w:rsidRPr="009B5B6E" w:rsidRDefault="00BE7ECD" w:rsidP="00BE7ECD">
      <w:pPr>
        <w:pStyle w:val="PL"/>
        <w:rPr>
          <w:snapToGrid w:val="0"/>
          <w:lang w:val="fr-FR"/>
        </w:rPr>
      </w:pPr>
      <w:r w:rsidRPr="00FD0425">
        <w:rPr>
          <w:snapToGrid w:val="0"/>
        </w:rPr>
        <w:tab/>
      </w:r>
      <w:r w:rsidRPr="00D96CB4">
        <w:rPr>
          <w:lang w:val="fr-FR"/>
        </w:rPr>
        <w:t>iE-Extensions</w:t>
      </w:r>
      <w:r w:rsidRPr="00D96CB4">
        <w:rPr>
          <w:lang w:val="fr-FR"/>
        </w:rPr>
        <w:tab/>
        <w:t>ProtocolExtensionContainer</w:t>
      </w:r>
      <w:r w:rsidRPr="009B5B6E">
        <w:rPr>
          <w:snapToGrid w:val="0"/>
          <w:lang w:val="fr-FR"/>
        </w:rPr>
        <w:t xml:space="preserve"> { { </w:t>
      </w:r>
      <w:r w:rsidRPr="009B5B6E">
        <w:rPr>
          <w:lang w:val="fr-FR"/>
        </w:rPr>
        <w:t>OnDemand-SIB1-Cell</w:t>
      </w:r>
      <w:r w:rsidRPr="009B5B6E">
        <w:rPr>
          <w:snapToGrid w:val="0"/>
          <w:lang w:val="fr-FR"/>
        </w:rPr>
        <w:t>-ExtIEs} }</w:t>
      </w:r>
      <w:r w:rsidRPr="009B5B6E">
        <w:rPr>
          <w:snapToGrid w:val="0"/>
          <w:lang w:val="fr-FR"/>
        </w:rPr>
        <w:tab/>
      </w:r>
      <w:r w:rsidRPr="009B5B6E">
        <w:rPr>
          <w:snapToGrid w:val="0"/>
          <w:lang w:val="fr-FR"/>
        </w:rPr>
        <w:tab/>
      </w:r>
      <w:r w:rsidRPr="00D96CB4">
        <w:rPr>
          <w:lang w:val="fr-FR"/>
        </w:rPr>
        <w:t>OPTIONAL</w:t>
      </w:r>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2F47B3F3" w:rsidR="00BE7ECD" w:rsidRPr="00EA5FA7" w:rsidRDefault="00BE7ECD" w:rsidP="00BE7ECD">
      <w:pPr>
        <w:pStyle w:val="PL"/>
        <w:rPr>
          <w:snapToGrid w:val="0"/>
        </w:rPr>
      </w:pPr>
      <w:r>
        <w:t>OnDemand-SIB1-Cell</w:t>
      </w:r>
      <w:r w:rsidRPr="00EA5FA7">
        <w:rPr>
          <w:snapToGrid w:val="0"/>
        </w:rPr>
        <w:t xml:space="preserve">-ExtIEs </w:t>
      </w:r>
      <w:r w:rsidRPr="00EA5FA7">
        <w:t>F1AP-PROTOCOL-EXTENSION</w:t>
      </w:r>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6CCF2CD8" w:rsidR="00B40351" w:rsidRDefault="00B40351" w:rsidP="00B40351">
      <w:pPr>
        <w:pStyle w:val="PL"/>
      </w:pPr>
      <w:r>
        <w:rPr>
          <w:rFonts w:eastAsia="FangSong"/>
        </w:rPr>
        <w:t>PagingAdaptationIndication</w:t>
      </w:r>
      <w:r>
        <w:t xml:space="preserve"> ::= ENUMERATED </w:t>
      </w:r>
      <w:r w:rsidR="00BE7ECD">
        <w:t>{supported,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4284" w:name="_Hlk209038593"/>
      <w:r w:rsidRPr="00EA5FA7">
        <w:t xml:space="preserve">PER-Scalar </w:t>
      </w:r>
      <w:bookmarkEnd w:id="14284"/>
      <w:r w:rsidRPr="00EA5FA7">
        <w:t>::= INTEGER (0..9, ...)</w:t>
      </w:r>
    </w:p>
    <w:p w14:paraId="2DC2AA60" w14:textId="77777777" w:rsidR="00E50798" w:rsidRPr="00EA5FA7" w:rsidRDefault="00E50798" w:rsidP="00E50798">
      <w:pPr>
        <w:pStyle w:val="PL"/>
      </w:pPr>
      <w:bookmarkStart w:id="14285" w:name="_Hlk209038601"/>
      <w:r w:rsidRPr="00EA5FA7">
        <w:t xml:space="preserve">PER-Exponent </w:t>
      </w:r>
      <w:bookmarkEnd w:id="14285"/>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802017" w:rsidRDefault="00E50798" w:rsidP="00E50798">
      <w:pPr>
        <w:pStyle w:val="PL"/>
        <w:rPr>
          <w:lang w:val="fr-FR"/>
        </w:rPr>
      </w:pPr>
      <w:r w:rsidRPr="00EA5FA7">
        <w:tab/>
      </w:r>
      <w:r w:rsidRPr="00802017">
        <w:rPr>
          <w:lang w:val="fr-FR"/>
        </w:rPr>
        <w:t>nRCGI</w:t>
      </w:r>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LPWUSSubgroupingSupportIndication</w:t>
      </w:r>
      <w:r>
        <w:rPr>
          <w:snapToGrid w:val="0"/>
        </w:rPr>
        <w:tab/>
      </w:r>
      <w:r>
        <w:rPr>
          <w:snapToGrid w:val="0"/>
        </w:rPr>
        <w:tab/>
      </w:r>
      <w:r>
        <w:rPr>
          <w:snapToGrid w:val="0"/>
        </w:rPr>
        <w:tab/>
        <w:t>CRITICALITY ignore</w:t>
      </w:r>
      <w:r>
        <w:rPr>
          <w:snapToGrid w:val="0"/>
        </w:rPr>
        <w:tab/>
        <w:t xml:space="preserve">EXTENSION </w:t>
      </w:r>
      <w:r>
        <w:t>LPWUSSubgroupingSupportIndication</w:t>
      </w:r>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PEISubgroupingSupportIndication-PagingAdaptation</w:t>
      </w:r>
      <w:r>
        <w:rPr>
          <w:snapToGrid w:val="0"/>
        </w:rPr>
        <w:tab/>
      </w:r>
      <w:r>
        <w:rPr>
          <w:snapToGrid w:val="0"/>
        </w:rPr>
        <w:tab/>
      </w:r>
      <w:r>
        <w:rPr>
          <w:snapToGrid w:val="0"/>
        </w:rPr>
        <w:tab/>
        <w:t>CRITICALITY ignore</w:t>
      </w:r>
      <w:r>
        <w:rPr>
          <w:snapToGrid w:val="0"/>
        </w:rPr>
        <w:tab/>
        <w:t xml:space="preserve">EXTENSION </w:t>
      </w:r>
      <w:r>
        <w:t>PEISubgroupingSupportIndication-</w:t>
      </w:r>
      <w:r>
        <w:rPr>
          <w:lang w:eastAsia="zh-CN"/>
        </w:rPr>
        <w:t>PagingAdaptation</w:t>
      </w:r>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4286" w:name="MCCQCTEMPBM_00000271"/>
    </w:p>
    <w:bookmarkEnd w:id="14286"/>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287" w:name="OLE_LINK235"/>
      <w:bookmarkStart w:id="14288" w:name="OLE_LINK236"/>
      <w:bookmarkStart w:id="14289" w:name="OLE_LINK237"/>
      <w:bookmarkStart w:id="14290" w:name="OLE_LINK238"/>
      <w:r w:rsidRPr="00F41CCF">
        <w:rPr>
          <w:rFonts w:eastAsia="SimSun"/>
          <w:lang w:eastAsia="zh-CN"/>
        </w:rPr>
        <w:t>PartialSuccessCell</w:t>
      </w:r>
      <w:bookmarkEnd w:id="14287"/>
      <w:bookmarkEnd w:id="14288"/>
      <w:bookmarkEnd w:id="14289"/>
      <w:bookmarkEnd w:id="14290"/>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291" w:name="OLE_LINK247"/>
      <w:bookmarkStart w:id="14292" w:name="OLE_LINK248"/>
      <w:r w:rsidRPr="00914D04">
        <w:rPr>
          <w:snapToGrid w:val="0"/>
        </w:rPr>
        <w:t>BroadcastCellList</w:t>
      </w:r>
      <w:bookmarkEnd w:id="14291"/>
      <w:bookmarkEnd w:id="14292"/>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293" w:name="OLE_LINK241"/>
      <w:bookmarkStart w:id="14294" w:name="OLE_LINK242"/>
      <w:r>
        <w:rPr>
          <w:snapToGrid w:val="0"/>
          <w:lang w:val="fr-FR"/>
        </w:rPr>
        <w:t>PartialSuccessCell</w:t>
      </w:r>
      <w:bookmarkEnd w:id="14293"/>
      <w:bookmarkEnd w:id="14294"/>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t>ProtocolIE-SingleContainer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4295"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4295"/>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4296" w:name="_Hlk210141575"/>
      <w:r>
        <w:t>PC5RLCChannelToBeSetupItem</w:t>
      </w:r>
      <w:bookmarkEnd w:id="14296"/>
      <w:r>
        <w:t>-ExtIEs</w:t>
      </w:r>
      <w:r>
        <w:tab/>
        <w:t>F1AP-PROTOCOL-EXTENSION ::= {</w:t>
      </w:r>
    </w:p>
    <w:p w14:paraId="1A707270" w14:textId="6DE7AC5F" w:rsidR="00D16642" w:rsidRDefault="00D16642" w:rsidP="00E50798">
      <w:pPr>
        <w:pStyle w:val="PL"/>
      </w:pPr>
      <w:r>
        <w:rPr>
          <w:snapToGrid w:val="0"/>
        </w:rPr>
        <w:tab/>
      </w:r>
      <w:r>
        <w:t>{ ID id-</w:t>
      </w:r>
      <w:bookmarkStart w:id="14297" w:name="_Hlk210141430"/>
      <w:r>
        <w:t>PeerUE-ID</w:t>
      </w:r>
      <w:bookmarkEnd w:id="14297"/>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4298" w:name="_Hlk210141616"/>
      <w:r>
        <w:t>PC5RLCChannelSetupItem</w:t>
      </w:r>
      <w:bookmarkEnd w:id="14298"/>
      <w:r>
        <w:t>-ExtIEs</w:t>
      </w:r>
      <w:r>
        <w:tab/>
        <w:t>F1AP-PROTOCOL-EXTENSION ::= {</w:t>
      </w:r>
    </w:p>
    <w:p w14:paraId="6A9E2870"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4299" w:name="_Hlk210141651"/>
      <w:r>
        <w:t>C5RLCChannelFailedToBeSetupItem</w:t>
      </w:r>
      <w:bookmarkEnd w:id="14299"/>
      <w:r>
        <w:t>-ExtIEs</w:t>
      </w:r>
      <w:r>
        <w:tab/>
        <w:t>F1AP-PROTOCOL-EXTENSION ::= {</w:t>
      </w:r>
    </w:p>
    <w:p w14:paraId="7DFEF38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4300" w:name="_Hlk208927986"/>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4300"/>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r>
        <w:t>PEISubgroupingSupportIndication-</w:t>
      </w:r>
      <w:r>
        <w:rPr>
          <w:lang w:eastAsia="zh-CN"/>
        </w:rPr>
        <w:t xml:space="preserve">PagingAdaptation </w:t>
      </w:r>
      <w:r>
        <w:t>::=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r>
        <w:t>UE</w:t>
      </w:r>
      <w:r w:rsidR="00A353F2">
        <w:t>PerformanceDelayMonitoring ::= SEQUENCE {</w:t>
      </w:r>
    </w:p>
    <w:p w14:paraId="5E15D10F" w14:textId="62F843D1" w:rsidR="00714D28" w:rsidRDefault="00714D28" w:rsidP="00714D28">
      <w:pPr>
        <w:pStyle w:val="PL"/>
      </w:pPr>
      <w:r>
        <w:tab/>
      </w:r>
      <w:r>
        <w:rPr>
          <w:rFonts w:hint="eastAsia"/>
          <w:lang w:eastAsia="zh-CN"/>
        </w:rPr>
        <w:t>u</w:t>
      </w:r>
      <w:r>
        <w:t>EPerformanceDelayMonitoringRequest</w:t>
      </w:r>
      <w:r>
        <w:tab/>
      </w:r>
      <w:r>
        <w:tab/>
      </w:r>
      <w:r>
        <w:tab/>
        <w:t>UEPerformanceDelayMonitoringRequest,</w:t>
      </w:r>
    </w:p>
    <w:p w14:paraId="060216C7" w14:textId="694E91C0" w:rsidR="00714D28" w:rsidRDefault="00714D28" w:rsidP="00714D28">
      <w:pPr>
        <w:pStyle w:val="PL"/>
      </w:pPr>
      <w:r>
        <w:tab/>
        <w:t>uEPerformanceDelayMonitoringPeriodicity</w:t>
      </w:r>
      <w:r>
        <w:tab/>
      </w:r>
      <w:r>
        <w:tab/>
        <w:t>UEPerformanceDelayMonitoringPeriodicity</w:t>
      </w:r>
      <w:r>
        <w:tab/>
        <w:t>OPTIONAL,</w:t>
      </w:r>
    </w:p>
    <w:p w14:paraId="19307A1B" w14:textId="77777777" w:rsidR="00714D28" w:rsidRDefault="00714D28" w:rsidP="00714D28">
      <w:pPr>
        <w:pStyle w:val="PL"/>
      </w:pPr>
      <w:r>
        <w:tab/>
        <w:t>iE-Extensions</w:t>
      </w:r>
      <w:r>
        <w:tab/>
      </w:r>
      <w:r>
        <w:tab/>
      </w:r>
      <w:r>
        <w:tab/>
      </w:r>
      <w:r>
        <w:tab/>
      </w:r>
      <w:r>
        <w:tab/>
      </w:r>
      <w:r>
        <w:tab/>
      </w:r>
      <w:r>
        <w:tab/>
      </w:r>
      <w:r>
        <w:tab/>
        <w:t>ProtocolExtensionContainer { { UEPerformanceDelayMonitoring-ExtIEs}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r>
        <w:t>UEPerformanceDelayMonitoring-ExtIEs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r>
        <w:t>UEPerformanceDelayMonitoringPeriodicity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t>}</w:t>
      </w:r>
    </w:p>
    <w:p w14:paraId="4FDA0EAE" w14:textId="77777777" w:rsidR="00714D28" w:rsidRDefault="00714D28" w:rsidP="00714D28">
      <w:pPr>
        <w:pStyle w:val="PL"/>
      </w:pPr>
    </w:p>
    <w:p w14:paraId="7870415D" w14:textId="7B720C30" w:rsidR="00A353F2" w:rsidRDefault="00714D28" w:rsidP="00714D28">
      <w:pPr>
        <w:pStyle w:val="PL"/>
      </w:pPr>
      <w:r>
        <w:t>UE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r>
        <w:t xml:space="preserve">PeriodicitySRS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648A9B1E" w14:textId="77777777" w:rsidR="00A353F2" w:rsidRDefault="00A353F2" w:rsidP="00A353F2">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r>
        <w:rPr>
          <w:rFonts w:eastAsia="SimSun" w:hint="eastAsia"/>
          <w:lang w:val="en-US" w:eastAsia="zh-CN"/>
        </w:rPr>
        <w:t>Predicted-</w:t>
      </w:r>
      <w:r>
        <w:rPr>
          <w:rFonts w:eastAsia="SimSun"/>
        </w:rPr>
        <w:t>CCO-issue-detection</w:t>
      </w:r>
      <w:r>
        <w:rPr>
          <w:rFonts w:eastAsia="SimSun"/>
        </w:rPr>
        <w:tab/>
        <w:t>OPTIONAL,</w:t>
      </w:r>
    </w:p>
    <w:p w14:paraId="346DA784" w14:textId="77777777" w:rsidR="00A353F2" w:rsidRDefault="00A353F2" w:rsidP="00A353F2">
      <w:pPr>
        <w:pStyle w:val="PL"/>
        <w:rPr>
          <w:rFonts w:eastAsia="SimSun"/>
        </w:rPr>
      </w:pPr>
      <w:r>
        <w:rPr>
          <w:rFonts w:eastAsia="SimSun"/>
        </w:rPr>
        <w:tab/>
      </w:r>
      <w:r>
        <w:rPr>
          <w:rFonts w:eastAsia="SimSun" w:hint="eastAsia"/>
          <w:lang w:val="en-US" w:eastAsia="zh-CN"/>
        </w:rPr>
        <w:t>predicted</w:t>
      </w:r>
      <w:r>
        <w:rPr>
          <w:rFonts w:eastAsia="SimSun"/>
        </w:rPr>
        <w:t>AffectedCellsAndBeams-List</w:t>
      </w:r>
      <w:r>
        <w:rPr>
          <w:rFonts w:eastAsia="SimSun"/>
        </w:rPr>
        <w:tab/>
      </w:r>
      <w:r>
        <w:rPr>
          <w:rFonts w:eastAsia="SimSun"/>
        </w:rPr>
        <w:tab/>
        <w:t xml:space="preserve">AffectedCellsAndBeams-List </w:t>
      </w:r>
      <w:r>
        <w:rPr>
          <w:rFonts w:eastAsia="SimSun"/>
        </w:rPr>
        <w:tab/>
      </w:r>
      <w:r>
        <w:rPr>
          <w:rFonts w:eastAsia="SimSun"/>
        </w:rPr>
        <w:tab/>
        <w:t>OPTIONAL,</w:t>
      </w:r>
    </w:p>
    <w:p w14:paraId="6DC02FB8" w14:textId="77777777" w:rsidR="00A353F2" w:rsidRDefault="00A353F2" w:rsidP="00A353F2">
      <w:pPr>
        <w:pStyle w:val="PL"/>
        <w:rPr>
          <w:rFonts w:eastAsia="SimSun"/>
          <w:lang w:val="en-US" w:eastAsia="zh-CN"/>
        </w:rPr>
      </w:pPr>
      <w:r>
        <w:rPr>
          <w:rFonts w:eastAsia="SimSun" w:hint="eastAsia"/>
          <w:lang w:val="en-US" w:eastAsia="zh-CN"/>
        </w:rPr>
        <w:tab/>
        <w:t>timeforPredictedCCOIssue</w:t>
      </w:r>
      <w:r>
        <w:rPr>
          <w:rFonts w:eastAsia="SimSun" w:hint="eastAsia"/>
          <w:lang w:val="en-US" w:eastAsia="zh-CN"/>
        </w:rPr>
        <w:tab/>
      </w:r>
      <w:r>
        <w:rPr>
          <w:rFonts w:eastAsia="SimSun" w:hint="eastAsia"/>
          <w:lang w:val="en-US" w:eastAsia="zh-CN"/>
        </w:rPr>
        <w:tab/>
        <w:t>TimeforPredictedCCOIssue</w:t>
      </w:r>
      <w:r>
        <w:rPr>
          <w:rFonts w:eastAsia="SimSun" w:hint="eastAsia"/>
          <w:lang w:val="en-US" w:eastAsia="zh-CN"/>
        </w:rPr>
        <w:tab/>
        <w:t>OPTIONAL,</w:t>
      </w:r>
    </w:p>
    <w:p w14:paraId="00F38B9A" w14:textId="77777777" w:rsidR="00A353F2" w:rsidRPr="00024B4B" w:rsidRDefault="00A353F2" w:rsidP="00A353F2">
      <w:pPr>
        <w:pStyle w:val="PL"/>
        <w:rPr>
          <w:rFonts w:eastAsia="SimSun"/>
          <w:lang w:val="en-US"/>
        </w:rPr>
      </w:pPr>
      <w:r>
        <w:rPr>
          <w:rFonts w:eastAsia="SimSun"/>
        </w:rPr>
        <w:tab/>
      </w:r>
      <w:r w:rsidRPr="00024B4B">
        <w:rPr>
          <w:rFonts w:eastAsia="SimSun"/>
          <w:lang w:val="en-US"/>
        </w:rPr>
        <w:t>iE-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t xml:space="preserve">ProtocolExtensionContainer { { </w:t>
      </w:r>
      <w:r>
        <w:rPr>
          <w:rFonts w:eastAsia="SimSun" w:hint="eastAsia"/>
          <w:lang w:val="en-US" w:eastAsia="zh-CN"/>
        </w:rPr>
        <w:t>Predicted-</w:t>
      </w:r>
      <w:r w:rsidRPr="00024B4B">
        <w:rPr>
          <w:rFonts w:eastAsia="SimSun"/>
          <w:lang w:val="en-US"/>
        </w:rPr>
        <w:t>CCO-Assistance-Information-ExtIEs} }</w:t>
      </w:r>
      <w:r w:rsidRPr="00024B4B">
        <w:rPr>
          <w:rFonts w:eastAsia="SimSun"/>
          <w:lang w:val="en-US"/>
        </w:rPr>
        <w:tab/>
        <w:t>OPTIONAL,</w:t>
      </w:r>
    </w:p>
    <w:p w14:paraId="1A3F39D6" w14:textId="77777777" w:rsidR="00A353F2" w:rsidRDefault="00A353F2" w:rsidP="00A353F2">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ExtIEs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77777777" w:rsidR="00A353F2" w:rsidRDefault="00A353F2" w:rsidP="00A353F2">
      <w:pPr>
        <w:pStyle w:val="PL"/>
      </w:pPr>
      <w:r>
        <w:rPr>
          <w:rFonts w:eastAsia="SimSun" w:hint="eastAsia"/>
          <w:lang w:val="en-US" w:eastAsia="zh-CN"/>
        </w:rPr>
        <w:t>Predicted-</w:t>
      </w:r>
      <w:r>
        <w:rPr>
          <w:rFonts w:eastAsia="SimSun"/>
        </w:rPr>
        <w:t>CCO-issue-detection</w:t>
      </w:r>
      <w:r>
        <w:rPr>
          <w:rFonts w:eastAsia="SimSun"/>
        </w:rPr>
        <w:tab/>
        <w:t>::=</w:t>
      </w:r>
      <w:r>
        <w:rPr>
          <w:rFonts w:eastAsia="SimSun"/>
        </w:rPr>
        <w:tab/>
        <w:t>ENUMERATED {coverage, cell-edge-capacity</w:t>
      </w:r>
      <w:r>
        <w:rPr>
          <w:rFonts w:eastAsia="SimSun" w:hint="eastAsia"/>
          <w:lang w:val="en-US" w:eastAsia="zh-CN"/>
        </w:rPr>
        <w:t xml:space="preserve">, </w:t>
      </w:r>
      <w:r>
        <w:rPr>
          <w:rFonts w:eastAsia="SimSun"/>
          <w:lang w:val="en-US" w:eastAsia="zh-CN"/>
        </w:rPr>
        <w:t>cancel,</w:t>
      </w:r>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ChannelResponseInformation</w:t>
      </w:r>
      <w:r>
        <w:rPr>
          <w:snapToGrid w:val="0"/>
        </w:rPr>
        <w:tab/>
      </w:r>
      <w:r>
        <w:rPr>
          <w:snapToGrid w:val="0"/>
        </w:rPr>
        <w:tab/>
      </w:r>
      <w:r>
        <w:rPr>
          <w:snapToGrid w:val="0"/>
        </w:rPr>
        <w:tab/>
      </w:r>
      <w:r>
        <w:rPr>
          <w:snapToGrid w:val="0"/>
        </w:rPr>
        <w:tab/>
        <w:t>CRITICALITY ignore EXTENSION ChannelResponseInformation</w:t>
      </w:r>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r w:rsidRPr="00666001">
        <w:t>iE-Extensions</w:t>
      </w:r>
      <w:r w:rsidRPr="00666001">
        <w:tab/>
        <w:t>ProtocolExtensionContainer { { PosMeasurementResultItemExtIEs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4301" w:name="MCCQCTEMPBM_00000272"/>
      <w:r>
        <w:rPr>
          <w:rFonts w:cs="Courier New"/>
          <w:szCs w:val="22"/>
          <w:lang w:eastAsia="zh-CN"/>
        </w:rPr>
        <w:t>-Mobile-TRP-LocationInformation</w:t>
      </w:r>
      <w:bookmarkEnd w:id="14301"/>
      <w:r>
        <w:rPr>
          <w:rFonts w:eastAsia="SimSun"/>
          <w:snapToGrid w:val="0"/>
        </w:rPr>
        <w:tab/>
        <w:t xml:space="preserve">CRITICALITY ignore EXTENSION </w:t>
      </w:r>
      <w:bookmarkStart w:id="14302" w:name="MCCQCTEMPBM_00000273"/>
      <w:r>
        <w:rPr>
          <w:rFonts w:cs="Courier New"/>
          <w:szCs w:val="22"/>
          <w:lang w:eastAsia="zh-CN"/>
        </w:rPr>
        <w:t>Mobile-TRP-LocationInformation</w:t>
      </w:r>
      <w:bookmarkEnd w:id="14302"/>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64361C8D" w14:textId="77777777" w:rsidR="00BF760F" w:rsidRPr="00666001" w:rsidRDefault="00E50798" w:rsidP="00BF760F">
      <w:pPr>
        <w:pStyle w:val="PL"/>
      </w:pPr>
      <w:r>
        <w:tab/>
        <w:t>ul-rscp</w:t>
      </w:r>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r w:rsidRPr="00666001">
        <w:rPr>
          <w:snapToGrid w:val="0"/>
          <w:lang w:val="fr-FR"/>
        </w:rPr>
        <w:t>iE-Extensions</w:t>
      </w:r>
      <w:r w:rsidRPr="00666001">
        <w:rPr>
          <w:snapToGrid w:val="0"/>
          <w:lang w:val="fr-FR"/>
        </w:rPr>
        <w:tab/>
      </w:r>
      <w:r w:rsidRPr="00666001">
        <w:rPr>
          <w:snapToGrid w:val="0"/>
          <w:lang w:val="fr-FR"/>
        </w:rPr>
        <w:tab/>
        <w:t>ProtocolExtensionContainer { { PosResourceSetTypePR-ExtIEs}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r w:rsidRPr="00666001">
        <w:rPr>
          <w:snapToGrid w:val="0"/>
          <w:lang w:val="fr-FR"/>
        </w:rPr>
        <w:t>PosResourceSetTypePR-ExtIEs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r w:rsidRPr="00666001">
        <w:rPr>
          <w:snapToGrid w:val="0"/>
          <w:lang w:val="fr-FR"/>
        </w:rPr>
        <w:t>PosResourceSetTypeSP ::= SEQUENCE {</w:t>
      </w:r>
    </w:p>
    <w:p w14:paraId="1AAFECEF" w14:textId="77777777" w:rsidR="00E50798" w:rsidRPr="00666001" w:rsidRDefault="00E50798" w:rsidP="00E50798">
      <w:pPr>
        <w:pStyle w:val="PL"/>
        <w:rPr>
          <w:snapToGrid w:val="0"/>
          <w:lang w:val="fr-FR"/>
        </w:rPr>
      </w:pPr>
      <w:r w:rsidRPr="00666001">
        <w:rPr>
          <w:snapToGrid w:val="0"/>
          <w:lang w:val="fr-FR"/>
        </w:rPr>
        <w:tab/>
        <w:t>possemi-persistentSet</w:t>
      </w:r>
      <w:r w:rsidRPr="00666001">
        <w:rPr>
          <w:snapToGrid w:val="0"/>
          <w:lang w:val="fr-FR"/>
        </w:rPr>
        <w:tab/>
      </w:r>
      <w:r w:rsidRPr="00666001">
        <w:rPr>
          <w:snapToGrid w:val="0"/>
          <w:lang w:val="fr-FR"/>
        </w:rPr>
        <w:tab/>
        <w:t>ENUMERATED{true, ...},</w:t>
      </w:r>
    </w:p>
    <w:p w14:paraId="6A215F18" w14:textId="77777777" w:rsidR="00E50798" w:rsidRPr="00666001" w:rsidRDefault="00E50798" w:rsidP="00E50798">
      <w:pPr>
        <w:pStyle w:val="PL"/>
        <w:rPr>
          <w:snapToGrid w:val="0"/>
          <w:lang w:val="fr-FR"/>
        </w:rPr>
      </w:pPr>
      <w:r w:rsidRPr="00666001">
        <w:rPr>
          <w:snapToGrid w:val="0"/>
          <w:lang w:val="fr-FR"/>
        </w:rPr>
        <w:tab/>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PosResourceSetTypeSP-ExtIEs}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303" w:name="_Hlk116985569"/>
      <w:r w:rsidRPr="00506478">
        <w:rPr>
          <w:snapToGrid w:val="0"/>
        </w:rPr>
        <w:t>SItype</w:t>
      </w:r>
      <w:bookmarkEnd w:id="14303"/>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4304" w:name="MCCQCTEMPBM_00000274"/>
    </w:p>
    <w:bookmarkEnd w:id="14304"/>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4305" w:name="MCCQCTEMPBM_00000275"/>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4305"/>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4306" w:name="MCCQCTEMPBM_00000276"/>
    </w:p>
    <w:bookmarkEnd w:id="14306"/>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bookmarkStart w:id="14307" w:name="MCCQCTEMPBM_00000277"/>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4307"/>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bookmarkStart w:id="14308" w:name="MCCQCTEMPBM_00000278"/>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4308"/>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4309" w:name="MCCQCTEMPBM_00000279"/>
      <w:r w:rsidRPr="001645CB">
        <w:rPr>
          <w:rFonts w:eastAsia="Calibri" w:cs="Courier New"/>
        </w:rPr>
        <w:tab/>
        <w:t>...</w:t>
      </w:r>
    </w:p>
    <w:bookmarkEnd w:id="14309"/>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bookmarkStart w:id="14310" w:name="MCCQCTEMPBM_00000280"/>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bookmarkEnd w:id="14310"/>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4311" w:name="MCCQCTEMPBM_00000281"/>
    </w:p>
    <w:bookmarkEnd w:id="14311"/>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4312" w:name="MCCQCTEMPBM_00000282"/>
      <w:r w:rsidRPr="00A5719E">
        <w:rPr>
          <w:rFonts w:cs="Courier New"/>
        </w:rPr>
        <w:t>PSIbasedSDUdiscardDL ::= ENUMERATED {configured, not-configured, ...}</w:t>
      </w:r>
    </w:p>
    <w:bookmarkEnd w:id="14312"/>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4313" w:name="MCCQCTEMPBM_00000283"/>
    </w:p>
    <w:bookmarkEnd w:id="14313"/>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DLPDUSetInformationMarkingSupportIndication</w:t>
      </w:r>
      <w:r w:rsidRPr="00A93F6E">
        <w:tab/>
        <w:t>CRITICALITY ignore</w:t>
      </w:r>
      <w:r w:rsidRPr="00A93F6E">
        <w:tab/>
        <w:t>EXTENSION DLPDUSetInformationMarkingSupportIndication</w:t>
      </w:r>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4314" w:name="MCCQCTEMPBM_00000284"/>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bookmarkEnd w:id="14314"/>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4315"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4315"/>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bookmarkStart w:id="14316"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bookmarkEnd w:id="14316"/>
      <w:r w:rsidRPr="0018526A">
        <w:rPr>
          <w:rFonts w:eastAsia="SimSun"/>
          <w:lang w:val="x-none"/>
        </w:rPr>
        <w:t>INTEGER (0..3599)</w:t>
      </w:r>
      <w:r>
        <w:rPr>
          <w:rFonts w:eastAsia="SimSun"/>
          <w:lang w:val="en-US"/>
        </w:rPr>
        <w:t>,</w:t>
      </w:r>
      <w:bookmarkStart w:id="14317"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bookmarkEnd w:id="14317"/>
      <w:r>
        <w:rPr>
          <w:snapToGrid w:val="0"/>
        </w:rPr>
        <w:t>LocalOrigin</w:t>
      </w:r>
      <w:bookmarkStart w:id="14318" w:name="MCCQCTEMPBM_00000288"/>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4318"/>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bookmarkStart w:id="14319" w:name="MCCQCTEMPBM_00000289"/>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4319"/>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320" w:name="_Hlk50711169"/>
      <w:r w:rsidRPr="00A069E8">
        <w:rPr>
          <w:rFonts w:eastAsia="SimSun"/>
          <w:snapToGrid w:val="0"/>
        </w:rPr>
        <w:t>BIT STRING (SIZE(32))</w:t>
      </w:r>
      <w:bookmarkEnd w:id="14320"/>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4321" w:name="_Hlk207638596"/>
      <w:r>
        <w:rPr>
          <w:rFonts w:eastAsia="SimSun" w:hint="eastAsia"/>
          <w:snapToGrid w:val="0"/>
          <w:lang w:eastAsia="zh-CN"/>
        </w:rPr>
        <w:t>Failure</w:t>
      </w:r>
      <w:r>
        <w:rPr>
          <w:rFonts w:eastAsia="SimSun"/>
          <w:snapToGrid w:val="0"/>
        </w:rPr>
        <w:t xml:space="preserve">ReportingWithoutRLFReport </w:t>
      </w:r>
      <w:bookmarkEnd w:id="14321"/>
      <w:r>
        <w:rPr>
          <w:rFonts w:eastAsia="SimSun"/>
          <w:snapToGrid w:val="0"/>
        </w:rPr>
        <w:t xml:space="preserve">::= SEQUENCE { </w:t>
      </w:r>
      <w:bookmarkStart w:id="14322" w:name="MCCQCTEMPBM_00000290"/>
    </w:p>
    <w:p w14:paraId="1348BC9C" w14:textId="77777777" w:rsidR="00103E8A" w:rsidRDefault="00103E8A" w:rsidP="00103E8A">
      <w:pPr>
        <w:pStyle w:val="PL"/>
        <w:tabs>
          <w:tab w:val="clear" w:pos="7296"/>
          <w:tab w:val="clear" w:pos="7680"/>
          <w:tab w:val="clear" w:pos="8064"/>
          <w:tab w:val="clear" w:pos="8448"/>
        </w:tabs>
        <w:rPr>
          <w:rFonts w:cs="Courier New"/>
          <w:snapToGrid w:val="0"/>
          <w:lang w:val="sv-SE" w:eastAsia="sv-SE"/>
        </w:rPr>
      </w:pPr>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r w:rsidRPr="00103E8A">
        <w:t>GNB-DU-</w:t>
      </w:r>
      <w:r w:rsidRPr="00103E8A">
        <w:rPr>
          <w:rFonts w:eastAsia="SimSun"/>
        </w:rPr>
        <w:t>UE-</w:t>
      </w:r>
      <w:r w:rsidRPr="00103E8A">
        <w:t>F1AP-ID</w:t>
      </w:r>
      <w:r w:rsidRPr="008C64EB">
        <w:rPr>
          <w:rFonts w:cs="Courier New"/>
          <w:snapToGrid w:val="0"/>
          <w:lang w:val="sv-SE" w:eastAsia="sv-SE"/>
        </w:rPr>
        <w:t>,</w:t>
      </w:r>
    </w:p>
    <w:p w14:paraId="68786072" w14:textId="063A5103" w:rsidR="00103E8A" w:rsidRDefault="00103E8A" w:rsidP="00103E8A">
      <w:pPr>
        <w:pStyle w:val="PL"/>
        <w:rPr>
          <w:rFonts w:cs="Courier New"/>
          <w:snapToGrid w:val="0"/>
          <w:lang w:val="sv-SE" w:eastAsia="sv-SE"/>
        </w:rPr>
      </w:pPr>
      <w:r>
        <w:rPr>
          <w:rFonts w:cs="Courier New"/>
          <w:snapToGrid w:val="0"/>
          <w:lang w:val="sv-SE" w:eastAsia="sv-SE"/>
        </w:rPr>
        <w:tab/>
        <w:t>reestRecoveryCGI</w:t>
      </w:r>
      <w:r>
        <w:rPr>
          <w:rFonts w:cs="Courier New"/>
          <w:snapToGrid w:val="0"/>
          <w:lang w:val="sv-SE" w:eastAsia="sv-SE"/>
        </w:rPr>
        <w:tab/>
      </w:r>
      <w:r>
        <w:rPr>
          <w:rFonts w:cs="Courier New"/>
          <w:snapToGrid w:val="0"/>
          <w:lang w:val="sv-SE" w:eastAsia="sv-SE"/>
        </w:rPr>
        <w:tab/>
        <w:t>NRCGI,</w:t>
      </w:r>
    </w:p>
    <w:p w14:paraId="6EC7C045" w14:textId="458A12F2" w:rsidR="00103E8A" w:rsidRPr="00C86A08" w:rsidRDefault="00103E8A" w:rsidP="00103E8A">
      <w:pPr>
        <w:pStyle w:val="PL"/>
        <w:rPr>
          <w:rFonts w:cs="Courier New"/>
          <w:snapToGrid w:val="0"/>
          <w:lang w:val="sv-SE" w:eastAsia="zh-CN"/>
        </w:rPr>
      </w:pPr>
      <w:r>
        <w:rPr>
          <w:rFonts w:cs="Courier New"/>
          <w:snapToGrid w:val="0"/>
          <w:lang w:val="sv-SE" w:eastAsia="sv-SE"/>
        </w:rPr>
        <w:tab/>
        <w:t>failureType</w:t>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bookmarkEnd w:id="14322"/>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r w:rsidRPr="00103E8A">
        <w:rPr>
          <w:rFonts w:eastAsia="SimSun" w:hint="eastAsia"/>
          <w:snapToGrid w:val="0"/>
          <w:lang w:val="sv-SE" w:eastAsia="zh-CN"/>
        </w:rPr>
        <w:t>Failure</w:t>
      </w:r>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r w:rsidRPr="00103E8A">
        <w:rPr>
          <w:rFonts w:eastAsia="SimSun" w:hint="eastAsia"/>
          <w:snapToGrid w:val="0"/>
          <w:lang w:val="sv-SE" w:eastAsia="zh-CN"/>
        </w:rPr>
        <w:t>Failure</w:t>
      </w:r>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4323" w:name="MCCQCTEMPBM_00000291"/>
      <w:r w:rsidRPr="00A5719E">
        <w:rPr>
          <w:rFonts w:cs="Courier New"/>
          <w:snapToGrid w:val="0"/>
        </w:rPr>
        <w:t>ReportingThreshold ::= INTEGER(0..4000000000, ...)</w:t>
      </w:r>
    </w:p>
    <w:bookmarkEnd w:id="14323"/>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rLFReportFailureType</w:t>
      </w:r>
      <w:r w:rsidRPr="00EA5FA7">
        <w:tab/>
        <w:t xml:space="preserve">CRITICALITY ignore EXTENSION </w:t>
      </w:r>
      <w:r>
        <w:t>RLFReportFailureType</w:t>
      </w:r>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r>
        <w:t xml:space="preserve">RLFReportFailureType </w:t>
      </w:r>
      <w:r w:rsidRPr="00EA5FA7">
        <w:rPr>
          <w:rFonts w:eastAsia="SimSun"/>
        </w:rPr>
        <w:t>::= ENUMERATED{</w:t>
      </w:r>
      <w:r w:rsidRPr="00D755C1">
        <w:t xml:space="preserve"> </w:t>
      </w:r>
      <w:r>
        <w:t>toolate</w:t>
      </w:r>
      <w:r>
        <w:rPr>
          <w:rFonts w:hint="eastAsia"/>
          <w:lang w:eastAsia="zh-CN"/>
        </w:rPr>
        <w:t>LTM</w:t>
      </w:r>
      <w:r>
        <w:t>, tooearly</w:t>
      </w:r>
      <w:r>
        <w:rPr>
          <w:rFonts w:hint="eastAsia"/>
          <w:lang w:eastAsia="zh-CN"/>
        </w:rPr>
        <w:t>LTM</w:t>
      </w:r>
      <w:r>
        <w:t xml:space="preserve">, </w:t>
      </w:r>
      <w:r>
        <w:rPr>
          <w:rFonts w:hint="eastAsia"/>
          <w:lang w:eastAsia="zh-CN"/>
        </w:rPr>
        <w:t>lTM</w:t>
      </w:r>
      <w:r>
        <w:rPr>
          <w:lang w:eastAsia="zh-CN"/>
        </w:rPr>
        <w:t>t</w:t>
      </w:r>
      <w:r>
        <w:rPr>
          <w:rFonts w:hint="eastAsia"/>
          <w:lang w:eastAsia="zh-CN"/>
        </w:rPr>
        <w:t>o</w:t>
      </w:r>
      <w:r>
        <w:t>wrongcell,...}</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4324" w:name="MCCQCTEMPBM_00000292"/>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4324"/>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325" w:name="_Hlk175825346"/>
      <w:bookmarkStart w:id="14326" w:name="MCCQCTEMPBM_00000293"/>
      <w:r>
        <w:rPr>
          <w:rFonts w:cs="Courier New" w:hint="eastAsia"/>
          <w:szCs w:val="22"/>
          <w:lang w:val="en-US" w:eastAsia="zh-CN"/>
        </w:rPr>
        <w:t xml:space="preserve">ReportingIntervalIMs </w:t>
      </w:r>
      <w:bookmarkEnd w:id="14325"/>
      <w:bookmarkEnd w:id="14326"/>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rFonts w:eastAsiaTheme="minorEastAsia"/>
        </w:rPr>
      </w:pPr>
    </w:p>
    <w:p w14:paraId="6DE1D900" w14:textId="77777777" w:rsidR="00AE11F6" w:rsidRDefault="00AE11F6" w:rsidP="00AE11F6">
      <w:pPr>
        <w:pStyle w:val="PL"/>
        <w:rPr>
          <w:snapToGrid w:val="0"/>
        </w:rPr>
      </w:pPr>
      <w:r>
        <w:rPr>
          <w:rFonts w:hint="eastAsia"/>
          <w:lang w:eastAsia="zh-CN"/>
        </w:rPr>
        <w:t>SBFD-AcrossSymbolType</w:t>
      </w:r>
      <w:r>
        <w:rPr>
          <w:snapToGrid w:val="0"/>
        </w:rPr>
        <w:t xml:space="preserve"> ::= ENUMERATED {</w:t>
      </w:r>
      <w:r>
        <w:rPr>
          <w:rFonts w:hint="eastAsia"/>
          <w:snapToGrid w:val="0"/>
          <w:lang w:eastAsia="zh-CN"/>
        </w:rPr>
        <w:t>true</w:t>
      </w:r>
      <w:r>
        <w:rPr>
          <w:snapToGrid w:val="0"/>
        </w:rPr>
        <w:t>, ...}</w:t>
      </w:r>
    </w:p>
    <w:p w14:paraId="0C4EBF2D" w14:textId="77777777" w:rsidR="00AE11F6" w:rsidRDefault="00AE11F6" w:rsidP="00AE11F6">
      <w:pPr>
        <w:pStyle w:val="PL"/>
        <w:rPr>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r w:rsidRPr="00714D28">
        <w:rPr>
          <w:rFonts w:eastAsia="SimSun"/>
          <w:snapToGrid w:val="0"/>
          <w:lang w:val="fr-FR"/>
        </w:rPr>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r w:rsidRPr="00714D28">
        <w:rPr>
          <w:rFonts w:eastAsia="SimSun"/>
          <w:snapToGrid w:val="0"/>
          <w:lang w:val="fr-FR"/>
        </w:rPr>
        <w:t xml:space="preserve">SCell-FailedtoSetup-ItemExtIEs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r w:rsidRPr="00714D28">
        <w:rPr>
          <w:rFonts w:eastAsia="SimSun"/>
          <w:snapToGrid w:val="0"/>
          <w:lang w:val="fr-FR"/>
        </w:rPr>
        <w:t>SCell-FailedtoSetupMod-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r w:rsidRPr="00714D28">
        <w:rPr>
          <w:rFonts w:eastAsia="SimSun"/>
          <w:snapToGrid w:val="0"/>
        </w:rPr>
        <w:t>iE-Extensions</w:t>
      </w:r>
      <w:r w:rsidRPr="00714D28">
        <w:rPr>
          <w:rFonts w:eastAsia="SimSun"/>
          <w:snapToGrid w:val="0"/>
        </w:rPr>
        <w:tab/>
        <w:t>ProtocolExtensionContainer { { SCell-FailedtoSetupMod-ItemExtIEs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28668309"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06E547CC"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327" w:name="_Hlk97485753"/>
      <w:r>
        <w:t>ENUMERATED {true,...}</w:t>
      </w:r>
      <w:bookmarkEnd w:id="14327"/>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328"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328"/>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329" w:name="_Hlk105761923"/>
      <w:r>
        <w:t>SDT-Termination-Request</w:t>
      </w:r>
      <w:bookmarkEnd w:id="14329"/>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4330" w:name="MCCQCTEMPBM_00000294"/>
    </w:p>
    <w:bookmarkEnd w:id="14330"/>
    <w:p w14:paraId="744EE3F1" w14:textId="77777777" w:rsidR="00B83A09" w:rsidRPr="00B83A09" w:rsidRDefault="00B83A09" w:rsidP="00B83A09">
      <w:pPr>
        <w:pStyle w:val="PL"/>
        <w:rPr>
          <w:lang w:val="de-DE"/>
        </w:rPr>
      </w:pPr>
      <w:r w:rsidRPr="00B83A09">
        <w:rPr>
          <w:lang w:val="de-DE"/>
        </w:rPr>
        <w:t>ServingCellMeasurements ::= SEQUENCE {</w:t>
      </w:r>
    </w:p>
    <w:p w14:paraId="16FD2D80" w14:textId="5D05A834" w:rsidR="00C456C7" w:rsidRDefault="00C456C7" w:rsidP="00C456C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3D12BF03" w:rsidR="00C456C7" w:rsidRDefault="00C456C7" w:rsidP="00C456C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1336B40E" w:rsidR="0004458D" w:rsidRDefault="0004458D" w:rsidP="0004458D">
      <w:pPr>
        <w:pStyle w:val="PL"/>
        <w:rPr>
          <w:lang w:val="de-DE"/>
        </w:rPr>
      </w:pPr>
      <w:r>
        <w:rPr>
          <w:snapToGrid w:val="0"/>
        </w:rPr>
        <w:t>{ ID id-</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List</w:t>
      </w:r>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4331" w:name="MCCQCTEMPBM_00000295"/>
    </w:p>
    <w:bookmarkEnd w:id="14331"/>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34A62805" w:rsidR="00C456C7" w:rsidRDefault="00C456C7" w:rsidP="00C456C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064AF9B4" w14:textId="77777777" w:rsidR="00C456C7" w:rsidRDefault="00C456C7" w:rsidP="00C456C7">
      <w:pPr>
        <w:pStyle w:val="PL"/>
        <w:rPr>
          <w:snapToGrid w:val="0"/>
        </w:rPr>
      </w:pPr>
    </w:p>
    <w:p w14:paraId="3CC2AED5" w14:textId="655A24BA" w:rsidR="00DE732E" w:rsidRPr="00FF2DDC" w:rsidRDefault="00C456C7" w:rsidP="00C456C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bookmarkStart w:id="14332"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4332"/>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4333"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bookmarkEnd w:id="14333"/>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4334" w:name="MCCQCTEMPBM_00000298"/>
      <w:r w:rsidRPr="008A7CC8">
        <w:rPr>
          <w:rFonts w:eastAsia="SimSun" w:cs="Courier New"/>
          <w:snapToGrid w:val="0"/>
        </w:rPr>
        <w:t xml:space="preserve">RSPP-transport-QoS-parameters ::= </w:t>
      </w:r>
      <w:bookmarkEnd w:id="14334"/>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4335" w:name="MCCQCTEMPBM_00000299"/>
      <w:r w:rsidRPr="008A7CC8">
        <w:rPr>
          <w:rFonts w:eastAsia="SimSun" w:cs="Courier New"/>
          <w:snapToGrid w:val="0"/>
        </w:rPr>
        <w:t>RSPP-transport-QoS-parameters</w:t>
      </w:r>
      <w:bookmarkEnd w:id="14335"/>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bookmarkStart w:id="14336" w:name="MCCQCTEMPBM_00000300"/>
      <w:r w:rsidRPr="006B2844">
        <w:rPr>
          <w:rFonts w:cs="Courier New"/>
          <w:szCs w:val="16"/>
          <w:lang w:val="fr-FR"/>
        </w:rPr>
        <w:t>F1AP</w:t>
      </w:r>
      <w:bookmarkEnd w:id="14336"/>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bookmarkStart w:id="14337" w:name="MCCQCTEMPBM_00000301"/>
      <w:r w:rsidRPr="006B2844">
        <w:rPr>
          <w:rFonts w:cs="Courier New"/>
          <w:szCs w:val="16"/>
          <w:lang w:val="fr-FR"/>
        </w:rPr>
        <w:t>F1AP</w:t>
      </w:r>
      <w:bookmarkEnd w:id="14337"/>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ExtIEs}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ExtIEs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Item-ExtIEs}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ExtIEs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338" w:name="_Hlk199346487"/>
      <w:r>
        <w:rPr>
          <w:rFonts w:eastAsia="SimSun"/>
          <w:snapToGrid w:val="0"/>
          <w:lang w:val="sv-SE" w:eastAsia="sv-SE"/>
        </w:rPr>
        <w:t>SRSPortIndex</w:t>
      </w:r>
      <w:bookmarkEnd w:id="14338"/>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339" w:name="_Hlk138022593"/>
      <w:r w:rsidRPr="00112909">
        <w:rPr>
          <w:snapToGrid w:val="0"/>
        </w:rPr>
        <w:t xml:space="preserve">SRSResource-ExtIEs </w:t>
      </w:r>
      <w:r>
        <w:rPr>
          <w:snapToGrid w:val="0"/>
        </w:rPr>
        <w:t>F1AP</w:t>
      </w:r>
      <w:r w:rsidRPr="00112909">
        <w:rPr>
          <w:snapToGrid w:val="0"/>
        </w:rPr>
        <w:t xml:space="preserve">-PROTOCOL-EXTENSION </w:t>
      </w:r>
      <w:bookmarkEnd w:id="14339"/>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4340" w:name="MCCQCTEMPBM_00000302"/>
      <w:r w:rsidRPr="00E75408">
        <w:rPr>
          <w:rFonts w:cs="Courier New" w:hint="eastAsia"/>
          <w:szCs w:val="22"/>
          <w:lang w:eastAsia="zh-CN"/>
        </w:rPr>
        <w:t xml:space="preserve"> </w:t>
      </w:r>
      <w:bookmarkEnd w:id="14340"/>
      <w:r w:rsidRPr="00FC402B">
        <w:rPr>
          <w:snapToGrid w:val="0"/>
        </w:rPr>
        <w:t>ID</w:t>
      </w:r>
      <w:bookmarkStart w:id="14341" w:name="MCCQCTEMPBM_00000303"/>
      <w:r w:rsidRPr="0082161A">
        <w:rPr>
          <w:rFonts w:cs="Courier New" w:hint="eastAsia"/>
          <w:szCs w:val="22"/>
          <w:lang w:eastAsia="zh-CN"/>
        </w:rPr>
        <w:t xml:space="preserve"> </w:t>
      </w:r>
      <w:r>
        <w:rPr>
          <w:rFonts w:cs="Courier New" w:hint="eastAsia"/>
          <w:szCs w:val="22"/>
          <w:lang w:eastAsia="zh-CN"/>
        </w:rPr>
        <w:t>id-</w:t>
      </w:r>
      <w:bookmarkEnd w:id="14341"/>
      <w:r>
        <w:rPr>
          <w:rFonts w:eastAsia="SimSun"/>
          <w:snapToGrid w:val="0"/>
          <w:lang w:val="sv-SE" w:eastAsia="sv-SE"/>
        </w:rPr>
        <w:t>SRSPortIndex</w:t>
      </w:r>
      <w:bookmarkStart w:id="14342"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42"/>
      <w:r w:rsidRPr="00FC402B">
        <w:rPr>
          <w:snapToGrid w:val="0"/>
        </w:rPr>
        <w:t>CRITICALITY ignore EXTENSION</w:t>
      </w:r>
      <w:bookmarkStart w:id="14343" w:name="MCCQCTEMPBM_00000305"/>
      <w:r w:rsidRPr="00F42DB4">
        <w:rPr>
          <w:rFonts w:cs="Courier New"/>
          <w:szCs w:val="22"/>
          <w:lang w:eastAsia="zh-CN"/>
        </w:rPr>
        <w:t xml:space="preserve"> </w:t>
      </w:r>
      <w:bookmarkEnd w:id="14343"/>
      <w:r>
        <w:rPr>
          <w:rFonts w:eastAsia="SimSun"/>
          <w:snapToGrid w:val="0"/>
          <w:lang w:val="sv-SE" w:eastAsia="sv-SE"/>
        </w:rPr>
        <w:t>SRSPortIndex</w:t>
      </w:r>
      <w:bookmarkStart w:id="14344" w:name="MCCQCTEMPBM_00000306"/>
      <w:r>
        <w:rPr>
          <w:rFonts w:cs="Courier New" w:hint="eastAsia"/>
          <w:szCs w:val="22"/>
          <w:lang w:eastAsia="zh-CN"/>
        </w:rPr>
        <w:tab/>
      </w:r>
      <w:bookmarkEnd w:id="14344"/>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345" w:name="_Hlk138022680"/>
      <w:r w:rsidRPr="00F8055A">
        <w:rPr>
          <w:rFonts w:eastAsia="SimSun"/>
          <w:snapToGrid w:val="0"/>
        </w:rPr>
        <w:t xml:space="preserve">StartRBIndex  </w:t>
      </w:r>
      <w:bookmarkEnd w:id="14345"/>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346" w:name="_Hlk138021100"/>
      <w:r w:rsidRPr="00F8055A">
        <w:rPr>
          <w:rFonts w:eastAsia="SimSun"/>
          <w:snapToGrid w:val="0"/>
        </w:rPr>
        <w:t>StartRBIndex</w:t>
      </w:r>
      <w:bookmarkEnd w:id="14346"/>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347" w:name="_Hlk138021083"/>
      <w:r w:rsidRPr="00F8055A">
        <w:rPr>
          <w:rFonts w:eastAsia="SimSun"/>
          <w:snapToGrid w:val="0"/>
        </w:rPr>
        <w:t>StartRBIndex</w:t>
      </w:r>
      <w:bookmarkEnd w:id="14347"/>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bookmarkStart w:id="14348" w:name="MCCQCTEMPBM_00000307"/>
      <w:r w:rsidRPr="00EA5FA7">
        <w:rPr>
          <w:rFonts w:cs="Courier New"/>
        </w:rPr>
        <w:t>FreqInfo</w:t>
      </w:r>
      <w:bookmarkEnd w:id="14348"/>
      <w:r w:rsidRPr="00EA5FA7">
        <w:tab/>
      </w:r>
      <w:r w:rsidRPr="00EA5FA7">
        <w:tab/>
      </w:r>
      <w:r w:rsidRPr="00EA5FA7">
        <w:tab/>
      </w:r>
      <w:r w:rsidRPr="00EA5FA7">
        <w:tab/>
      </w:r>
      <w:r w:rsidRPr="00EA5FA7">
        <w:tab/>
      </w:r>
      <w:r w:rsidRPr="00EA5FA7">
        <w:tab/>
        <w:t>N</w:t>
      </w:r>
      <w:r w:rsidRPr="00EA5FA7">
        <w:rPr>
          <w:rFonts w:eastAsia="SimSun"/>
        </w:rPr>
        <w:t>R</w:t>
      </w:r>
      <w:bookmarkStart w:id="14349" w:name="MCCQCTEMPBM_00000308"/>
      <w:r w:rsidRPr="00EA5FA7">
        <w:rPr>
          <w:rFonts w:cs="Courier New"/>
        </w:rPr>
        <w:t>FreqInfo</w:t>
      </w:r>
      <w:bookmarkEnd w:id="14349"/>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4350" w:name="MCCQCTEMPBM_00000309"/>
      <w:r w:rsidRPr="00F36014">
        <w:rPr>
          <w:rFonts w:cs="Courier New"/>
          <w:snapToGrid w:val="0"/>
          <w:szCs w:val="16"/>
          <w:lang w:eastAsia="zh-CN"/>
        </w:rPr>
        <w:t>asymmetric</w:t>
      </w:r>
      <w:bookmarkEnd w:id="14350"/>
      <w:r>
        <w:tab/>
        <w:t>CRITICALITY ignore</w:t>
      </w:r>
      <w:r>
        <w:tab/>
        <w:t xml:space="preserve">EXTENSION </w:t>
      </w:r>
      <w:r w:rsidRPr="00EA5FA7">
        <w:t>Transmission-Bandwidth</w:t>
      </w:r>
      <w:r>
        <w:t>-</w:t>
      </w:r>
      <w:bookmarkStart w:id="14351" w:name="MCCQCTEMPBM_00000310"/>
      <w:r w:rsidRPr="00F36014">
        <w:rPr>
          <w:rFonts w:cs="Courier New"/>
          <w:snapToGrid w:val="0"/>
          <w:szCs w:val="16"/>
          <w:lang w:eastAsia="zh-CN"/>
        </w:rPr>
        <w:t>asymmetric</w:t>
      </w:r>
      <w:bookmarkEnd w:id="14351"/>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bookmarkStart w:id="14352" w:name="MCCQCTEMPBM_00000311"/>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4352"/>
    </w:p>
    <w:p w14:paraId="23F9414E" w14:textId="77777777" w:rsidR="00E50798" w:rsidRPr="00410F78" w:rsidRDefault="00E50798" w:rsidP="00E50798">
      <w:pPr>
        <w:pStyle w:val="PL"/>
        <w:rPr>
          <w:snapToGrid w:val="0"/>
        </w:rPr>
      </w:pPr>
      <w:r>
        <w:tab/>
      </w:r>
      <w:bookmarkStart w:id="14353" w:name="MCCQCTEMPBM_00000312"/>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4353"/>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bookmarkStart w:id="14354" w:name="MCCQCTEMPBM_00000313"/>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4354"/>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r>
        <w:t>TimingInformation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tab/>
        <w:t>choice-extension</w:t>
      </w:r>
      <w:r>
        <w:tab/>
      </w:r>
      <w:r>
        <w:tab/>
      </w:r>
      <w:r>
        <w:tab/>
        <w:t>ProtocolIE-SingleContainer { { TimingInformation-ExtIEs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r>
        <w:t>TimingInformation-ExtIEs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666001" w:rsidRDefault="00E50798" w:rsidP="00E50798">
      <w:pPr>
        <w:pStyle w:val="PL"/>
      </w:pPr>
      <w:r>
        <w:tab/>
      </w:r>
      <w:r w:rsidRPr="00666001">
        <w:t>iE-Extensions</w:t>
      </w:r>
      <w:r w:rsidRPr="00666001">
        <w:tab/>
      </w:r>
      <w:r w:rsidRPr="00666001">
        <w:tab/>
        <w:t>ProtocolExtensionContainer { {TimeReferenceInformation-ExtIEs}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4355" w:name="MCCQCTEMPBM_00000314"/>
      <w:r w:rsidRPr="001903BD">
        <w:rPr>
          <w:rFonts w:eastAsia="Calibri" w:cs="Courier New"/>
          <w:snapToGrid w:val="0"/>
          <w:szCs w:val="22"/>
        </w:rPr>
        <w:t>}</w:t>
      </w:r>
    </w:p>
    <w:bookmarkEnd w:id="14355"/>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4356" w:name="MCCQCTEMPBM_00000315"/>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bookmarkEnd w:id="14356"/>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4357" w:name="MCCQCTEMPBM_00000316"/>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bookmarkEnd w:id="14357"/>
      <w:r w:rsidRPr="00E9739B">
        <w:rPr>
          <w:snapToGrid w:val="0"/>
        </w:rPr>
        <w:t>F1AP</w:t>
      </w:r>
      <w:bookmarkStart w:id="14358"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58"/>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bookmarkStart w:id="14359" w:name="MCCQCTEMPBM_00000318"/>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bookmarkEnd w:id="14359"/>
      <w:r w:rsidRPr="00BE4E24">
        <w:t>TimeWindowInformation-Measurement</w:t>
      </w:r>
      <w:r>
        <w:t>-Item</w:t>
      </w:r>
      <w:bookmarkStart w:id="14360" w:name="MCCQCTEMPBM_00000319"/>
      <w:r w:rsidRPr="006E4192">
        <w:rPr>
          <w:rFonts w:eastAsia="Calibri" w:cs="Courier New"/>
          <w:snapToGrid w:val="0"/>
          <w:szCs w:val="22"/>
        </w:rPr>
        <w:t>-ExtIEs} }</w:t>
      </w:r>
      <w:r w:rsidRPr="006E4192">
        <w:rPr>
          <w:rFonts w:eastAsia="Calibri" w:cs="Courier New"/>
          <w:snapToGrid w:val="0"/>
          <w:szCs w:val="22"/>
        </w:rPr>
        <w:tab/>
        <w:t>OPTIONAL,</w:t>
      </w:r>
    </w:p>
    <w:bookmarkEnd w:id="14360"/>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4361" w:name="MCCQCTEMPBM_00000320"/>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1"/>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4362" w:name="MCCQCTEMPBM_00000321"/>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bookmarkEnd w:id="14362"/>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4363" w:name="MCCQCTEMPBM_00000322"/>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3"/>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4364"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4364"/>
      <w:r w:rsidRPr="001903BD">
        <w:rPr>
          <w:rFonts w:eastAsia="Calibri"/>
          <w:snapToGrid w:val="0"/>
        </w:rPr>
        <w:t xml:space="preserve">ProtocolIE-SingleContainer </w:t>
      </w:r>
      <w:bookmarkStart w:id="14365" w:name="MCCQCTEMPBM_00000324"/>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bookmarkEnd w:id="14365"/>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4366" w:name="MCCQCTEMPBM_00000325"/>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bookmarkEnd w:id="14366"/>
      <w:r w:rsidRPr="001903BD">
        <w:rPr>
          <w:rFonts w:eastAsia="Calibri"/>
          <w:snapToGrid w:val="0"/>
        </w:rPr>
        <w:t>F1AP-PROTOCOL-IES</w:t>
      </w:r>
      <w:r>
        <w:rPr>
          <w:rFonts w:eastAsia="Calibri"/>
          <w:snapToGrid w:val="0"/>
        </w:rPr>
        <w:t xml:space="preserve"> </w:t>
      </w:r>
      <w:bookmarkStart w:id="14367"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7"/>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4368"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bookmarkEnd w:id="14368"/>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4369" w:name="MCCQCTEMPBM_00000328"/>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9"/>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bookmarkStart w:id="14370" w:name="MCCQCTEMPBM_00000329"/>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bookmarkEnd w:id="14370"/>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4371" w:name="MCCQCTEMPBM_00000330"/>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1"/>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4372" w:name="_Hlk209038652"/>
      <w:r w:rsidRPr="00EA5FA7">
        <w:t xml:space="preserve">TraceDepth </w:t>
      </w:r>
      <w:bookmarkEnd w:id="14372"/>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r w:rsidR="00CB79AF">
        <w:t>m</w:t>
      </w:r>
      <w:r>
        <w:t>inimumOnlyVendorSpecificTraceRecord,</w:t>
      </w:r>
    </w:p>
    <w:p w14:paraId="255739DE" w14:textId="6C0D417D" w:rsidR="00861E01" w:rsidRDefault="00861E01" w:rsidP="00861E01">
      <w:pPr>
        <w:pStyle w:val="PL"/>
      </w:pPr>
      <w:r>
        <w:tab/>
      </w:r>
      <w:r w:rsidR="00CB79AF">
        <w:t>m</w:t>
      </w:r>
      <w:r>
        <w:t>ediumOnlyVendorSpecificTraceRecord,</w:t>
      </w:r>
    </w:p>
    <w:p w14:paraId="3D40E108" w14:textId="53963B04" w:rsidR="00E50798" w:rsidRPr="00EA5FA7" w:rsidRDefault="00861E01" w:rsidP="00861E01">
      <w:pPr>
        <w:pStyle w:val="PL"/>
      </w:pPr>
      <w:r>
        <w:tab/>
      </w:r>
      <w:r w:rsidR="00CB79AF">
        <w:t>m</w:t>
      </w:r>
      <w:r>
        <w:t>aximumOnlyVendorSpecificTraceRecord</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4373" w:name="MCCQCTEMPBM_00000331"/>
      <w:r w:rsidRPr="00F36014">
        <w:rPr>
          <w:rFonts w:cs="Courier New"/>
          <w:snapToGrid w:val="0"/>
          <w:szCs w:val="16"/>
          <w:lang w:eastAsia="zh-CN"/>
        </w:rPr>
        <w:t>asymmetric</w:t>
      </w:r>
      <w:bookmarkEnd w:id="14373"/>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bookmarkStart w:id="14374" w:name="MCCQCTEMPBM_00000332"/>
      <w:r w:rsidRPr="00F36014">
        <w:rPr>
          <w:rFonts w:cs="Courier New"/>
          <w:snapToGrid w:val="0"/>
          <w:szCs w:val="16"/>
          <w:lang w:eastAsia="zh-CN"/>
        </w:rPr>
        <w:t>asymmetric</w:t>
      </w:r>
      <w:bookmarkEnd w:id="14374"/>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4375" w:name="MCCQCTEMPBM_00000333"/>
      <w:r w:rsidRPr="00F36014">
        <w:rPr>
          <w:rFonts w:cs="Courier New"/>
          <w:snapToGrid w:val="0"/>
          <w:szCs w:val="16"/>
          <w:lang w:eastAsia="zh-CN"/>
        </w:rPr>
        <w:t>asymmetric</w:t>
      </w:r>
      <w:bookmarkEnd w:id="14375"/>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4376" w:name="MCCQCTEMPBM_00000334"/>
      <w:r w:rsidRPr="00D063BE">
        <w:rPr>
          <w:rFonts w:eastAsia="Calibri" w:cs="Courier New"/>
        </w:rPr>
        <w:tab/>
      </w:r>
      <w:bookmarkEnd w:id="14376"/>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4377" w:name="MCCQCTEMPBM_00000335"/>
      <w:r>
        <w:rPr>
          <w:rFonts w:cs="Courier New"/>
          <w:szCs w:val="22"/>
          <w:lang w:eastAsia="zh-CN"/>
        </w:rPr>
        <w:t>Mobile-TRP-LocationInformation</w:t>
      </w:r>
      <w:bookmarkEnd w:id="14377"/>
      <w:r>
        <w:rPr>
          <w:snapToGrid w:val="0"/>
        </w:rPr>
        <w:tab/>
      </w:r>
      <w:r>
        <w:rPr>
          <w:snapToGrid w:val="0"/>
        </w:rPr>
        <w:tab/>
        <w:t>CRITICALITY ignore</w:t>
      </w:r>
      <w:r>
        <w:rPr>
          <w:snapToGrid w:val="0"/>
        </w:rPr>
        <w:tab/>
      </w:r>
      <w:r>
        <w:rPr>
          <w:snapToGrid w:val="0"/>
        </w:rPr>
        <w:tab/>
        <w:t xml:space="preserve">TYPE </w:t>
      </w:r>
      <w:bookmarkStart w:id="14378" w:name="MCCQCTEMPBM_00000336"/>
      <w:r>
        <w:rPr>
          <w:rFonts w:cs="Courier New"/>
          <w:szCs w:val="22"/>
          <w:lang w:eastAsia="zh-CN"/>
        </w:rPr>
        <w:t>Mobile-TRP-LocationInformation</w:t>
      </w:r>
      <w:bookmarkEnd w:id="14378"/>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4379" w:name="MCCQCTEMPBM_00000337"/>
    </w:p>
    <w:bookmarkEnd w:id="14379"/>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4380" w:name="MCCQCTEMPBM_00000338"/>
      <w:r w:rsidRPr="001645CB">
        <w:rPr>
          <w:rFonts w:eastAsia="Calibri" w:cs="Courier New"/>
        </w:rPr>
        <w:t xml:space="preserve">-ExtIEs </w:t>
      </w:r>
      <w:bookmarkEnd w:id="14380"/>
      <w:r w:rsidRPr="001D02A3">
        <w:rPr>
          <w:rFonts w:eastAsia="Calibri"/>
        </w:rPr>
        <w:t>F1AP</w:t>
      </w:r>
      <w:bookmarkStart w:id="14381"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4381"/>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bookmarkStart w:id="14382" w:name="MCCQCTEMPBM_00000340"/>
      <w:r>
        <w:rPr>
          <w:rFonts w:cs="Courier New"/>
          <w:szCs w:val="22"/>
          <w:lang w:eastAsia="zh-CN"/>
        </w:rPr>
        <w:t>RxTx</w:t>
      </w:r>
      <w:bookmarkEnd w:id="14382"/>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383"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383"/>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384"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384"/>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4385"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bookmarkEnd w:id="14385"/>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r>
        <w:t>TARemainingInfoList</w:t>
      </w:r>
      <w:r w:rsidRPr="00151E47">
        <w:rPr>
          <w:snapToGrid w:val="0"/>
        </w:rPr>
        <w:t xml:space="preserve"> ::= SEQUENCE (SIZE(1..</w:t>
      </w:r>
      <w:r w:rsidRPr="00704069">
        <w:rPr>
          <w:bCs/>
          <w:lang w:eastAsia="ja-JP"/>
        </w:rPr>
        <w:t>maxnoofLTMCells</w:t>
      </w:r>
      <w:r w:rsidRPr="00151E47">
        <w:rPr>
          <w:snapToGrid w:val="0"/>
        </w:rPr>
        <w:t xml:space="preserve">)) OF </w:t>
      </w:r>
      <w:r>
        <w:t>TARemainingInfo-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r>
        <w:t>TARemainingInfo-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r>
        <w:rPr>
          <w:rFonts w:eastAsia="SimSun"/>
        </w:rPr>
        <w:t>cellID</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t>ltmResidualTAInfoList</w:t>
      </w:r>
      <w:r>
        <w:rPr>
          <w:rFonts w:eastAsia="SimSun"/>
        </w:rPr>
        <w:tab/>
        <w:t>LTMResidualTAInfoList,</w:t>
      </w:r>
    </w:p>
    <w:p w14:paraId="5131BBA4" w14:textId="77777777" w:rsidR="005F431B" w:rsidRPr="006B49CB" w:rsidRDefault="005F431B" w:rsidP="005F431B">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TARemainingInfo</w:t>
      </w:r>
      <w:r>
        <w:rPr>
          <w:snapToGrid w:val="0"/>
        </w:rPr>
        <w:t>-</w:t>
      </w:r>
      <w:r w:rsidRPr="006B49CB">
        <w:rPr>
          <w:snapToGrid w:val="0"/>
        </w:rPr>
        <w:t>Item-ExtIEs}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r>
        <w:t>TARemainingInfo</w:t>
      </w:r>
      <w:r>
        <w:rPr>
          <w:snapToGrid w:val="0"/>
        </w:rPr>
        <w:t>-Item</w:t>
      </w:r>
      <w:r w:rsidRPr="001D2E49">
        <w:rPr>
          <w:snapToGrid w:val="0"/>
        </w:rPr>
        <w:t xml:space="preserve">-ExtIEs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r>
        <w:rPr>
          <w:rFonts w:eastAsia="SimSun" w:hint="eastAsia"/>
          <w:lang w:val="en-US" w:eastAsia="zh-CN"/>
        </w:rPr>
        <w:t>TimeforFutureCoverageModification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r>
        <w:rPr>
          <w:rFonts w:eastAsia="SimSun" w:hint="eastAsia"/>
          <w:lang w:val="en-US" w:eastAsia="zh-CN"/>
        </w:rPr>
        <w:t>TimeforPredictedCCOIssu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r>
        <w:rPr>
          <w:rFonts w:eastAsia="SimSun" w:hint="eastAsia"/>
          <w:lang w:val="en-US" w:eastAsia="zh-CN"/>
        </w:rPr>
        <w:t>TimeforNeighbourFutureCoverageModification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rFonts w:eastAsiaTheme="minorEastAsia"/>
        </w:rPr>
      </w:pPr>
    </w:p>
    <w:p w14:paraId="0DFFC07E" w14:textId="77777777"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snapToGrid w:val="0"/>
        </w:rPr>
        <w:tab/>
      </w:r>
      <w:r>
        <w:t xml:space="preserve">::= </w:t>
      </w:r>
      <w:r>
        <w:rPr>
          <w:snapToGrid w:val="0"/>
        </w:rPr>
        <w:t xml:space="preserve"> SEQUENCE (SIZE(1..</w:t>
      </w:r>
      <w:r w:rsidRPr="003C3325">
        <w:t xml:space="preserve"> maxNrofLTM-CSI-ResourcesPerSet</w:t>
      </w:r>
      <w:r>
        <w:rPr>
          <w:snapToGrid w:val="0"/>
        </w:rPr>
        <w:t xml:space="preserve">)) OF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p>
    <w:p w14:paraId="27884930" w14:textId="77777777" w:rsidR="003A470F" w:rsidRDefault="003A470F" w:rsidP="003A470F">
      <w:pPr>
        <w:pStyle w:val="PL"/>
        <w:rPr>
          <w:rFonts w:eastAsia="DengXian"/>
          <w:snapToGrid w:val="0"/>
          <w:lang w:eastAsia="zh-CN"/>
        </w:rPr>
      </w:pPr>
    </w:p>
    <w:p w14:paraId="326C7EBF" w14:textId="77777777"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p>
    <w:p w14:paraId="074723BB" w14:textId="77777777" w:rsidR="003A470F" w:rsidRPr="00946B3D" w:rsidRDefault="003A470F" w:rsidP="003A470F">
      <w:pPr>
        <w:pStyle w:val="PL"/>
        <w:rPr>
          <w:rFonts w:eastAsia="DengXian"/>
          <w:snapToGrid w:val="0"/>
          <w:lang w:eastAsia="zh-CN"/>
        </w:rPr>
      </w:pPr>
      <w:r>
        <w:rPr>
          <w:rFonts w:eastAsia="SimSun" w:hint="eastAsia"/>
          <w:snapToGrid w:val="0"/>
          <w:lang w:eastAsia="zh-CN"/>
        </w:rPr>
        <w:tab/>
      </w:r>
      <w:r w:rsidRPr="002D78BC">
        <w:rPr>
          <w:rFonts w:eastAsia="SimSun"/>
          <w:snapToGrid w:val="0"/>
        </w:rPr>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4F327534" w14:textId="77777777" w:rsidR="003A470F" w:rsidRDefault="003A470F" w:rsidP="003A470F">
      <w:pPr>
        <w:pStyle w:val="PL"/>
        <w:rPr>
          <w:snapToGrid w:val="0"/>
        </w:rPr>
      </w:pPr>
      <w:r>
        <w:rPr>
          <w:snapToGrid w:val="0"/>
        </w:rPr>
        <w:tab/>
        <w:t>iE-Extensions</w:t>
      </w:r>
      <w:r>
        <w:rPr>
          <w:snapToGrid w:val="0"/>
        </w:rPr>
        <w:tab/>
      </w:r>
      <w:r>
        <w:rPr>
          <w:snapToGrid w:val="0"/>
        </w:rPr>
        <w:tab/>
        <w:t xml:space="preserve">ProtocolExtensionContainer { {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 -ExtIEs } }</w:t>
      </w:r>
      <w:r>
        <w:rPr>
          <w:snapToGrid w:val="0"/>
        </w:rPr>
        <w:tab/>
        <w:t>OPTIONAL,</w:t>
      </w:r>
    </w:p>
    <w:p w14:paraId="5DC7358A" w14:textId="77777777" w:rsidR="003A470F" w:rsidRDefault="003A470F" w:rsidP="003A470F">
      <w:pPr>
        <w:pStyle w:val="PL"/>
        <w:rPr>
          <w:snapToGrid w:val="0"/>
        </w:rPr>
      </w:pPr>
      <w:r>
        <w:rPr>
          <w:snapToGrid w:val="0"/>
        </w:rPr>
        <w:tab/>
        <w:t>...</w:t>
      </w:r>
    </w:p>
    <w:p w14:paraId="3E5DCD51" w14:textId="77777777" w:rsidR="003A470F" w:rsidRDefault="003A470F" w:rsidP="003A470F">
      <w:pPr>
        <w:pStyle w:val="PL"/>
        <w:rPr>
          <w:rFonts w:eastAsia="SimSun"/>
          <w:snapToGrid w:val="0"/>
          <w:lang w:eastAsia="zh-CN"/>
        </w:rPr>
      </w:pPr>
      <w:r>
        <w:rPr>
          <w:snapToGrid w:val="0"/>
        </w:rPr>
        <w:t>}</w:t>
      </w:r>
    </w:p>
    <w:p w14:paraId="2F9A82A1" w14:textId="77777777" w:rsidR="003A470F" w:rsidRPr="00DE4C32" w:rsidRDefault="003A470F" w:rsidP="003A470F">
      <w:pPr>
        <w:pStyle w:val="PL"/>
        <w:rPr>
          <w:rFonts w:eastAsia="SimSun"/>
          <w:snapToGrid w:val="0"/>
          <w:lang w:eastAsia="zh-CN"/>
        </w:rPr>
      </w:pPr>
    </w:p>
    <w:p w14:paraId="55922B09" w14:textId="77777777" w:rsidR="003A470F" w:rsidRPr="009B5B6E" w:rsidRDefault="003A470F" w:rsidP="003A470F">
      <w:pPr>
        <w:pStyle w:val="PL"/>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w:t>
      </w:r>
      <w:r w:rsidRPr="009B5B6E">
        <w:t xml:space="preserve"> F1AP-PROTOCOL-EXTENSION ::= {</w:t>
      </w:r>
    </w:p>
    <w:p w14:paraId="6389DC39" w14:textId="77777777" w:rsidR="003A470F" w:rsidRPr="009B5B6E" w:rsidRDefault="003A470F" w:rsidP="003A470F">
      <w:pPr>
        <w:pStyle w:val="PL"/>
      </w:pPr>
      <w:r w:rsidRPr="009B5B6E">
        <w:tab/>
        <w:t>...</w:t>
      </w:r>
    </w:p>
    <w:p w14:paraId="3AD25C63" w14:textId="77777777" w:rsidR="003A470F" w:rsidRPr="009B5B6E" w:rsidRDefault="003A470F" w:rsidP="003A470F">
      <w:pPr>
        <w:pStyle w:val="PL"/>
      </w:pPr>
      <w:r w:rsidRPr="009B5B6E">
        <w:t>}</w:t>
      </w:r>
    </w:p>
    <w:p w14:paraId="135F6C0C" w14:textId="77777777" w:rsidR="003A470F" w:rsidRDefault="003A470F" w:rsidP="00E50798">
      <w:pPr>
        <w:pStyle w:val="PL"/>
        <w:rPr>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r w:rsidRPr="00E92719">
        <w:rPr>
          <w:lang w:val="fr-FR"/>
        </w:rPr>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386"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386"/>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387"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PagingAdaptationIndication</w:t>
      </w:r>
      <w:r>
        <w:rPr>
          <w:rFonts w:eastAsia="FangSong"/>
        </w:rPr>
        <w:tab/>
        <w:t>CRITICALITY ignore</w:t>
      </w:r>
      <w:r>
        <w:rPr>
          <w:rFonts w:eastAsia="FangSong"/>
        </w:rPr>
        <w:tab/>
        <w:t>EXTENSION PagingAdaptationIndication</w:t>
      </w:r>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r w:rsidRPr="00666001">
        <w:rPr>
          <w:rFonts w:eastAsia="SimSun"/>
        </w:rPr>
        <w:t>UEReportingInformation::= SEQUENCE {</w:t>
      </w:r>
    </w:p>
    <w:p w14:paraId="5870404C" w14:textId="77777777" w:rsidR="00E50798" w:rsidRPr="00666001" w:rsidRDefault="00E50798" w:rsidP="00E50798">
      <w:pPr>
        <w:pStyle w:val="PL"/>
        <w:rPr>
          <w:rFonts w:eastAsia="SimSun"/>
        </w:rPr>
      </w:pPr>
      <w:r w:rsidRPr="00666001">
        <w:rPr>
          <w:rFonts w:eastAsia="SimSun"/>
        </w:rPr>
        <w:tab/>
        <w:t>reportingAmount</w:t>
      </w:r>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4388" w:name="MCCQCTEMPBM_00000342"/>
      <w:r>
        <w:rPr>
          <w:rFonts w:cs="Courier New" w:hint="eastAsia"/>
          <w:szCs w:val="22"/>
          <w:lang w:eastAsia="zh-CN"/>
        </w:rPr>
        <w:t xml:space="preserve"> </w:t>
      </w:r>
      <w:bookmarkEnd w:id="14388"/>
      <w:r>
        <w:rPr>
          <w:snapToGrid w:val="0"/>
        </w:rPr>
        <w:t>ID</w:t>
      </w:r>
      <w:bookmarkStart w:id="14389" w:name="MCCQCTEMPBM_00000343"/>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89"/>
      <w:r>
        <w:rPr>
          <w:snapToGrid w:val="0"/>
        </w:rPr>
        <w:t>CRITICALITY ignore EXTENSION</w:t>
      </w:r>
      <w:bookmarkStart w:id="14390" w:name="MCCQCTEMPBM_00000344"/>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bookmarkEnd w:id="14390"/>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387"/>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391" w:name="_Hlk114051598"/>
      <w:r w:rsidRPr="00BC20B8">
        <w:t>UL-RTOA-Measurement</w:t>
      </w:r>
      <w:r w:rsidRPr="008C20F9">
        <w:t>-</w:t>
      </w:r>
      <w:r w:rsidRPr="00BC20B8">
        <w:rPr>
          <w:rFonts w:eastAsia="SimSun"/>
        </w:rPr>
        <w:t xml:space="preserve">ExtIEs </w:t>
      </w:r>
      <w:bookmarkEnd w:id="14391"/>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4392" w:name="MCCQCTEMPBM_00000345"/>
      <w:r w:rsidRPr="00E75408">
        <w:rPr>
          <w:rFonts w:cs="Courier New" w:hint="eastAsia"/>
          <w:szCs w:val="22"/>
          <w:lang w:eastAsia="zh-CN"/>
        </w:rPr>
        <w:t xml:space="preserve"> </w:t>
      </w:r>
      <w:bookmarkEnd w:id="14392"/>
      <w:r w:rsidRPr="00FC402B">
        <w:rPr>
          <w:snapToGrid w:val="0"/>
        </w:rPr>
        <w:t>ID</w:t>
      </w:r>
      <w:bookmarkStart w:id="14393" w:name="MCCQCTEMPBM_0000034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4393"/>
      <w:r w:rsidRPr="00FC402B">
        <w:rPr>
          <w:snapToGrid w:val="0"/>
        </w:rPr>
        <w:t>CRITICALITY ignore EXTENSION</w:t>
      </w:r>
      <w:bookmarkStart w:id="14394" w:name="MCCQCTEMPBM_0000034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4394"/>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395" w:name="_Hlk114051624"/>
      <w:r w:rsidRPr="008C20F9">
        <w:rPr>
          <w:rFonts w:eastAsia="SimSun"/>
        </w:rPr>
        <w:t>UL-RTOA-MeasurementItem</w:t>
      </w:r>
      <w:r w:rsidRPr="00BC20B8">
        <w:t xml:space="preserve">-ExtIEs </w:t>
      </w:r>
      <w:bookmarkEnd w:id="14395"/>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t>UL-SRS-TDCT-List,</w:t>
      </w:r>
    </w:p>
    <w:p w14:paraId="5F513F6D" w14:textId="77777777" w:rsidR="00BF760F" w:rsidRPr="00666001" w:rsidRDefault="00BF760F" w:rsidP="00BF760F">
      <w:pPr>
        <w:pStyle w:val="PL"/>
        <w:rPr>
          <w:snapToGrid w:val="0"/>
          <w:lang w:val="fr-FR"/>
        </w:rPr>
      </w:pPr>
      <w:r>
        <w:rPr>
          <w:snapToGrid w:val="0"/>
        </w:rPr>
        <w:tab/>
      </w:r>
      <w:r w:rsidRPr="00666001">
        <w:rPr>
          <w:snapToGrid w:val="0"/>
          <w:lang w:val="fr-FR"/>
        </w:rPr>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UL-SRS-TDCT-ExtIEs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 xml:space="preserve">UL-SRS-TDCT-ExtIEs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t>timingInformation</w:t>
      </w:r>
      <w:r>
        <w:rPr>
          <w:snapToGrid w:val="0"/>
        </w:rPr>
        <w:tab/>
        <w:t xml:space="preserve">TimingInformation, </w:t>
      </w:r>
    </w:p>
    <w:p w14:paraId="1B9841C0" w14:textId="77777777" w:rsidR="00BF760F" w:rsidRDefault="00BF760F" w:rsidP="00BF760F">
      <w:pPr>
        <w:pStyle w:val="PL"/>
        <w:rPr>
          <w:snapToGrid w:val="0"/>
        </w:rPr>
      </w:pPr>
      <w:r>
        <w:rPr>
          <w:snapToGrid w:val="0"/>
        </w:rPr>
        <w:tab/>
        <w:t>powerInformation</w:t>
      </w:r>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t>iE-Extensions</w:t>
      </w:r>
      <w:r>
        <w:rPr>
          <w:snapToGrid w:val="0"/>
        </w:rPr>
        <w:tab/>
      </w:r>
      <w:r>
        <w:rPr>
          <w:snapToGrid w:val="0"/>
        </w:rPr>
        <w:tab/>
        <w:t>ProtocolExtensionContainer { { UL-SRS-TDCT-Item-ExtIEs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 xml:space="preserve">UL-SRS-TDCT-Item-ExtIEs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4396" w:name="MCCQCTEMPBM_00000348"/>
      <w:r>
        <w:rPr>
          <w:rFonts w:eastAsia="Calibri" w:cs="Courier New"/>
        </w:rPr>
        <w:t>Uncertainty-range</w:t>
      </w:r>
      <w:bookmarkEnd w:id="14396"/>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4397" w:name="MCCQCTEMPBM_00000349"/>
      <w:r>
        <w:rPr>
          <w:rFonts w:eastAsia="Calibri" w:cs="Courier New"/>
        </w:rPr>
        <w:t>Uncertainty-range-</w:t>
      </w:r>
      <w:bookmarkEnd w:id="14397"/>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220"/>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398" w:name="_CR9_4_6"/>
      <w:bookmarkStart w:id="14399" w:name="_Toc20956004"/>
      <w:bookmarkStart w:id="14400" w:name="_Toc29893130"/>
      <w:bookmarkStart w:id="14401" w:name="_Toc36557067"/>
      <w:bookmarkStart w:id="14402" w:name="_Toc45832587"/>
      <w:bookmarkStart w:id="14403" w:name="_Toc51763909"/>
      <w:bookmarkStart w:id="14404" w:name="_Toc64449081"/>
      <w:bookmarkStart w:id="14405" w:name="_Toc66289740"/>
      <w:bookmarkStart w:id="14406" w:name="_Toc74154853"/>
      <w:bookmarkStart w:id="14407" w:name="_Toc81383597"/>
      <w:bookmarkStart w:id="14408" w:name="_Toc88658231"/>
      <w:bookmarkStart w:id="14409" w:name="_Toc97911143"/>
      <w:bookmarkStart w:id="14410" w:name="_Toc99038967"/>
      <w:bookmarkStart w:id="14411" w:name="_Toc99731230"/>
      <w:bookmarkStart w:id="14412" w:name="_Toc105511365"/>
      <w:bookmarkStart w:id="14413" w:name="_Toc105927897"/>
      <w:bookmarkStart w:id="14414" w:name="_Toc106110437"/>
      <w:bookmarkStart w:id="14415" w:name="_Toc113835879"/>
      <w:bookmarkStart w:id="14416" w:name="_Toc120124735"/>
      <w:bookmarkStart w:id="14417" w:name="_Toc209695304"/>
      <w:bookmarkEnd w:id="14398"/>
      <w:r w:rsidRPr="00EA5FA7">
        <w:t>9.4.6</w:t>
      </w:r>
      <w:r w:rsidRPr="00EA5FA7">
        <w:tab/>
        <w:t>Common Definitions</w:t>
      </w:r>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65BAC366" w14:textId="77777777" w:rsidR="00E50798" w:rsidRPr="00EA5FA7" w:rsidRDefault="00E50798" w:rsidP="00E50798">
      <w:pPr>
        <w:pStyle w:val="PL"/>
        <w:rPr>
          <w:snapToGrid w:val="0"/>
        </w:rPr>
      </w:pPr>
      <w:r w:rsidRPr="00EA5FA7">
        <w:rPr>
          <w:snapToGrid w:val="0"/>
        </w:rPr>
        <w:t xml:space="preserve">-- ASN1START </w:t>
      </w:r>
      <w:bookmarkStart w:id="14418"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418"/>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419" w:name="_CR9_4_7"/>
      <w:bookmarkStart w:id="14420" w:name="_Toc20956005"/>
      <w:bookmarkStart w:id="14421" w:name="_Toc29893131"/>
      <w:bookmarkStart w:id="14422" w:name="_Toc36557068"/>
      <w:bookmarkStart w:id="14423" w:name="_Toc45832588"/>
      <w:bookmarkStart w:id="14424" w:name="_Toc51763910"/>
      <w:bookmarkStart w:id="14425" w:name="_Toc64449082"/>
      <w:bookmarkStart w:id="14426" w:name="_Toc66289741"/>
      <w:bookmarkStart w:id="14427" w:name="_Toc74154854"/>
      <w:bookmarkStart w:id="14428" w:name="_Toc81383598"/>
      <w:bookmarkStart w:id="14429" w:name="_Toc88658232"/>
      <w:bookmarkStart w:id="14430" w:name="_Toc97911144"/>
      <w:bookmarkStart w:id="14431" w:name="_Toc99038968"/>
      <w:bookmarkStart w:id="14432" w:name="_Toc99731231"/>
      <w:bookmarkStart w:id="14433" w:name="_Toc105511366"/>
      <w:bookmarkStart w:id="14434" w:name="_Toc105927898"/>
      <w:bookmarkStart w:id="14435" w:name="_Toc106110438"/>
      <w:bookmarkStart w:id="14436" w:name="_Toc113835880"/>
      <w:bookmarkStart w:id="14437" w:name="_Toc120124736"/>
      <w:bookmarkStart w:id="14438" w:name="_Toc209695305"/>
      <w:bookmarkEnd w:id="14419"/>
      <w:r w:rsidRPr="00EA5FA7">
        <w:t>9.4.7</w:t>
      </w:r>
      <w:r w:rsidRPr="00EA5FA7">
        <w:tab/>
        <w:t>Constant Definitions</w:t>
      </w:r>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24B2F47F" w14:textId="77777777" w:rsidR="00E50798" w:rsidRPr="00EA5FA7" w:rsidRDefault="00E50798" w:rsidP="00E50798">
      <w:pPr>
        <w:pStyle w:val="PL"/>
        <w:rPr>
          <w:snapToGrid w:val="0"/>
        </w:rPr>
      </w:pPr>
      <w:r w:rsidRPr="00EA5FA7">
        <w:rPr>
          <w:snapToGrid w:val="0"/>
        </w:rPr>
        <w:t xml:space="preserve">-- ASN1START </w:t>
      </w:r>
      <w:bookmarkStart w:id="14439"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3DAEC77C" w14:textId="77777777" w:rsidR="00E7765B" w:rsidRPr="001F7F78" w:rsidRDefault="00DE732E" w:rsidP="00E7765B">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 xml:space="preserve">ProcedureCod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4440" w:name="OLE_LINK51"/>
      <w:r>
        <w:rPr>
          <w:snapToGrid w:val="0"/>
        </w:rPr>
        <w:t>id-DUCUCSIRSCoordination</w:t>
      </w:r>
      <w:r>
        <w:rPr>
          <w:snapToGrid w:val="0"/>
        </w:rPr>
        <w:tab/>
      </w:r>
      <w:r>
        <w:rPr>
          <w:snapToGrid w:val="0"/>
        </w:rPr>
        <w:tab/>
      </w:r>
      <w:r>
        <w:rPr>
          <w:snapToGrid w:val="0"/>
        </w:rPr>
        <w:tab/>
      </w:r>
      <w:r>
        <w:rPr>
          <w:snapToGrid w:val="0"/>
        </w:rPr>
        <w:tab/>
      </w:r>
      <w:r>
        <w:rPr>
          <w:snapToGrid w:val="0"/>
        </w:rPr>
        <w:tab/>
        <w:t xml:space="preserve">ProcedureCode ::= </w:t>
      </w:r>
      <w:bookmarkEnd w:id="14440"/>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CUDUCSIRSCoordination</w:t>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441"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441"/>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4442" w:name="MCCQCTEMPBM_00000350"/>
      <w:r w:rsidRPr="0048545F">
        <w:rPr>
          <w:rFonts w:cs="Courier New"/>
          <w:szCs w:val="16"/>
        </w:rPr>
        <w:t>maxnoofPeriodicities</w:t>
      </w:r>
      <w:bookmarkEnd w:id="14442"/>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4443" w:name="MCCQCTEMPBM_00000351"/>
      <w:r w:rsidRPr="0048545F">
        <w:rPr>
          <w:rFonts w:cs="Courier New"/>
          <w:szCs w:val="16"/>
        </w:rPr>
        <w:t>INTEGER ::= 8</w:t>
      </w:r>
    </w:p>
    <w:bookmarkEnd w:id="14443"/>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4444" w:name="MCCQCTEMPBM_00000352"/>
      <w:r w:rsidRPr="00A93F6E">
        <w:rPr>
          <w:rFonts w:cs="Courier New"/>
          <w:snapToGrid w:val="0"/>
        </w:rPr>
        <w:t>maxnoofThresholds</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4444"/>
    </w:p>
    <w:p w14:paraId="2189506E" w14:textId="77777777" w:rsidR="00E7765B" w:rsidRPr="001F7F78" w:rsidRDefault="00E7765B" w:rsidP="00E7765B">
      <w:pPr>
        <w:pStyle w:val="PL"/>
        <w:rPr>
          <w:rFonts w:eastAsia="Malgun Gothic"/>
          <w:lang w:eastAsia="zh-CN"/>
        </w:rPr>
      </w:pPr>
      <w:r w:rsidRPr="001F7F78">
        <w:rPr>
          <w:rFonts w:eastAsia="Malgun Gothic"/>
          <w:snapToGrid w:val="0"/>
        </w:rPr>
        <w:t>maxnoofNZP-CSI-RS-ResourcesPerSet</w:t>
      </w:r>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r w:rsidRPr="001F7F78">
        <w:rPr>
          <w:rFonts w:eastAsia="Malgun Gothic"/>
          <w:snapToGrid w:val="0"/>
        </w:rPr>
        <w:t>maxnoofSRS-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r w:rsidRPr="00FD0425">
        <w:rPr>
          <w:lang w:eastAsia="ja-JP"/>
        </w:rPr>
        <w:t>maxnoofCellsinUEHistoryInfo</w:t>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r>
        <w:t>maxnoofLTMCSI-RSResourceConfig</w:t>
      </w:r>
      <w:r>
        <w:tab/>
      </w:r>
      <w:r>
        <w:tab/>
      </w:r>
      <w:r>
        <w:tab/>
      </w:r>
      <w:r>
        <w:rPr>
          <w:lang w:eastAsia="zh-CN"/>
        </w:rPr>
        <w:t>INTEGER ::= 112</w:t>
      </w:r>
    </w:p>
    <w:p w14:paraId="67CF1A70" w14:textId="77777777" w:rsidR="005F431B" w:rsidRDefault="005F431B" w:rsidP="005F431B">
      <w:pPr>
        <w:pStyle w:val="PL"/>
      </w:pPr>
      <w:r>
        <w:t>m</w:t>
      </w:r>
      <w:r w:rsidRPr="006A6F20">
        <w:t>axnoo</w:t>
      </w:r>
      <w:r>
        <w:rPr>
          <w:rFonts w:hint="eastAsia"/>
          <w:lang w:eastAsia="zh-CN"/>
        </w:rPr>
        <w:t>f</w:t>
      </w:r>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r>
        <w:rPr>
          <w:rFonts w:eastAsia="SimSun"/>
        </w:rPr>
        <w:t>maxnoofTAs</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r>
        <w:rPr>
          <w:rFonts w:eastAsiaTheme="minorEastAsia"/>
          <w:bCs/>
          <w:lang w:eastAsia="zh-CN"/>
        </w:rPr>
        <w:t>maxnoofChannelRes</w:t>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0275A230" w:rsidR="00714D28" w:rsidRPr="00B51AEF" w:rsidRDefault="00714D28" w:rsidP="00714D28">
      <w:pPr>
        <w:pStyle w:val="PL"/>
        <w:rPr>
          <w:rFonts w:eastAsiaTheme="minorEastAsia"/>
          <w:lang w:eastAsia="zh-CN"/>
        </w:rPr>
      </w:pPr>
      <w:r w:rsidRPr="00FD0425">
        <w:t>maxnoofCellsinNG-RANnode</w:t>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r>
        <w:rPr>
          <w:rFonts w:eastAsiaTheme="minorEastAsia"/>
          <w:lang w:eastAsia="zh-CN"/>
        </w:rPr>
        <w:t>16384</w:t>
      </w:r>
    </w:p>
    <w:p w14:paraId="2BDF3FD0" w14:textId="6ECB444E" w:rsidR="00E7765B" w:rsidRPr="001F7F78" w:rsidRDefault="003A470F" w:rsidP="003C52C9">
      <w:pPr>
        <w:pStyle w:val="PL"/>
        <w:rPr>
          <w:rFonts w:eastAsiaTheme="minorEastAsia"/>
          <w:bCs/>
          <w:lang w:eastAsia="zh-CN"/>
        </w:rPr>
      </w:pPr>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p>
    <w:p w14:paraId="2E9FDCB7" w14:textId="77777777"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bookmarkStart w:id="14445"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bookmarkEnd w:id="14445"/>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bookmarkStart w:id="14446" w:name="MCCQCTEMPBM_00000354"/>
    </w:p>
    <w:bookmarkEnd w:id="14446"/>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08CEE606" w14:textId="77777777" w:rsidR="00A353F2" w:rsidRDefault="00A353F2" w:rsidP="00A353F2">
      <w:pPr>
        <w:pStyle w:val="PL"/>
        <w:tabs>
          <w:tab w:val="clear" w:pos="384"/>
        </w:tabs>
        <w:rPr>
          <w:rFonts w:cs="Courier New"/>
          <w:szCs w:val="22"/>
          <w:lang w:eastAsia="zh-CN"/>
        </w:rPr>
      </w:pPr>
      <w:bookmarkStart w:id="14447" w:name="MCCQCTEMPBM_00000355"/>
      <w:r>
        <w:rPr>
          <w:rFonts w:cs="Courier New" w:hint="eastAsia"/>
          <w:szCs w:val="22"/>
          <w:lang w:eastAsia="zh-CN"/>
        </w:rPr>
        <w:t>id-</w:t>
      </w:r>
      <w:bookmarkEnd w:id="14447"/>
      <w:r>
        <w:t>ProtocolIE-ID-668-not-to-be-used</w:t>
      </w:r>
      <w:bookmarkStart w:id="14448"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48"/>
      <w:r>
        <w:t xml:space="preserve">ProtocolIE-ID ::= </w:t>
      </w:r>
      <w:r>
        <w:rPr>
          <w:lang w:eastAsia="zh-CN"/>
        </w:rPr>
        <w:t>668</w:t>
      </w:r>
      <w:bookmarkStart w:id="14449"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49"/>
      <w:r>
        <w:t>ProtocolIE-ID-669-not-to-be-used</w:t>
      </w:r>
      <w:bookmarkStart w:id="14450"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0"/>
      <w:r>
        <w:t xml:space="preserve">ProtocolIE-ID ::= </w:t>
      </w:r>
      <w:r>
        <w:rPr>
          <w:lang w:eastAsia="zh-CN"/>
        </w:rPr>
        <w:t>669</w:t>
      </w:r>
      <w:bookmarkStart w:id="14451"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51"/>
      <w:r>
        <w:t>ProtocolIE-ID-670-not-to-be-used</w:t>
      </w:r>
      <w:bookmarkStart w:id="14452"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2"/>
      <w:r>
        <w:t xml:space="preserve">ProtocolIE-ID ::= </w:t>
      </w:r>
      <w:r>
        <w:rPr>
          <w:lang w:eastAsia="zh-CN"/>
        </w:rPr>
        <w:t>670</w:t>
      </w:r>
      <w:bookmarkStart w:id="14453" w:name="MCCQCTEMPBM_00000361"/>
    </w:p>
    <w:bookmarkEnd w:id="14453"/>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454" w:name="_Hlk120276272"/>
      <w:r w:rsidRPr="0048545F">
        <w:rPr>
          <w:snapToGrid w:val="0"/>
          <w:lang w:val="it-IT"/>
        </w:rPr>
        <w:t>684</w:t>
      </w:r>
      <w:bookmarkEnd w:id="14454"/>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r>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455" w:name="OLE_LINK72"/>
      <w:r w:rsidRPr="0048545F">
        <w:rPr>
          <w:snapToGrid w:val="0"/>
          <w:lang w:val="it-IT"/>
        </w:rPr>
        <w:t>DLLBTFailureInformationRequest</w:t>
      </w:r>
      <w:bookmarkEnd w:id="14455"/>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bookmarkStart w:id="14456" w:name="MCCQCTEMPBM_00000362"/>
      <w:r w:rsidRPr="0048545F">
        <w:rPr>
          <w:rFonts w:eastAsia="SimSun" w:cs="Courier New" w:hint="eastAsia"/>
          <w:snapToGrid w:val="0"/>
        </w:rPr>
        <w:t>id-</w:t>
      </w:r>
      <w:bookmarkEnd w:id="14456"/>
      <w:r w:rsidRPr="0048545F">
        <w:t>SLPositioning-Ranging-Service-Info</w:t>
      </w:r>
      <w:r w:rsidRPr="0048545F">
        <w:tab/>
      </w:r>
      <w:r w:rsidRPr="0048545F">
        <w:tab/>
      </w:r>
      <w:bookmarkStart w:id="14457" w:name="MCCQCTEMPBM_00000363"/>
      <w:r w:rsidRPr="0048545F">
        <w:rPr>
          <w:rFonts w:eastAsia="SimSun" w:cs="Courier New"/>
          <w:snapToGrid w:val="0"/>
        </w:rPr>
        <w:tab/>
      </w:r>
      <w:r w:rsidRPr="0048545F">
        <w:rPr>
          <w:rFonts w:eastAsia="SimSun" w:cs="Courier New"/>
          <w:snapToGrid w:val="0"/>
        </w:rPr>
        <w:tab/>
      </w:r>
      <w:bookmarkEnd w:id="14457"/>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458"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459" w:name="_Hlk170400602"/>
      <w:bookmarkEnd w:id="14458"/>
      <w:r w:rsidRPr="0048545F">
        <w:t>id-PeerUE-ID</w:t>
      </w:r>
      <w:r w:rsidRPr="0048545F">
        <w:tab/>
      </w:r>
      <w:bookmarkEnd w:id="14459"/>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460"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460"/>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461" w:name="_Hlk175547316"/>
      <w:bookmarkStart w:id="14462"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461"/>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462"/>
    </w:p>
    <w:p w14:paraId="3B67C36D" w14:textId="4A6FFF0A" w:rsidR="001353D5" w:rsidRDefault="009A4667" w:rsidP="001353D5">
      <w:pPr>
        <w:pStyle w:val="PL"/>
        <w:rPr>
          <w:rFonts w:eastAsia="SimSun"/>
          <w:snapToGrid w:val="0"/>
          <w:lang w:val="en-US" w:eastAsia="zh-CN"/>
        </w:rPr>
      </w:pPr>
      <w:bookmarkStart w:id="14463" w:name="_Hlk175552583"/>
      <w:bookmarkStart w:id="14464" w:name="MCCQCTEMPBM_00000364"/>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463"/>
      <w:bookmarkEnd w:id="14464"/>
    </w:p>
    <w:p w14:paraId="16C10A09" w14:textId="4597FCC6" w:rsidR="001353D5" w:rsidRDefault="001353D5" w:rsidP="001353D5">
      <w:pPr>
        <w:pStyle w:val="PL"/>
        <w:rPr>
          <w:rFonts w:eastAsia="SimSun"/>
          <w:snapToGrid w:val="0"/>
          <w:lang w:val="en-US" w:eastAsia="zh-CN"/>
        </w:rPr>
      </w:pPr>
      <w:bookmarkStart w:id="14465" w:name="_Hlk175558389"/>
      <w:r>
        <w:t>id-</w:t>
      </w:r>
      <w:r w:rsidRPr="00EA5FA7">
        <w:t>Transmission-Bandwidth</w:t>
      </w:r>
      <w:r>
        <w:t>-</w:t>
      </w:r>
      <w:bookmarkStart w:id="14466" w:name="MCCQCTEMPBM_00000365"/>
      <w:r w:rsidRPr="00F36014">
        <w:rPr>
          <w:rFonts w:cs="Courier New"/>
          <w:snapToGrid w:val="0"/>
          <w:szCs w:val="16"/>
          <w:lang w:eastAsia="zh-CN"/>
        </w:rPr>
        <w:t>asymmetric</w:t>
      </w:r>
      <w:bookmarkEnd w:id="14466"/>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4467" w:name="MCCQCTEMPBM_00000366"/>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468" w:name="_Hlk181200078"/>
      <w:bookmarkEnd w:id="14467"/>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Start w:id="14469" w:name="MCCQCTEMPBM_00000367"/>
      <w:bookmarkEnd w:id="14468"/>
    </w:p>
    <w:bookmarkEnd w:id="14469"/>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bookmarkStart w:id="14470"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4470"/>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4471" w:name="MCCQCTEMPBM_00000369"/>
      <w:r w:rsidRPr="008618FF">
        <w:rPr>
          <w:rFonts w:cs="Courier New"/>
          <w:snapToGrid w:val="0"/>
          <w:lang w:val="it-IT" w:eastAsia="zh-CN"/>
        </w:rPr>
        <w:t xml:space="preserve">ProtocolIE-ID ::= </w:t>
      </w:r>
      <w:r>
        <w:rPr>
          <w:rFonts w:cs="Courier New"/>
          <w:snapToGrid w:val="0"/>
          <w:lang w:val="it-IT" w:eastAsia="zh-CN"/>
        </w:rPr>
        <w:t>856</w:t>
      </w:r>
      <w:bookmarkEnd w:id="14471"/>
    </w:p>
    <w:bookmarkEnd w:id="14465"/>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4472" w:name="MCCQCTEMPBM_00000370"/>
      <w:r>
        <w:rPr>
          <w:rFonts w:cs="Courier New"/>
          <w:snapToGrid w:val="0"/>
          <w:lang w:val="en-US" w:eastAsia="zh-CN"/>
        </w:rPr>
        <w:t>E-CID-AoA-NR-per-TRP</w:t>
      </w:r>
      <w:r>
        <w:rPr>
          <w:rFonts w:cs="Courier New"/>
          <w:snapToGrid w:val="0"/>
          <w:lang w:val="en-US" w:eastAsia="zh-CN"/>
        </w:rPr>
        <w:tab/>
      </w:r>
      <w:r>
        <w:rPr>
          <w:rFonts w:cs="Courier New"/>
          <w:snapToGrid w:val="0"/>
          <w:lang w:val="en-US" w:eastAsia="zh-CN"/>
        </w:rPr>
        <w:tab/>
      </w:r>
      <w:bookmarkEnd w:id="14472"/>
      <w:r>
        <w:rPr>
          <w:snapToGrid w:val="0"/>
        </w:rPr>
        <w:tab/>
      </w:r>
      <w:r>
        <w:rPr>
          <w:snapToGrid w:val="0"/>
        </w:rPr>
        <w:tab/>
      </w:r>
      <w:r>
        <w:rPr>
          <w:snapToGrid w:val="0"/>
        </w:rPr>
        <w:tab/>
      </w:r>
      <w:r>
        <w:rPr>
          <w:snapToGrid w:val="0"/>
        </w:rPr>
        <w:tab/>
      </w:r>
      <w:r>
        <w:rPr>
          <w:snapToGrid w:val="0"/>
        </w:rPr>
        <w:tab/>
      </w:r>
      <w:r>
        <w:rPr>
          <w:snapToGrid w:val="0"/>
        </w:rPr>
        <w:tab/>
      </w:r>
      <w:r w:rsidRPr="008B15DE">
        <w:rPr>
          <w:lang w:val="en-US"/>
        </w:rPr>
        <w:t xml:space="preserve">ProtocolI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4473" w:name="MCCQCTEMPBM_00000371"/>
      <w:r w:rsidRPr="00A93F6E">
        <w:rPr>
          <w:rFonts w:cs="Courier New"/>
          <w:snapToGrid w:val="0"/>
        </w:rPr>
        <w:t>id-PSIbasedSDUdiscardDL</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PduSetDelayBudget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PduSetDelayBudget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PduSetErrorRate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PduSetErrorRate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 xml:space="preserve">id-MonitoringRequestonAvailableBitrat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DLPDUSetInformationMarkingSupportIndication</w:t>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4474" w:name="_Hlk208928487"/>
      <w:bookmarkEnd w:id="14473"/>
      <w:r>
        <w:rPr>
          <w:snapToGrid w:val="0"/>
        </w:rPr>
        <w:t>id-FiveGProSeLayer3MHUEtoNetworkRelay</w:t>
      </w:r>
      <w:r>
        <w:rPr>
          <w:snapToGrid w:val="0"/>
        </w:rPr>
        <w:tab/>
      </w:r>
      <w:r>
        <w:rPr>
          <w:snapToGrid w:val="0"/>
        </w:rPr>
        <w:tab/>
      </w:r>
      <w:r>
        <w:rPr>
          <w:snapToGrid w:val="0"/>
        </w:rPr>
        <w:tab/>
      </w:r>
      <w:r>
        <w:rPr>
          <w:snapToGrid w:val="0"/>
        </w:rPr>
        <w:tab/>
      </w:r>
      <w:r>
        <w:t xml:space="preserve">ProtocolIE-ID ::= </w:t>
      </w:r>
      <w:r>
        <w:rPr>
          <w:rFonts w:hint="eastAsia"/>
        </w:rPr>
        <w:t>874</w:t>
      </w:r>
    </w:p>
    <w:p w14:paraId="56F417A1" w14:textId="685D738C" w:rsidR="00F3129F" w:rsidRDefault="00F3129F" w:rsidP="00F3129F">
      <w:pPr>
        <w:pStyle w:val="PL"/>
        <w:rPr>
          <w:snapToGrid w:val="0"/>
        </w:rPr>
      </w:pPr>
      <w:bookmarkStart w:id="14475" w:name="_Hlk208928361"/>
      <w:r>
        <w:rPr>
          <w:snapToGrid w:val="0"/>
        </w:rPr>
        <w:t>id-FiveGProSeLayer2MHUEtoNetworkRelay</w:t>
      </w:r>
      <w:r>
        <w:rPr>
          <w:snapToGrid w:val="0"/>
        </w:rPr>
        <w:tab/>
      </w:r>
      <w:r>
        <w:rPr>
          <w:snapToGrid w:val="0"/>
        </w:rPr>
        <w:tab/>
      </w:r>
      <w:r>
        <w:rPr>
          <w:snapToGrid w:val="0"/>
        </w:rPr>
        <w:tab/>
      </w:r>
      <w:r>
        <w:rPr>
          <w:snapToGrid w:val="0"/>
        </w:rPr>
        <w:tab/>
      </w:r>
      <w:r>
        <w:t xml:space="preserve">ProtocolI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r>
        <w:t xml:space="preserve">ProtocolI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bookmarkEnd w:id="14475"/>
      <w:r>
        <w:rPr>
          <w:rFonts w:hint="eastAsia"/>
        </w:rPr>
        <w:t>877</w:t>
      </w:r>
    </w:p>
    <w:bookmarkEnd w:id="14474"/>
    <w:p w14:paraId="09873531" w14:textId="765F13DF" w:rsidR="00FB241C" w:rsidRDefault="00FB241C" w:rsidP="00FB241C">
      <w:pPr>
        <w:pStyle w:val="PL"/>
        <w:rPr>
          <w:snapToGrid w:val="0"/>
        </w:rPr>
      </w:pPr>
      <w:r>
        <w:rPr>
          <w:snapToGrid w:val="0"/>
        </w:rPr>
        <w:t>id-LPWUSPS</w:t>
      </w:r>
      <w:r>
        <w:rPr>
          <w:rFonts w:hint="eastAsia"/>
          <w:snapToGrid w:val="0"/>
        </w:rPr>
        <w:t>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8</w:t>
      </w:r>
    </w:p>
    <w:p w14:paraId="23105DD0" w14:textId="388A451A" w:rsidR="00FB241C" w:rsidRDefault="00FB241C" w:rsidP="00FB241C">
      <w:pPr>
        <w:pStyle w:val="PL"/>
        <w:rPr>
          <w:snapToGrid w:val="0"/>
        </w:rPr>
      </w:pPr>
      <w:r>
        <w:t>id-</w:t>
      </w:r>
      <w:r>
        <w:rPr>
          <w:snapToGrid w:val="0"/>
        </w:rPr>
        <w:t>LPWUS</w:t>
      </w:r>
      <w:r>
        <w:t>SubgroupingSupportIndication</w:t>
      </w:r>
      <w:r>
        <w:tab/>
      </w:r>
      <w:r>
        <w:tab/>
      </w:r>
      <w:r>
        <w:tab/>
      </w:r>
      <w:r>
        <w:tab/>
      </w:r>
      <w:r>
        <w:rPr>
          <w:snapToGrid w:val="0"/>
        </w:rPr>
        <w:t>ProtocolIE-ID ::= 879</w:t>
      </w:r>
    </w:p>
    <w:p w14:paraId="45EBB334" w14:textId="2B89D049" w:rsidR="00FB241C" w:rsidRDefault="00FB241C" w:rsidP="00FB241C">
      <w:pPr>
        <w:pStyle w:val="PL"/>
        <w:rPr>
          <w:snapToGrid w:val="0"/>
        </w:rPr>
      </w:pPr>
      <w:r>
        <w:t>id-</w:t>
      </w:r>
      <w:r>
        <w:rPr>
          <w:snapToGrid w:val="0"/>
        </w:rPr>
        <w:t>FurtherExtendedUEIdentityIndexValue</w:t>
      </w:r>
      <w:r>
        <w:tab/>
      </w:r>
      <w:r>
        <w:tab/>
      </w:r>
      <w:r>
        <w:tab/>
      </w:r>
      <w:r>
        <w:tab/>
      </w:r>
      <w:r>
        <w:rPr>
          <w:snapToGrid w:val="0"/>
        </w:rPr>
        <w:t>ProtocolIE-ID ::= 880</w:t>
      </w:r>
    </w:p>
    <w:p w14:paraId="4A5A22B7" w14:textId="61085231" w:rsidR="00E7765B" w:rsidRPr="001F7F78" w:rsidRDefault="00E7765B" w:rsidP="00E7765B">
      <w:pPr>
        <w:pStyle w:val="PL"/>
        <w:rPr>
          <w:snapToGrid w:val="0"/>
        </w:rPr>
      </w:pPr>
      <w:r w:rsidRPr="001F7F78">
        <w:rPr>
          <w:snapToGrid w:val="0"/>
        </w:rPr>
        <w:t>id-CLI-MeasurementResul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4</w:t>
      </w:r>
    </w:p>
    <w:p w14:paraId="73F7B628" w14:textId="47738F3F"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6</w:t>
      </w:r>
    </w:p>
    <w:p w14:paraId="39B4A6AA" w14:textId="3235E717" w:rsidR="00B64BEE" w:rsidRDefault="00B64BEE" w:rsidP="00B64BEE">
      <w:pPr>
        <w:pStyle w:val="PL"/>
        <w:rPr>
          <w:lang w:val="sv-SE" w:eastAsia="sv-SE"/>
        </w:rPr>
      </w:pPr>
      <w:r w:rsidRPr="00EA5FA7">
        <w:t>id</w:t>
      </w:r>
      <w:r>
        <w:t>-rLFReportFailureType</w:t>
      </w:r>
      <w:bookmarkStart w:id="14476" w:name="MCCQCTEMPBM_00000372"/>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sidRPr="00C57F75">
        <w:rPr>
          <w:rFonts w:cs="Courier New"/>
          <w:snapToGrid w:val="0"/>
          <w:lang w:val="en-US" w:eastAsia="zh-CN"/>
        </w:rPr>
        <w:t xml:space="preserve">ProtocolIE-ID ::= </w:t>
      </w:r>
      <w:r>
        <w:rPr>
          <w:rFonts w:cs="Courier New"/>
          <w:snapToGrid w:val="0"/>
          <w:lang w:val="en-US"/>
        </w:rPr>
        <w:t>887</w:t>
      </w:r>
    </w:p>
    <w:p w14:paraId="626AA7F7" w14:textId="75DBB984" w:rsidR="00B64BEE" w:rsidRDefault="00103E8A" w:rsidP="00B64BEE">
      <w:pPr>
        <w:pStyle w:val="PL"/>
        <w:rPr>
          <w:rFonts w:cs="Courier New"/>
          <w:snapToGrid w:val="0"/>
          <w:lang w:val="en-US"/>
        </w:rPr>
      </w:pPr>
      <w:bookmarkStart w:id="14477" w:name="_Hlk207638879"/>
      <w:bookmarkStart w:id="14478" w:name="MCCQCTEMPBM_00000373"/>
      <w:bookmarkEnd w:id="14476"/>
      <w:r w:rsidRPr="004A1614">
        <w:rPr>
          <w:rFonts w:cs="Courier New"/>
          <w:lang w:val="sv-SE" w:eastAsia="sv-SE"/>
        </w:rPr>
        <w:t>id-</w:t>
      </w:r>
      <w:r>
        <w:rPr>
          <w:rFonts w:cs="Courier New" w:hint="eastAsia"/>
          <w:lang w:val="sv-SE" w:eastAsia="zh-CN"/>
        </w:rPr>
        <w:t>Failure</w:t>
      </w:r>
      <w:r w:rsidRPr="004A1614">
        <w:t>ReportingWithoutRLFReport</w:t>
      </w:r>
      <w:bookmarkEnd w:id="14477"/>
      <w:r w:rsidRPr="004A1614">
        <w:tab/>
      </w:r>
      <w:r w:rsidRPr="004A1614">
        <w:tab/>
      </w:r>
      <w:r w:rsidRPr="004A1614">
        <w:tab/>
      </w:r>
      <w:r w:rsidRPr="004A1614">
        <w:tab/>
      </w:r>
      <w:r w:rsidRPr="004A1614">
        <w:tab/>
      </w:r>
      <w:r w:rsidRPr="004A1614">
        <w:rPr>
          <w:rFonts w:cs="Courier New"/>
          <w:snapToGrid w:val="0"/>
          <w:lang w:val="sv-SE" w:eastAsia="sv-SE"/>
        </w:rPr>
        <w:t xml:space="preserve">ProtocolIE-ID ::= </w:t>
      </w:r>
      <w:r w:rsidRPr="004A1614">
        <w:rPr>
          <w:rFonts w:cs="Courier New"/>
          <w:snapToGrid w:val="0"/>
          <w:lang w:val="en-US"/>
        </w:rPr>
        <w:t>888</w:t>
      </w:r>
    </w:p>
    <w:bookmarkEnd w:id="14478"/>
    <w:p w14:paraId="30BA9143" w14:textId="6C3C49CD" w:rsidR="00B64BEE" w:rsidRDefault="00B64BEE" w:rsidP="00B64BEE">
      <w:pPr>
        <w:pStyle w:val="PL"/>
        <w:rPr>
          <w:rFonts w:cs="Courier New"/>
          <w:snapToGrid w:val="0"/>
          <w:lang w:val="en-US"/>
        </w:rPr>
      </w:pPr>
      <w:r>
        <w:rPr>
          <w:lang w:val="sv-SE" w:eastAsia="sv-SE"/>
        </w:rPr>
        <w:t>id-MROForLTM-Information</w:t>
      </w:r>
      <w:bookmarkStart w:id="14479"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4479"/>
    <w:p w14:paraId="00638BB7" w14:textId="5FE81C41" w:rsidR="00B64BEE" w:rsidRDefault="00B64BEE" w:rsidP="00B64BEE">
      <w:pPr>
        <w:pStyle w:val="PL"/>
        <w:rPr>
          <w:snapToGrid w:val="0"/>
          <w:lang w:val="en-US" w:eastAsia="zh-CN"/>
        </w:rPr>
      </w:pPr>
      <w:r w:rsidRPr="0048545F">
        <w:rPr>
          <w:snapToGrid w:val="0"/>
        </w:rPr>
        <w:t>id-</w:t>
      </w:r>
      <w:r>
        <w:t>LastVisitedLTMCells</w:t>
      </w:r>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t xml:space="preserve">ProtocolI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4480" w:name="MCCQCTEMPBM_00000375"/>
      <w:r w:rsidRPr="008618FF">
        <w:rPr>
          <w:rFonts w:cs="Courier New" w:hint="eastAsia"/>
          <w:snapToGrid w:val="0"/>
          <w:lang w:val="it-IT" w:eastAsia="zh-CN"/>
        </w:rPr>
        <w:t>id-</w:t>
      </w:r>
      <w:bookmarkEnd w:id="14480"/>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4481" w:name="MCCQCTEMPBM_00000376"/>
      <w:r w:rsidRPr="008618FF">
        <w:rPr>
          <w:rFonts w:cs="Courier New"/>
          <w:snapToGrid w:val="0"/>
          <w:lang w:val="it-IT" w:eastAsia="zh-CN"/>
        </w:rPr>
        <w:t xml:space="preserve">ProtocolIE-ID ::= </w:t>
      </w:r>
      <w:r>
        <w:rPr>
          <w:rFonts w:cs="Courier New"/>
          <w:snapToGrid w:val="0"/>
          <w:lang w:val="it-IT" w:eastAsia="zh-CN"/>
        </w:rPr>
        <w:t>891</w:t>
      </w:r>
      <w:bookmarkEnd w:id="14481"/>
    </w:p>
    <w:p w14:paraId="26E74FC6" w14:textId="5F1F1757" w:rsidR="00565822" w:rsidRDefault="00565822" w:rsidP="00565822">
      <w:pPr>
        <w:pStyle w:val="PL"/>
        <w:rPr>
          <w:snapToGrid w:val="0"/>
        </w:rPr>
      </w:pPr>
      <w:r w:rsidRPr="0048545F">
        <w:rPr>
          <w:snapToGrid w:val="0"/>
        </w:rPr>
        <w:t>id-</w:t>
      </w:r>
      <w:r>
        <w:rPr>
          <w:rFonts w:eastAsia="FangSong"/>
        </w:rPr>
        <w:t>PagingAdapta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r w:rsidRPr="0048545F">
        <w:rPr>
          <w:snapToGrid w:val="0"/>
        </w:rPr>
        <w:t xml:space="preserve">ProtocolI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r w:rsidRPr="0048545F">
        <w:rPr>
          <w:snapToGrid w:val="0"/>
        </w:rPr>
        <w:t xml:space="preserve">ProtocolIE-ID ::= </w:t>
      </w:r>
      <w:r>
        <w:rPr>
          <w:snapToGrid w:val="0"/>
        </w:rPr>
        <w:t>893</w:t>
      </w:r>
    </w:p>
    <w:p w14:paraId="08EF0A66" w14:textId="18F45D92" w:rsidR="00565822" w:rsidRDefault="00565822" w:rsidP="00565822">
      <w:pPr>
        <w:pStyle w:val="PL"/>
        <w:rPr>
          <w:snapToGrid w:val="0"/>
        </w:rPr>
      </w:pPr>
      <w:r>
        <w:t>id-PEISubgroupingSupportIndication-</w:t>
      </w:r>
      <w:r>
        <w:rPr>
          <w:lang w:eastAsia="zh-CN"/>
        </w:rPr>
        <w:t>PagingAdaptation</w:t>
      </w:r>
      <w:r>
        <w:tab/>
      </w:r>
      <w:r>
        <w:tab/>
      </w:r>
      <w:r>
        <w:tab/>
      </w:r>
      <w:r>
        <w:rPr>
          <w:snapToGrid w:val="0"/>
        </w:rPr>
        <w:t>ProtocolIE-ID ::= 894</w:t>
      </w:r>
    </w:p>
    <w:p w14:paraId="556EB382" w14:textId="71B66142" w:rsidR="00565822" w:rsidRDefault="00565822" w:rsidP="00565822">
      <w:pPr>
        <w:pStyle w:val="PL"/>
        <w:rPr>
          <w:snapToGrid w:val="0"/>
        </w:rPr>
      </w:pPr>
      <w:r>
        <w:t>id-ServingCellMO-Ondemand</w:t>
      </w:r>
      <w:r>
        <w:tab/>
      </w:r>
      <w:r>
        <w:tab/>
      </w:r>
      <w:r>
        <w:tab/>
      </w:r>
      <w:r>
        <w:tab/>
      </w:r>
      <w:r>
        <w:tab/>
      </w:r>
      <w:r>
        <w:tab/>
      </w:r>
      <w:r>
        <w:tab/>
      </w:r>
      <w:r>
        <w:rPr>
          <w:snapToGrid w:val="0"/>
        </w:rPr>
        <w:t>ProtocolIE-ID ::= 895</w:t>
      </w:r>
    </w:p>
    <w:p w14:paraId="5FDB949F" w14:textId="244B1C0D" w:rsidR="005F431B" w:rsidRPr="005F683C" w:rsidRDefault="005F431B" w:rsidP="005F431B">
      <w:pPr>
        <w:pStyle w:val="PL"/>
        <w:rPr>
          <w:rFonts w:eastAsia="Malgun Gothic"/>
          <w:snapToGrid w:val="0"/>
        </w:rPr>
      </w:pPr>
      <w:r w:rsidRPr="005174D3">
        <w:rPr>
          <w:snapToGrid w:val="0"/>
        </w:rPr>
        <w:t>id-LTMgNB-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4482" w:name="OLE_LINK20"/>
      <w:r w:rsidRPr="005174D3">
        <w:rPr>
          <w:snapToGrid w:val="0"/>
        </w:rPr>
        <w:t xml:space="preserve">ProtocolIE-ID ::= </w:t>
      </w:r>
      <w:bookmarkEnd w:id="14482"/>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t>id-LTMSecurityInformation</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t xml:space="preserve">ProtocolIE-ID ::= </w:t>
      </w:r>
      <w:r>
        <w:rPr>
          <w:rFonts w:eastAsia="Malgun Gothic" w:hint="eastAsia"/>
          <w:snapToGrid w:val="0"/>
        </w:rPr>
        <w:t>899</w:t>
      </w:r>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RSResourceConfigforCSIAcquisition</w:t>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CSIReportConf</w:t>
      </w:r>
      <w:r w:rsidR="00EA5BE2">
        <w:rPr>
          <w:rFonts w:eastAsia="SimSun" w:hint="eastAsia"/>
          <w:snapToGrid w:val="0"/>
          <w:lang w:val="fr-FR" w:eastAsia="zh-CN"/>
        </w:rPr>
        <w:t>i</w:t>
      </w:r>
      <w:r w:rsidRPr="005F683C">
        <w:rPr>
          <w:snapToGrid w:val="0"/>
          <w:lang w:val="fr-FR"/>
        </w:rPr>
        <w:t>gforCSIAcquis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LTMInformationSCGAd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LTMInformationSCGMo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TARemaining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RSCoordinationReques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RSCoordinationResul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F683C">
        <w:rPr>
          <w:snapToGrid w:val="0"/>
          <w:lang w:val="fr-FR"/>
        </w:rPr>
        <w:t xml:space="preserve">ProtocolI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LTMResidualTA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4483" w:name="MCCQCTEMPBM_00000377"/>
      <w:r w:rsidRPr="00802017">
        <w:rPr>
          <w:rFonts w:eastAsiaTheme="minorEastAsia" w:cs="Courier New"/>
          <w:snapToGrid w:val="0"/>
          <w:lang w:val="fr-FR" w:eastAsia="zh-CN"/>
        </w:rPr>
        <w:t>id-ChannelResponseInformation</w:t>
      </w:r>
      <w:bookmarkEnd w:id="14483"/>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2</w:t>
      </w:r>
      <w:bookmarkStart w:id="14484" w:name="MCCQCTEMPBM_00000378"/>
    </w:p>
    <w:bookmarkEnd w:id="14484"/>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NeighbourFutureCoverageModNotification</w:t>
      </w:r>
      <w:r w:rsidRPr="00B25CB5">
        <w:rPr>
          <w:lang w:eastAsia="zh-CN"/>
        </w:rPr>
        <w:tab/>
      </w:r>
      <w:r w:rsidRPr="00B25CB5">
        <w:rPr>
          <w:lang w:eastAsia="zh-CN"/>
        </w:rPr>
        <w:tab/>
      </w:r>
      <w:r w:rsidRPr="00B25CB5">
        <w:rPr>
          <w:lang w:eastAsia="zh-CN"/>
        </w:rPr>
        <w:tab/>
        <w:t>ProtocolIE-ID ::=</w:t>
      </w:r>
      <w:r>
        <w:rPr>
          <w:lang w:eastAsia="zh-CN"/>
        </w:rPr>
        <w:t xml:space="preserve"> </w:t>
      </w:r>
      <w:r>
        <w:rPr>
          <w:rFonts w:eastAsia="Malgun Gothic" w:hint="eastAsia"/>
        </w:rPr>
        <w:t>918</w:t>
      </w:r>
    </w:p>
    <w:p w14:paraId="53D2FDF9" w14:textId="397B8FBD" w:rsidR="0004458D" w:rsidRPr="00EE36D3" w:rsidRDefault="0004458D" w:rsidP="0004458D">
      <w:pPr>
        <w:pStyle w:val="PL"/>
        <w:tabs>
          <w:tab w:val="clear" w:pos="3840"/>
        </w:tabs>
        <w:rPr>
          <w:rFonts w:eastAsia="Malgun Gothic"/>
          <w:snapToGrid w:val="0"/>
          <w:lang w:val="en-US"/>
        </w:rPr>
      </w:pPr>
      <w:bookmarkStart w:id="14485" w:name="_Hlk214913820"/>
      <w:bookmarkStart w:id="14486" w:name="_Hlk214913645"/>
      <w:r>
        <w:t>id-AreaSpecificSemiPersistentSRSPosInfo</w:t>
      </w:r>
      <w:r>
        <w:tab/>
      </w:r>
      <w:r>
        <w:tab/>
      </w:r>
      <w:r>
        <w:tab/>
      </w:r>
      <w:r w:rsidRPr="0049156D">
        <w:rPr>
          <w:snapToGrid w:val="0"/>
        </w:rPr>
        <w:t xml:space="preserve">ProtocolIE-ID ::= </w:t>
      </w:r>
      <w:r>
        <w:rPr>
          <w:rFonts w:eastAsia="Malgun Gothic" w:hint="eastAsia"/>
          <w:snapToGrid w:val="0"/>
        </w:rPr>
        <w:t>919</w:t>
      </w:r>
      <w:bookmarkEnd w:id="14485"/>
    </w:p>
    <w:bookmarkEnd w:id="14486"/>
    <w:p w14:paraId="7CA6152C" w14:textId="5446257E" w:rsidR="00AE11F6" w:rsidRPr="00312530" w:rsidRDefault="00AE11F6" w:rsidP="00AE11F6">
      <w:pPr>
        <w:pStyle w:val="PL"/>
        <w:tabs>
          <w:tab w:val="clear" w:pos="5376"/>
          <w:tab w:val="clear" w:pos="5760"/>
        </w:tabs>
        <w:rPr>
          <w:rFonts w:eastAsiaTheme="minorEastAsia"/>
        </w:rPr>
      </w:pPr>
      <w:r>
        <w:rPr>
          <w:snapToGrid w:val="0"/>
          <w:lang w:eastAsia="zh-CN"/>
        </w:rPr>
        <w:t>id-</w:t>
      </w:r>
      <w:r>
        <w:rPr>
          <w:rFonts w:hint="eastAsia"/>
          <w:lang w:eastAsia="zh-CN"/>
        </w:rPr>
        <w:t>SBFD-AcrossSymbol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eastAsiaTheme="minorEastAsia" w:hint="eastAsia"/>
        </w:rPr>
        <w:t>920</w:t>
      </w: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439"/>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487" w:name="_CR9_4_8"/>
      <w:bookmarkStart w:id="14488" w:name="_Toc20956006"/>
      <w:bookmarkStart w:id="14489" w:name="_Toc29893132"/>
      <w:bookmarkStart w:id="14490" w:name="_Toc36557069"/>
      <w:bookmarkStart w:id="14491" w:name="_Toc45832589"/>
      <w:bookmarkStart w:id="14492" w:name="_Toc51763911"/>
      <w:bookmarkStart w:id="14493" w:name="_Toc64449083"/>
      <w:bookmarkStart w:id="14494" w:name="_Toc66289742"/>
      <w:bookmarkStart w:id="14495" w:name="_Toc74154855"/>
      <w:bookmarkStart w:id="14496" w:name="_Toc81383599"/>
      <w:bookmarkStart w:id="14497" w:name="_Toc88658233"/>
      <w:bookmarkStart w:id="14498" w:name="_Toc97911145"/>
      <w:bookmarkStart w:id="14499" w:name="_Toc99038969"/>
      <w:bookmarkStart w:id="14500" w:name="_Toc99731232"/>
      <w:bookmarkStart w:id="14501" w:name="_Toc105511367"/>
      <w:bookmarkStart w:id="14502" w:name="_Toc105927899"/>
      <w:bookmarkStart w:id="14503" w:name="_Toc106110439"/>
      <w:bookmarkStart w:id="14504" w:name="_Toc113835881"/>
      <w:bookmarkStart w:id="14505" w:name="_Toc120124737"/>
      <w:bookmarkStart w:id="14506" w:name="_Toc209695306"/>
      <w:bookmarkEnd w:id="14487"/>
      <w:r w:rsidRPr="0048545F">
        <w:t>9.4.8</w:t>
      </w:r>
      <w:r w:rsidRPr="0048545F">
        <w:tab/>
        <w:t>Container Definitions</w:t>
      </w:r>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39515A85" w14:textId="77777777" w:rsidR="00E50798" w:rsidRPr="0048545F" w:rsidRDefault="00E50798" w:rsidP="00E50798">
      <w:pPr>
        <w:pStyle w:val="PL"/>
        <w:rPr>
          <w:snapToGrid w:val="0"/>
        </w:rPr>
      </w:pPr>
      <w:r w:rsidRPr="0048545F">
        <w:rPr>
          <w:snapToGrid w:val="0"/>
        </w:rPr>
        <w:t xml:space="preserve">-- ASN1START </w:t>
      </w:r>
      <w:bookmarkStart w:id="14507"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507"/>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508" w:name="_CR9_5"/>
      <w:bookmarkStart w:id="14509" w:name="_Toc20956007"/>
      <w:bookmarkStart w:id="14510" w:name="_Toc29893133"/>
      <w:bookmarkStart w:id="14511" w:name="_Toc36557070"/>
      <w:bookmarkStart w:id="14512" w:name="_Toc45832590"/>
      <w:bookmarkStart w:id="14513" w:name="_Toc51763912"/>
      <w:bookmarkStart w:id="14514" w:name="_Toc64449084"/>
      <w:bookmarkStart w:id="14515" w:name="_Toc66289743"/>
      <w:bookmarkStart w:id="14516" w:name="_Toc74154856"/>
      <w:bookmarkStart w:id="14517" w:name="_Toc81383600"/>
      <w:bookmarkStart w:id="14518" w:name="_Toc88658234"/>
      <w:bookmarkStart w:id="14519" w:name="_Toc97911146"/>
      <w:bookmarkStart w:id="14520" w:name="_Toc99038970"/>
      <w:bookmarkStart w:id="14521" w:name="_Toc99731233"/>
      <w:bookmarkStart w:id="14522" w:name="_Toc105511368"/>
      <w:bookmarkStart w:id="14523" w:name="_Toc105927900"/>
      <w:bookmarkStart w:id="14524" w:name="_Toc106110440"/>
      <w:bookmarkStart w:id="14525" w:name="_Toc113835882"/>
      <w:bookmarkStart w:id="14526" w:name="_Toc120124738"/>
      <w:bookmarkStart w:id="14527" w:name="_Toc209695307"/>
      <w:bookmarkEnd w:id="14508"/>
      <w:r w:rsidRPr="0048545F">
        <w:t>9.5</w:t>
      </w:r>
      <w:r w:rsidRPr="0048545F">
        <w:tab/>
        <w:t>Message Transfer Syntax</w:t>
      </w:r>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528" w:name="_CR9_6"/>
      <w:bookmarkStart w:id="14529" w:name="_Toc20956008"/>
      <w:bookmarkStart w:id="14530" w:name="_Toc29893134"/>
      <w:bookmarkStart w:id="14531" w:name="_Toc36557071"/>
      <w:bookmarkStart w:id="14532" w:name="_Toc45832591"/>
      <w:bookmarkStart w:id="14533" w:name="_Toc51763913"/>
      <w:bookmarkStart w:id="14534" w:name="_Toc64449085"/>
      <w:bookmarkStart w:id="14535" w:name="_Toc66289744"/>
      <w:bookmarkStart w:id="14536" w:name="_Toc74154857"/>
      <w:bookmarkStart w:id="14537" w:name="_Toc81383601"/>
      <w:bookmarkStart w:id="14538" w:name="_Toc88658235"/>
      <w:bookmarkStart w:id="14539" w:name="_Toc97911147"/>
      <w:bookmarkStart w:id="14540" w:name="_Toc99038971"/>
      <w:bookmarkStart w:id="14541" w:name="_Toc99731234"/>
      <w:bookmarkStart w:id="14542" w:name="_Toc105511369"/>
      <w:bookmarkStart w:id="14543" w:name="_Toc105927901"/>
      <w:bookmarkStart w:id="14544" w:name="_Toc106110441"/>
      <w:bookmarkStart w:id="14545" w:name="_Toc113835883"/>
      <w:bookmarkStart w:id="14546" w:name="_Toc120124739"/>
      <w:bookmarkStart w:id="14547" w:name="_Toc209695308"/>
      <w:bookmarkEnd w:id="14528"/>
      <w:r w:rsidRPr="0048545F">
        <w:t>9.6</w:t>
      </w:r>
      <w:r w:rsidRPr="0048545F">
        <w:tab/>
        <w:t>Timers</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2218BA67" w14:textId="77777777" w:rsidR="008D3D52" w:rsidRPr="0048545F" w:rsidRDefault="008D3D52" w:rsidP="008D3D52"/>
    <w:p w14:paraId="29B3C6A7" w14:textId="77777777" w:rsidR="008D3D52" w:rsidRPr="0048545F" w:rsidRDefault="008D3D52" w:rsidP="008D3D52">
      <w:pPr>
        <w:pStyle w:val="Heading1"/>
      </w:pPr>
      <w:bookmarkStart w:id="14548" w:name="_CR10"/>
      <w:bookmarkStart w:id="14549" w:name="_Toc20956009"/>
      <w:bookmarkStart w:id="14550" w:name="_Toc29893135"/>
      <w:bookmarkStart w:id="14551" w:name="_Toc36557072"/>
      <w:bookmarkStart w:id="14552" w:name="_Toc45832592"/>
      <w:bookmarkStart w:id="14553" w:name="_Toc51763914"/>
      <w:bookmarkStart w:id="14554" w:name="_Toc64449086"/>
      <w:bookmarkStart w:id="14555" w:name="_Toc66289745"/>
      <w:bookmarkStart w:id="14556" w:name="_Toc74154858"/>
      <w:bookmarkStart w:id="14557" w:name="_Toc81383602"/>
      <w:bookmarkStart w:id="14558" w:name="_Toc88658236"/>
      <w:bookmarkStart w:id="14559" w:name="_Toc97911148"/>
      <w:bookmarkStart w:id="14560" w:name="_Toc99038972"/>
      <w:bookmarkStart w:id="14561" w:name="_Toc99731235"/>
      <w:bookmarkStart w:id="14562" w:name="_Toc105511370"/>
      <w:bookmarkStart w:id="14563" w:name="_Toc105927902"/>
      <w:bookmarkStart w:id="14564" w:name="_Toc106110442"/>
      <w:bookmarkStart w:id="14565" w:name="_Toc113835884"/>
      <w:bookmarkStart w:id="14566" w:name="_Toc120124740"/>
      <w:bookmarkStart w:id="14567" w:name="_Toc209695309"/>
      <w:bookmarkEnd w:id="14548"/>
      <w:r w:rsidRPr="0048545F">
        <w:t>10</w:t>
      </w:r>
      <w:r w:rsidRPr="0048545F">
        <w:tab/>
        <w:t>Handling of unknown, unforeseen and erroneous protocol data</w:t>
      </w:r>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568"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568"/>
    </w:p>
    <w:p w14:paraId="38B7F6C7" w14:textId="77777777" w:rsidR="00F970C9" w:rsidRPr="0048545F" w:rsidRDefault="00F970C9" w:rsidP="000D0E2C"/>
    <w:p w14:paraId="04830FFB" w14:textId="77777777" w:rsidR="00F970C9" w:rsidRPr="0048545F" w:rsidRDefault="00F970C9" w:rsidP="000D0E2C">
      <w:pPr>
        <w:pStyle w:val="Heading8"/>
      </w:pPr>
      <w:bookmarkStart w:id="14569" w:name="_CRAnnexAinformative"/>
      <w:bookmarkStart w:id="14570" w:name="historyclause"/>
      <w:bookmarkEnd w:id="14569"/>
      <w:r w:rsidRPr="0048545F">
        <w:br w:type="page"/>
      </w:r>
      <w:bookmarkStart w:id="14571" w:name="_Toc20956010"/>
      <w:bookmarkStart w:id="14572" w:name="_Toc29893136"/>
      <w:bookmarkStart w:id="14573" w:name="_Toc36557073"/>
      <w:bookmarkStart w:id="14574" w:name="_Toc45832593"/>
      <w:bookmarkStart w:id="14575" w:name="_Toc51763915"/>
      <w:bookmarkStart w:id="14576" w:name="_Toc64449087"/>
      <w:bookmarkStart w:id="14577" w:name="_Toc66289746"/>
      <w:bookmarkStart w:id="14578" w:name="_Toc74154859"/>
      <w:bookmarkStart w:id="14579" w:name="_Toc81383603"/>
      <w:bookmarkStart w:id="14580" w:name="_Toc88658237"/>
      <w:bookmarkStart w:id="14581" w:name="_Toc97911149"/>
      <w:bookmarkStart w:id="14582" w:name="_Toc99038973"/>
      <w:bookmarkStart w:id="14583" w:name="_Toc99731236"/>
      <w:bookmarkStart w:id="14584" w:name="_Toc105511371"/>
      <w:bookmarkStart w:id="14585" w:name="_Toc105927903"/>
      <w:bookmarkStart w:id="14586" w:name="_Toc106110443"/>
      <w:bookmarkStart w:id="14587" w:name="_Toc113835885"/>
      <w:bookmarkStart w:id="14588" w:name="_Toc120124741"/>
      <w:bookmarkStart w:id="14589" w:name="_Toc209695310"/>
      <w:r w:rsidRPr="0048545F">
        <w:t>Annex A (informative):</w:t>
      </w:r>
      <w:r w:rsidRPr="0048545F">
        <w:br/>
        <w:t>Change History</w:t>
      </w:r>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570"/>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54"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793C1B" w:rsidRPr="0048545F" w14:paraId="558BD983" w14:textId="77777777" w:rsidTr="0099296B">
        <w:tc>
          <w:tcPr>
            <w:tcW w:w="406" w:type="pct"/>
            <w:tcBorders>
              <w:top w:val="single" w:sz="4" w:space="0" w:color="auto"/>
              <w:left w:val="single" w:sz="4" w:space="0" w:color="auto"/>
              <w:bottom w:val="single" w:sz="4" w:space="0" w:color="auto"/>
              <w:right w:val="single" w:sz="4" w:space="0" w:color="auto"/>
            </w:tcBorders>
          </w:tcPr>
          <w:p w14:paraId="17B8F201" w14:textId="2565B1BA"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D28DCB7" w14:textId="495FF254"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3A835D8" w14:textId="00E05E7B"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37265F62" w14:textId="3A953F9E" w:rsidR="00793C1B" w:rsidRPr="00242AD5" w:rsidRDefault="00793C1B" w:rsidP="00793C1B">
            <w:pPr>
              <w:pStyle w:val="TAL"/>
              <w:jc w:val="center"/>
              <w:rPr>
                <w:rFonts w:cs="Arial"/>
                <w:sz w:val="16"/>
                <w:szCs w:val="16"/>
              </w:rPr>
            </w:pPr>
            <w:r w:rsidRPr="00793C1B">
              <w:rPr>
                <w:rFonts w:cs="Arial"/>
                <w:color w:val="000000"/>
                <w:sz w:val="16"/>
                <w:szCs w:val="16"/>
              </w:rPr>
              <w:t>1592</w:t>
            </w:r>
          </w:p>
        </w:tc>
        <w:tc>
          <w:tcPr>
            <w:tcW w:w="217" w:type="pct"/>
            <w:tcBorders>
              <w:top w:val="single" w:sz="4" w:space="0" w:color="auto"/>
              <w:left w:val="single" w:sz="4" w:space="0" w:color="auto"/>
              <w:bottom w:val="single" w:sz="4" w:space="0" w:color="auto"/>
              <w:right w:val="single" w:sz="4" w:space="0" w:color="auto"/>
            </w:tcBorders>
          </w:tcPr>
          <w:p w14:paraId="56260A1E" w14:textId="0AB66D50"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C5F00BC" w14:textId="138C5DFF" w:rsidR="00793C1B" w:rsidRPr="00242AD5" w:rsidRDefault="00793C1B" w:rsidP="00793C1B">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33ABEBFD" w14:textId="0AFEC181" w:rsidR="00793C1B" w:rsidRPr="00242AD5" w:rsidRDefault="00793C1B" w:rsidP="00793C1B">
            <w:pPr>
              <w:pStyle w:val="TAL"/>
              <w:rPr>
                <w:rFonts w:cs="Arial"/>
                <w:sz w:val="16"/>
                <w:szCs w:val="16"/>
              </w:rPr>
            </w:pPr>
            <w:r w:rsidRPr="00793C1B">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5890B85" w14:textId="6A521860"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255C1A6" w14:textId="77777777" w:rsidTr="0099296B">
        <w:tc>
          <w:tcPr>
            <w:tcW w:w="406" w:type="pct"/>
            <w:tcBorders>
              <w:top w:val="single" w:sz="4" w:space="0" w:color="auto"/>
              <w:left w:val="single" w:sz="4" w:space="0" w:color="auto"/>
              <w:bottom w:val="single" w:sz="4" w:space="0" w:color="auto"/>
              <w:right w:val="single" w:sz="4" w:space="0" w:color="auto"/>
            </w:tcBorders>
          </w:tcPr>
          <w:p w14:paraId="1EE11155" w14:textId="6A7E02A6"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B62BEB3" w14:textId="7F388A18"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63AA42E" w14:textId="3716BB39"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22B959AC" w14:textId="7E1940F6" w:rsidR="00793C1B" w:rsidRPr="00242AD5" w:rsidRDefault="00793C1B" w:rsidP="00793C1B">
            <w:pPr>
              <w:pStyle w:val="TAL"/>
              <w:jc w:val="center"/>
              <w:rPr>
                <w:rFonts w:cs="Arial"/>
                <w:sz w:val="16"/>
                <w:szCs w:val="16"/>
              </w:rPr>
            </w:pPr>
            <w:r w:rsidRPr="00793C1B">
              <w:rPr>
                <w:rFonts w:cs="Arial"/>
                <w:color w:val="000000"/>
                <w:sz w:val="16"/>
                <w:szCs w:val="16"/>
              </w:rPr>
              <w:t>1601</w:t>
            </w:r>
          </w:p>
        </w:tc>
        <w:tc>
          <w:tcPr>
            <w:tcW w:w="217" w:type="pct"/>
            <w:tcBorders>
              <w:top w:val="single" w:sz="4" w:space="0" w:color="auto"/>
              <w:left w:val="single" w:sz="4" w:space="0" w:color="auto"/>
              <w:bottom w:val="single" w:sz="4" w:space="0" w:color="auto"/>
              <w:right w:val="single" w:sz="4" w:space="0" w:color="auto"/>
            </w:tcBorders>
          </w:tcPr>
          <w:p w14:paraId="3BB1D09C" w14:textId="29DE139B"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F9CC232" w14:textId="47A2ED10"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BD2C39E" w14:textId="506D4ACA" w:rsidR="00793C1B" w:rsidRPr="00242AD5" w:rsidRDefault="00793C1B" w:rsidP="00793C1B">
            <w:pPr>
              <w:pStyle w:val="TAL"/>
              <w:rPr>
                <w:rFonts w:cs="Arial"/>
                <w:sz w:val="16"/>
                <w:szCs w:val="16"/>
              </w:rPr>
            </w:pPr>
            <w:r w:rsidRPr="00793C1B">
              <w:rPr>
                <w:rFonts w:cs="Arial"/>
                <w:color w:val="000000"/>
                <w:sz w:val="16"/>
                <w:szCs w:val="16"/>
              </w:rPr>
              <w:t>Miscellaneous corrections on AI/ML for NG-RAN</w:t>
            </w:r>
          </w:p>
        </w:tc>
        <w:tc>
          <w:tcPr>
            <w:tcW w:w="367" w:type="pct"/>
            <w:tcBorders>
              <w:top w:val="single" w:sz="4" w:space="0" w:color="auto"/>
              <w:left w:val="single" w:sz="4" w:space="0" w:color="auto"/>
              <w:bottom w:val="single" w:sz="4" w:space="0" w:color="auto"/>
              <w:right w:val="single" w:sz="4" w:space="0" w:color="auto"/>
            </w:tcBorders>
          </w:tcPr>
          <w:p w14:paraId="4FA75ADD" w14:textId="0BDB0845"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52E6A7F2" w14:textId="77777777" w:rsidTr="0099296B">
        <w:tc>
          <w:tcPr>
            <w:tcW w:w="406" w:type="pct"/>
            <w:tcBorders>
              <w:top w:val="single" w:sz="4" w:space="0" w:color="auto"/>
              <w:left w:val="single" w:sz="4" w:space="0" w:color="auto"/>
              <w:bottom w:val="single" w:sz="4" w:space="0" w:color="auto"/>
              <w:right w:val="single" w:sz="4" w:space="0" w:color="auto"/>
            </w:tcBorders>
          </w:tcPr>
          <w:p w14:paraId="4EE7D9BA" w14:textId="6CD8ED38"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F989D19" w14:textId="59117959"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CCF8A79" w14:textId="0E693CDA"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0FFF4E3" w14:textId="765031C9" w:rsidR="00793C1B" w:rsidRPr="00242AD5" w:rsidRDefault="00793C1B" w:rsidP="00793C1B">
            <w:pPr>
              <w:pStyle w:val="TAL"/>
              <w:jc w:val="center"/>
              <w:rPr>
                <w:rFonts w:cs="Arial"/>
                <w:sz w:val="16"/>
                <w:szCs w:val="16"/>
              </w:rPr>
            </w:pPr>
            <w:r w:rsidRPr="00793C1B">
              <w:rPr>
                <w:rFonts w:cs="Arial"/>
                <w:color w:val="000000"/>
                <w:sz w:val="16"/>
                <w:szCs w:val="16"/>
              </w:rPr>
              <w:t>1604</w:t>
            </w:r>
          </w:p>
        </w:tc>
        <w:tc>
          <w:tcPr>
            <w:tcW w:w="217" w:type="pct"/>
            <w:tcBorders>
              <w:top w:val="single" w:sz="4" w:space="0" w:color="auto"/>
              <w:left w:val="single" w:sz="4" w:space="0" w:color="auto"/>
              <w:bottom w:val="single" w:sz="4" w:space="0" w:color="auto"/>
              <w:right w:val="single" w:sz="4" w:space="0" w:color="auto"/>
            </w:tcBorders>
          </w:tcPr>
          <w:p w14:paraId="46627365" w14:textId="7D92EDDE"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49F1B5BE" w14:textId="08BC559D" w:rsidR="00793C1B" w:rsidRPr="00242AD5" w:rsidRDefault="00793C1B" w:rsidP="00793C1B">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58D621DF" w14:textId="3C2D142B" w:rsidR="00793C1B" w:rsidRPr="00242AD5" w:rsidRDefault="00793C1B" w:rsidP="00793C1B">
            <w:pPr>
              <w:pStyle w:val="TAL"/>
              <w:rPr>
                <w:rFonts w:cs="Arial"/>
                <w:sz w:val="16"/>
                <w:szCs w:val="16"/>
              </w:rPr>
            </w:pPr>
            <w:r w:rsidRPr="00793C1B">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29DE5EC6" w14:textId="286B8EF0"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74654433" w14:textId="77777777" w:rsidTr="0099296B">
        <w:tc>
          <w:tcPr>
            <w:tcW w:w="406" w:type="pct"/>
            <w:tcBorders>
              <w:top w:val="single" w:sz="4" w:space="0" w:color="auto"/>
              <w:left w:val="single" w:sz="4" w:space="0" w:color="auto"/>
              <w:bottom w:val="single" w:sz="4" w:space="0" w:color="auto"/>
              <w:right w:val="single" w:sz="4" w:space="0" w:color="auto"/>
            </w:tcBorders>
          </w:tcPr>
          <w:p w14:paraId="526F9D01" w14:textId="4157547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EE71DCF" w14:textId="4E4F6949"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36F5E00" w14:textId="5787077C"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0275EAA3" w14:textId="72370473" w:rsidR="00793C1B" w:rsidRPr="00242AD5" w:rsidRDefault="00793C1B" w:rsidP="00793C1B">
            <w:pPr>
              <w:pStyle w:val="TAL"/>
              <w:jc w:val="center"/>
              <w:rPr>
                <w:rFonts w:cs="Arial"/>
                <w:sz w:val="16"/>
                <w:szCs w:val="16"/>
              </w:rPr>
            </w:pPr>
            <w:r w:rsidRPr="00793C1B">
              <w:rPr>
                <w:rFonts w:cs="Arial"/>
                <w:color w:val="000000"/>
                <w:sz w:val="16"/>
                <w:szCs w:val="16"/>
              </w:rPr>
              <w:t>1605</w:t>
            </w:r>
          </w:p>
        </w:tc>
        <w:tc>
          <w:tcPr>
            <w:tcW w:w="217" w:type="pct"/>
            <w:tcBorders>
              <w:top w:val="single" w:sz="4" w:space="0" w:color="auto"/>
              <w:left w:val="single" w:sz="4" w:space="0" w:color="auto"/>
              <w:bottom w:val="single" w:sz="4" w:space="0" w:color="auto"/>
              <w:right w:val="single" w:sz="4" w:space="0" w:color="auto"/>
            </w:tcBorders>
          </w:tcPr>
          <w:p w14:paraId="00B73161" w14:textId="43B298E7"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0EEE18A1" w14:textId="35A0A9C4"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F33A069" w14:textId="6F9D817E" w:rsidR="00793C1B" w:rsidRPr="00242AD5" w:rsidRDefault="00793C1B" w:rsidP="00793C1B">
            <w:pPr>
              <w:pStyle w:val="TAL"/>
              <w:rPr>
                <w:rFonts w:cs="Arial"/>
                <w:sz w:val="16"/>
                <w:szCs w:val="16"/>
              </w:rPr>
            </w:pPr>
            <w:r w:rsidRPr="00793C1B">
              <w:rPr>
                <w:rFonts w:cs="Arial"/>
                <w:color w:val="000000"/>
                <w:sz w:val="16"/>
                <w:szCs w:val="16"/>
              </w:rPr>
              <w:t>Essential correction for inter-CU LTM on F1AP</w:t>
            </w:r>
          </w:p>
        </w:tc>
        <w:tc>
          <w:tcPr>
            <w:tcW w:w="367" w:type="pct"/>
            <w:tcBorders>
              <w:top w:val="single" w:sz="4" w:space="0" w:color="auto"/>
              <w:left w:val="single" w:sz="4" w:space="0" w:color="auto"/>
              <w:bottom w:val="single" w:sz="4" w:space="0" w:color="auto"/>
              <w:right w:val="single" w:sz="4" w:space="0" w:color="auto"/>
            </w:tcBorders>
          </w:tcPr>
          <w:p w14:paraId="5A9DD79B" w14:textId="087DAEF2"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2C0DFD85" w14:textId="77777777" w:rsidTr="0099296B">
        <w:tc>
          <w:tcPr>
            <w:tcW w:w="406" w:type="pct"/>
            <w:tcBorders>
              <w:top w:val="single" w:sz="4" w:space="0" w:color="auto"/>
              <w:left w:val="single" w:sz="4" w:space="0" w:color="auto"/>
              <w:bottom w:val="single" w:sz="4" w:space="0" w:color="auto"/>
              <w:right w:val="single" w:sz="4" w:space="0" w:color="auto"/>
            </w:tcBorders>
          </w:tcPr>
          <w:p w14:paraId="62701A97" w14:textId="58AD2A3E"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1B8EB80" w14:textId="063A6C6F"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2F3C68" w14:textId="0A5EA4FC"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52D3062" w14:textId="6BEC1609" w:rsidR="00793C1B" w:rsidRPr="00242AD5" w:rsidRDefault="00793C1B" w:rsidP="00793C1B">
            <w:pPr>
              <w:pStyle w:val="TAL"/>
              <w:jc w:val="center"/>
              <w:rPr>
                <w:rFonts w:cs="Arial"/>
                <w:sz w:val="16"/>
                <w:szCs w:val="16"/>
              </w:rPr>
            </w:pPr>
            <w:r w:rsidRPr="00793C1B">
              <w:rPr>
                <w:rFonts w:cs="Arial"/>
                <w:color w:val="000000"/>
                <w:sz w:val="16"/>
                <w:szCs w:val="16"/>
              </w:rPr>
              <w:t>1606</w:t>
            </w:r>
          </w:p>
        </w:tc>
        <w:tc>
          <w:tcPr>
            <w:tcW w:w="217" w:type="pct"/>
            <w:tcBorders>
              <w:top w:val="single" w:sz="4" w:space="0" w:color="auto"/>
              <w:left w:val="single" w:sz="4" w:space="0" w:color="auto"/>
              <w:bottom w:val="single" w:sz="4" w:space="0" w:color="auto"/>
              <w:right w:val="single" w:sz="4" w:space="0" w:color="auto"/>
            </w:tcBorders>
          </w:tcPr>
          <w:p w14:paraId="11A5FED7" w14:textId="5B1643D7"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82E2C6A" w14:textId="00357097"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6A9BBA" w14:textId="1D2D1066" w:rsidR="00793C1B" w:rsidRPr="00242AD5" w:rsidRDefault="00793C1B" w:rsidP="00793C1B">
            <w:pPr>
              <w:pStyle w:val="TAL"/>
              <w:rPr>
                <w:rFonts w:cs="Arial"/>
                <w:sz w:val="16"/>
                <w:szCs w:val="16"/>
              </w:rPr>
            </w:pPr>
            <w:r w:rsidRPr="00793C1B">
              <w:rPr>
                <w:rFonts w:cs="Arial"/>
                <w:color w:val="000000"/>
                <w:sz w:val="16"/>
                <w:szCs w:val="16"/>
              </w:rPr>
              <w:t>Semi-Persistent CSI-RS activation with TCI state</w:t>
            </w:r>
          </w:p>
        </w:tc>
        <w:tc>
          <w:tcPr>
            <w:tcW w:w="367" w:type="pct"/>
            <w:tcBorders>
              <w:top w:val="single" w:sz="4" w:space="0" w:color="auto"/>
              <w:left w:val="single" w:sz="4" w:space="0" w:color="auto"/>
              <w:bottom w:val="single" w:sz="4" w:space="0" w:color="auto"/>
              <w:right w:val="single" w:sz="4" w:space="0" w:color="auto"/>
            </w:tcBorders>
          </w:tcPr>
          <w:p w14:paraId="2AE4F168" w14:textId="64DACDBB"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1D9012A6" w14:textId="77777777" w:rsidTr="0099296B">
        <w:tc>
          <w:tcPr>
            <w:tcW w:w="406" w:type="pct"/>
            <w:tcBorders>
              <w:top w:val="single" w:sz="4" w:space="0" w:color="auto"/>
              <w:left w:val="single" w:sz="4" w:space="0" w:color="auto"/>
              <w:bottom w:val="single" w:sz="4" w:space="0" w:color="auto"/>
              <w:right w:val="single" w:sz="4" w:space="0" w:color="auto"/>
            </w:tcBorders>
          </w:tcPr>
          <w:p w14:paraId="5659A88D" w14:textId="39135B65"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8A40BE7" w14:textId="36A61113"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8697F39" w14:textId="1BE9E883"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2429388" w14:textId="77899E90" w:rsidR="00793C1B" w:rsidRPr="00242AD5" w:rsidRDefault="00793C1B" w:rsidP="00793C1B">
            <w:pPr>
              <w:pStyle w:val="TAL"/>
              <w:jc w:val="center"/>
              <w:rPr>
                <w:rFonts w:cs="Arial"/>
                <w:sz w:val="16"/>
                <w:szCs w:val="16"/>
              </w:rPr>
            </w:pPr>
            <w:r w:rsidRPr="00793C1B">
              <w:rPr>
                <w:rFonts w:cs="Arial"/>
                <w:color w:val="000000"/>
                <w:sz w:val="16"/>
                <w:szCs w:val="16"/>
              </w:rPr>
              <w:t>1609</w:t>
            </w:r>
          </w:p>
        </w:tc>
        <w:tc>
          <w:tcPr>
            <w:tcW w:w="217" w:type="pct"/>
            <w:tcBorders>
              <w:top w:val="single" w:sz="4" w:space="0" w:color="auto"/>
              <w:left w:val="single" w:sz="4" w:space="0" w:color="auto"/>
              <w:bottom w:val="single" w:sz="4" w:space="0" w:color="auto"/>
              <w:right w:val="single" w:sz="4" w:space="0" w:color="auto"/>
            </w:tcBorders>
          </w:tcPr>
          <w:p w14:paraId="2F22C2D7" w14:textId="7594E442"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399844D" w14:textId="6C05B22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37561C8" w14:textId="319198CE" w:rsidR="00793C1B" w:rsidRPr="00242AD5" w:rsidRDefault="00793C1B" w:rsidP="00793C1B">
            <w:pPr>
              <w:pStyle w:val="TAL"/>
              <w:rPr>
                <w:rFonts w:cs="Arial"/>
                <w:sz w:val="16"/>
                <w:szCs w:val="16"/>
              </w:rPr>
            </w:pPr>
            <w:r w:rsidRPr="00793C1B">
              <w:rPr>
                <w:rFonts w:cs="Arial"/>
                <w:color w:val="000000"/>
                <w:sz w:val="16"/>
                <w:szCs w:val="16"/>
              </w:rPr>
              <w:t>Correction of OD-SIB1 procedure for network energy saving</w:t>
            </w:r>
          </w:p>
        </w:tc>
        <w:tc>
          <w:tcPr>
            <w:tcW w:w="367" w:type="pct"/>
            <w:tcBorders>
              <w:top w:val="single" w:sz="4" w:space="0" w:color="auto"/>
              <w:left w:val="single" w:sz="4" w:space="0" w:color="auto"/>
              <w:bottom w:val="single" w:sz="4" w:space="0" w:color="auto"/>
              <w:right w:val="single" w:sz="4" w:space="0" w:color="auto"/>
            </w:tcBorders>
          </w:tcPr>
          <w:p w14:paraId="1934E709" w14:textId="399FE7AF"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12A82A2" w14:textId="77777777" w:rsidTr="0099296B">
        <w:tc>
          <w:tcPr>
            <w:tcW w:w="406" w:type="pct"/>
            <w:tcBorders>
              <w:top w:val="single" w:sz="4" w:space="0" w:color="auto"/>
              <w:left w:val="single" w:sz="4" w:space="0" w:color="auto"/>
              <w:bottom w:val="single" w:sz="4" w:space="0" w:color="auto"/>
              <w:right w:val="single" w:sz="4" w:space="0" w:color="auto"/>
            </w:tcBorders>
          </w:tcPr>
          <w:p w14:paraId="394BF88D" w14:textId="4687FE0A"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28B00A1" w14:textId="6A299AD3"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9A3FE4D" w14:textId="59257EA5"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435F9355" w14:textId="0E7872A9" w:rsidR="00793C1B" w:rsidRPr="00242AD5" w:rsidRDefault="00793C1B" w:rsidP="00793C1B">
            <w:pPr>
              <w:pStyle w:val="TAL"/>
              <w:jc w:val="center"/>
              <w:rPr>
                <w:rFonts w:cs="Arial"/>
                <w:sz w:val="16"/>
                <w:szCs w:val="16"/>
              </w:rPr>
            </w:pPr>
            <w:r w:rsidRPr="00793C1B">
              <w:rPr>
                <w:rFonts w:cs="Arial"/>
                <w:color w:val="000000"/>
                <w:sz w:val="16"/>
                <w:szCs w:val="16"/>
              </w:rPr>
              <w:t>1615</w:t>
            </w:r>
          </w:p>
        </w:tc>
        <w:tc>
          <w:tcPr>
            <w:tcW w:w="217" w:type="pct"/>
            <w:tcBorders>
              <w:top w:val="single" w:sz="4" w:space="0" w:color="auto"/>
              <w:left w:val="single" w:sz="4" w:space="0" w:color="auto"/>
              <w:bottom w:val="single" w:sz="4" w:space="0" w:color="auto"/>
              <w:right w:val="single" w:sz="4" w:space="0" w:color="auto"/>
            </w:tcBorders>
          </w:tcPr>
          <w:p w14:paraId="44A40908" w14:textId="3DD37464"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63FB59FC" w14:textId="7425069A" w:rsidR="00793C1B" w:rsidRPr="00242AD5" w:rsidRDefault="00793C1B" w:rsidP="00793C1B">
            <w:pPr>
              <w:pStyle w:val="TAC"/>
              <w:rPr>
                <w:rFonts w:cs="Arial"/>
                <w:sz w:val="16"/>
                <w:szCs w:val="16"/>
              </w:rPr>
            </w:pPr>
            <w:r w:rsidRPr="00793C1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tcPr>
          <w:p w14:paraId="3CB80FD5" w14:textId="4B7B3FD3" w:rsidR="00793C1B" w:rsidRPr="00242AD5" w:rsidRDefault="00793C1B" w:rsidP="00793C1B">
            <w:pPr>
              <w:pStyle w:val="TAL"/>
              <w:rPr>
                <w:rFonts w:cs="Arial"/>
                <w:sz w:val="16"/>
                <w:szCs w:val="16"/>
              </w:rPr>
            </w:pPr>
            <w:r w:rsidRPr="00793C1B">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tcPr>
          <w:p w14:paraId="7C443ECF" w14:textId="524C617C"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280A869E" w14:textId="77777777" w:rsidTr="0099296B">
        <w:tc>
          <w:tcPr>
            <w:tcW w:w="406" w:type="pct"/>
            <w:tcBorders>
              <w:top w:val="single" w:sz="4" w:space="0" w:color="auto"/>
              <w:left w:val="single" w:sz="4" w:space="0" w:color="auto"/>
              <w:bottom w:val="single" w:sz="4" w:space="0" w:color="auto"/>
              <w:right w:val="single" w:sz="4" w:space="0" w:color="auto"/>
            </w:tcBorders>
          </w:tcPr>
          <w:p w14:paraId="7D5D8D35" w14:textId="5744B819"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8FF1C60" w14:textId="02578010"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DF03490" w14:textId="71D88548"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431D602A" w14:textId="1A7E0017" w:rsidR="00793C1B" w:rsidRPr="00242AD5" w:rsidRDefault="00793C1B" w:rsidP="00793C1B">
            <w:pPr>
              <w:pStyle w:val="TAL"/>
              <w:jc w:val="center"/>
              <w:rPr>
                <w:rFonts w:cs="Arial"/>
                <w:sz w:val="16"/>
                <w:szCs w:val="16"/>
              </w:rPr>
            </w:pPr>
            <w:r w:rsidRPr="00793C1B">
              <w:rPr>
                <w:rFonts w:cs="Arial"/>
                <w:color w:val="000000"/>
                <w:sz w:val="16"/>
                <w:szCs w:val="16"/>
              </w:rPr>
              <w:t>1632</w:t>
            </w:r>
          </w:p>
        </w:tc>
        <w:tc>
          <w:tcPr>
            <w:tcW w:w="217" w:type="pct"/>
            <w:tcBorders>
              <w:top w:val="single" w:sz="4" w:space="0" w:color="auto"/>
              <w:left w:val="single" w:sz="4" w:space="0" w:color="auto"/>
              <w:bottom w:val="single" w:sz="4" w:space="0" w:color="auto"/>
              <w:right w:val="single" w:sz="4" w:space="0" w:color="auto"/>
            </w:tcBorders>
          </w:tcPr>
          <w:p w14:paraId="58FEFBA8" w14:textId="6ED6302B"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909320C" w14:textId="2A02DC35"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0D1E449" w14:textId="4AC69706" w:rsidR="00793C1B" w:rsidRPr="00242AD5" w:rsidRDefault="00793C1B" w:rsidP="00793C1B">
            <w:pPr>
              <w:pStyle w:val="TAL"/>
              <w:rPr>
                <w:rFonts w:cs="Arial"/>
                <w:sz w:val="16"/>
                <w:szCs w:val="16"/>
              </w:rPr>
            </w:pPr>
            <w:r w:rsidRPr="00793C1B">
              <w:rPr>
                <w:rFonts w:cs="Arial"/>
                <w:color w:val="000000"/>
                <w:sz w:val="16"/>
                <w:szCs w:val="16"/>
              </w:rPr>
              <w:t>Correction related to LTM Security Information</w:t>
            </w:r>
          </w:p>
        </w:tc>
        <w:tc>
          <w:tcPr>
            <w:tcW w:w="367" w:type="pct"/>
            <w:tcBorders>
              <w:top w:val="single" w:sz="4" w:space="0" w:color="auto"/>
              <w:left w:val="single" w:sz="4" w:space="0" w:color="auto"/>
              <w:bottom w:val="single" w:sz="4" w:space="0" w:color="auto"/>
              <w:right w:val="single" w:sz="4" w:space="0" w:color="auto"/>
            </w:tcBorders>
          </w:tcPr>
          <w:p w14:paraId="0F2F638B" w14:textId="3F9C9CBE"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FCEE0B6" w14:textId="77777777" w:rsidTr="0099296B">
        <w:tc>
          <w:tcPr>
            <w:tcW w:w="406" w:type="pct"/>
            <w:tcBorders>
              <w:top w:val="single" w:sz="4" w:space="0" w:color="auto"/>
              <w:left w:val="single" w:sz="4" w:space="0" w:color="auto"/>
              <w:bottom w:val="single" w:sz="4" w:space="0" w:color="auto"/>
              <w:right w:val="single" w:sz="4" w:space="0" w:color="auto"/>
            </w:tcBorders>
          </w:tcPr>
          <w:p w14:paraId="58667E6E" w14:textId="7635FD83"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F0D1D12" w14:textId="104B784A"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652136F2" w14:textId="3A525F5D"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4645C20C" w14:textId="05213A45" w:rsidR="00793C1B" w:rsidRPr="00242AD5" w:rsidRDefault="00793C1B" w:rsidP="00793C1B">
            <w:pPr>
              <w:pStyle w:val="TAL"/>
              <w:jc w:val="center"/>
              <w:rPr>
                <w:rFonts w:cs="Arial"/>
                <w:sz w:val="16"/>
                <w:szCs w:val="16"/>
              </w:rPr>
            </w:pPr>
            <w:r w:rsidRPr="00793C1B">
              <w:rPr>
                <w:rFonts w:cs="Arial"/>
                <w:color w:val="000000"/>
                <w:sz w:val="16"/>
                <w:szCs w:val="16"/>
              </w:rPr>
              <w:t>1633</w:t>
            </w:r>
          </w:p>
        </w:tc>
        <w:tc>
          <w:tcPr>
            <w:tcW w:w="217" w:type="pct"/>
            <w:tcBorders>
              <w:top w:val="single" w:sz="4" w:space="0" w:color="auto"/>
              <w:left w:val="single" w:sz="4" w:space="0" w:color="auto"/>
              <w:bottom w:val="single" w:sz="4" w:space="0" w:color="auto"/>
              <w:right w:val="single" w:sz="4" w:space="0" w:color="auto"/>
            </w:tcBorders>
          </w:tcPr>
          <w:p w14:paraId="7D3221EB" w14:textId="66C5277B"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74C333A" w14:textId="34887F4A"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155FF7B" w14:textId="7387F90B" w:rsidR="00793C1B" w:rsidRPr="00242AD5" w:rsidRDefault="00793C1B" w:rsidP="00793C1B">
            <w:pPr>
              <w:pStyle w:val="TAL"/>
              <w:rPr>
                <w:rFonts w:cs="Arial"/>
                <w:sz w:val="16"/>
                <w:szCs w:val="16"/>
              </w:rPr>
            </w:pPr>
            <w:r w:rsidRPr="00793C1B">
              <w:rPr>
                <w:rFonts w:cs="Arial"/>
                <w:color w:val="000000"/>
                <w:sz w:val="16"/>
                <w:szCs w:val="16"/>
              </w:rPr>
              <w:t>Correction on CSI-RS Resource Set and CSI IM Resource Transfer for inter-CU LTM</w:t>
            </w:r>
          </w:p>
        </w:tc>
        <w:tc>
          <w:tcPr>
            <w:tcW w:w="367" w:type="pct"/>
            <w:tcBorders>
              <w:top w:val="single" w:sz="4" w:space="0" w:color="auto"/>
              <w:left w:val="single" w:sz="4" w:space="0" w:color="auto"/>
              <w:bottom w:val="single" w:sz="4" w:space="0" w:color="auto"/>
              <w:right w:val="single" w:sz="4" w:space="0" w:color="auto"/>
            </w:tcBorders>
          </w:tcPr>
          <w:p w14:paraId="2B36C922" w14:textId="426A1FEB"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4C7712E4" w14:textId="77777777" w:rsidTr="0099296B">
        <w:tc>
          <w:tcPr>
            <w:tcW w:w="406" w:type="pct"/>
            <w:tcBorders>
              <w:top w:val="single" w:sz="4" w:space="0" w:color="auto"/>
              <w:left w:val="single" w:sz="4" w:space="0" w:color="auto"/>
              <w:bottom w:val="single" w:sz="4" w:space="0" w:color="auto"/>
              <w:right w:val="single" w:sz="4" w:space="0" w:color="auto"/>
            </w:tcBorders>
          </w:tcPr>
          <w:p w14:paraId="60480400" w14:textId="7C575D33"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5CE57BB" w14:textId="3E9F5DC5"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80871B6" w14:textId="02DD2C4E"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6FEFF41" w14:textId="79F968BA" w:rsidR="00793C1B" w:rsidRPr="00242AD5" w:rsidRDefault="00793C1B" w:rsidP="00793C1B">
            <w:pPr>
              <w:pStyle w:val="TAL"/>
              <w:jc w:val="center"/>
              <w:rPr>
                <w:rFonts w:cs="Arial"/>
                <w:sz w:val="16"/>
                <w:szCs w:val="16"/>
              </w:rPr>
            </w:pPr>
            <w:r w:rsidRPr="00793C1B">
              <w:rPr>
                <w:rFonts w:cs="Arial"/>
                <w:color w:val="000000"/>
                <w:sz w:val="16"/>
                <w:szCs w:val="16"/>
              </w:rPr>
              <w:t>1636</w:t>
            </w:r>
          </w:p>
        </w:tc>
        <w:tc>
          <w:tcPr>
            <w:tcW w:w="217" w:type="pct"/>
            <w:tcBorders>
              <w:top w:val="single" w:sz="4" w:space="0" w:color="auto"/>
              <w:left w:val="single" w:sz="4" w:space="0" w:color="auto"/>
              <w:bottom w:val="single" w:sz="4" w:space="0" w:color="auto"/>
              <w:right w:val="single" w:sz="4" w:space="0" w:color="auto"/>
            </w:tcBorders>
          </w:tcPr>
          <w:p w14:paraId="4F931390" w14:textId="703390D8"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86268EE" w14:textId="0548A72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26068B2" w14:textId="4F425B2A" w:rsidR="00793C1B" w:rsidRPr="00242AD5" w:rsidRDefault="00793C1B" w:rsidP="00793C1B">
            <w:pPr>
              <w:pStyle w:val="TAL"/>
              <w:rPr>
                <w:rFonts w:cs="Arial"/>
                <w:sz w:val="16"/>
                <w:szCs w:val="16"/>
              </w:rPr>
            </w:pPr>
            <w:r w:rsidRPr="00793C1B">
              <w:rPr>
                <w:rFonts w:cs="Arial"/>
                <w:color w:val="000000"/>
                <w:sz w:val="16"/>
                <w:szCs w:val="16"/>
              </w:rPr>
              <w:t>Correction to F1AP on CLI Indication</w:t>
            </w:r>
          </w:p>
        </w:tc>
        <w:tc>
          <w:tcPr>
            <w:tcW w:w="367" w:type="pct"/>
            <w:tcBorders>
              <w:top w:val="single" w:sz="4" w:space="0" w:color="auto"/>
              <w:left w:val="single" w:sz="4" w:space="0" w:color="auto"/>
              <w:bottom w:val="single" w:sz="4" w:space="0" w:color="auto"/>
              <w:right w:val="single" w:sz="4" w:space="0" w:color="auto"/>
            </w:tcBorders>
          </w:tcPr>
          <w:p w14:paraId="579D66A1" w14:textId="3FB030BA"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3D3D312C" w14:textId="77777777" w:rsidTr="0099296B">
        <w:tc>
          <w:tcPr>
            <w:tcW w:w="406" w:type="pct"/>
            <w:tcBorders>
              <w:top w:val="single" w:sz="4" w:space="0" w:color="auto"/>
              <w:left w:val="single" w:sz="4" w:space="0" w:color="auto"/>
              <w:bottom w:val="single" w:sz="4" w:space="0" w:color="auto"/>
              <w:right w:val="single" w:sz="4" w:space="0" w:color="auto"/>
            </w:tcBorders>
          </w:tcPr>
          <w:p w14:paraId="5F9155F0" w14:textId="654A1A9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59AC103" w14:textId="66EA4C6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7CEB6E59" w14:textId="4582AEF7"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EF53980" w14:textId="417F0A81" w:rsidR="00793C1B" w:rsidRPr="00242AD5" w:rsidRDefault="00793C1B" w:rsidP="00793C1B">
            <w:pPr>
              <w:pStyle w:val="TAL"/>
              <w:jc w:val="center"/>
              <w:rPr>
                <w:rFonts w:cs="Arial"/>
                <w:sz w:val="16"/>
                <w:szCs w:val="16"/>
              </w:rPr>
            </w:pPr>
            <w:r w:rsidRPr="00793C1B">
              <w:rPr>
                <w:rFonts w:cs="Arial"/>
                <w:color w:val="000000"/>
                <w:sz w:val="16"/>
                <w:szCs w:val="16"/>
              </w:rPr>
              <w:t>1638</w:t>
            </w:r>
          </w:p>
        </w:tc>
        <w:tc>
          <w:tcPr>
            <w:tcW w:w="217" w:type="pct"/>
            <w:tcBorders>
              <w:top w:val="single" w:sz="4" w:space="0" w:color="auto"/>
              <w:left w:val="single" w:sz="4" w:space="0" w:color="auto"/>
              <w:bottom w:val="single" w:sz="4" w:space="0" w:color="auto"/>
              <w:right w:val="single" w:sz="4" w:space="0" w:color="auto"/>
            </w:tcBorders>
          </w:tcPr>
          <w:p w14:paraId="50ABD65D" w14:textId="41C2C95C"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B4B9928" w14:textId="68B3A7BC"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E3F7889" w14:textId="4F36C4EB" w:rsidR="00793C1B" w:rsidRPr="00242AD5" w:rsidRDefault="00793C1B" w:rsidP="00793C1B">
            <w:pPr>
              <w:pStyle w:val="TAL"/>
              <w:rPr>
                <w:rFonts w:cs="Arial"/>
                <w:sz w:val="16"/>
                <w:szCs w:val="16"/>
              </w:rPr>
            </w:pPr>
            <w:r w:rsidRPr="00793C1B">
              <w:rPr>
                <w:rFonts w:cs="Arial"/>
                <w:color w:val="000000"/>
                <w:sz w:val="16"/>
                <w:szCs w:val="16"/>
              </w:rPr>
              <w:t>Removal of Request for CSI-RS resource configuration for Early CSI acquisition</w:t>
            </w:r>
          </w:p>
        </w:tc>
        <w:tc>
          <w:tcPr>
            <w:tcW w:w="367" w:type="pct"/>
            <w:tcBorders>
              <w:top w:val="single" w:sz="4" w:space="0" w:color="auto"/>
              <w:left w:val="single" w:sz="4" w:space="0" w:color="auto"/>
              <w:bottom w:val="single" w:sz="4" w:space="0" w:color="auto"/>
              <w:right w:val="single" w:sz="4" w:space="0" w:color="auto"/>
            </w:tcBorders>
          </w:tcPr>
          <w:p w14:paraId="73FFF3E9" w14:textId="032D3B40"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70CD3DE8" w14:textId="77777777" w:rsidTr="0099296B">
        <w:tc>
          <w:tcPr>
            <w:tcW w:w="406" w:type="pct"/>
            <w:tcBorders>
              <w:top w:val="single" w:sz="4" w:space="0" w:color="auto"/>
              <w:left w:val="single" w:sz="4" w:space="0" w:color="auto"/>
              <w:bottom w:val="single" w:sz="4" w:space="0" w:color="auto"/>
              <w:right w:val="single" w:sz="4" w:space="0" w:color="auto"/>
            </w:tcBorders>
          </w:tcPr>
          <w:p w14:paraId="59C08A62" w14:textId="7946AB7C"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A89B7E1" w14:textId="272DBED1"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0600A42" w14:textId="20FE31C4"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F763F73" w14:textId="52C7FDE0" w:rsidR="00793C1B" w:rsidRPr="00242AD5" w:rsidRDefault="00793C1B" w:rsidP="00793C1B">
            <w:pPr>
              <w:pStyle w:val="TAL"/>
              <w:jc w:val="center"/>
              <w:rPr>
                <w:rFonts w:cs="Arial"/>
                <w:sz w:val="16"/>
                <w:szCs w:val="16"/>
              </w:rPr>
            </w:pPr>
            <w:r w:rsidRPr="00793C1B">
              <w:rPr>
                <w:rFonts w:cs="Arial"/>
                <w:color w:val="000000"/>
                <w:sz w:val="16"/>
                <w:szCs w:val="16"/>
              </w:rPr>
              <w:t>1639</w:t>
            </w:r>
          </w:p>
        </w:tc>
        <w:tc>
          <w:tcPr>
            <w:tcW w:w="217" w:type="pct"/>
            <w:tcBorders>
              <w:top w:val="single" w:sz="4" w:space="0" w:color="auto"/>
              <w:left w:val="single" w:sz="4" w:space="0" w:color="auto"/>
              <w:bottom w:val="single" w:sz="4" w:space="0" w:color="auto"/>
              <w:right w:val="single" w:sz="4" w:space="0" w:color="auto"/>
            </w:tcBorders>
          </w:tcPr>
          <w:p w14:paraId="166CDE78" w14:textId="5D6353C3"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99F6434" w14:textId="4691546E"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2D40B17" w14:textId="5060CBB6" w:rsidR="00793C1B" w:rsidRPr="00242AD5" w:rsidRDefault="00793C1B" w:rsidP="00793C1B">
            <w:pPr>
              <w:pStyle w:val="TAL"/>
              <w:rPr>
                <w:rFonts w:cs="Arial"/>
                <w:sz w:val="16"/>
                <w:szCs w:val="16"/>
              </w:rPr>
            </w:pPr>
            <w:r w:rsidRPr="00793C1B">
              <w:rPr>
                <w:rFonts w:cs="Arial"/>
                <w:color w:val="000000"/>
                <w:sz w:val="16"/>
                <w:szCs w:val="16"/>
              </w:rPr>
              <w:t>Corrections to SBFD operation</w:t>
            </w:r>
          </w:p>
        </w:tc>
        <w:tc>
          <w:tcPr>
            <w:tcW w:w="367" w:type="pct"/>
            <w:tcBorders>
              <w:top w:val="single" w:sz="4" w:space="0" w:color="auto"/>
              <w:left w:val="single" w:sz="4" w:space="0" w:color="auto"/>
              <w:bottom w:val="single" w:sz="4" w:space="0" w:color="auto"/>
              <w:right w:val="single" w:sz="4" w:space="0" w:color="auto"/>
            </w:tcBorders>
          </w:tcPr>
          <w:p w14:paraId="3BBA2FEC" w14:textId="2C73F776"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4750FE1E" w14:textId="77777777" w:rsidTr="0099296B">
        <w:tc>
          <w:tcPr>
            <w:tcW w:w="406" w:type="pct"/>
            <w:tcBorders>
              <w:top w:val="single" w:sz="4" w:space="0" w:color="auto"/>
              <w:left w:val="single" w:sz="4" w:space="0" w:color="auto"/>
              <w:bottom w:val="single" w:sz="4" w:space="0" w:color="auto"/>
              <w:right w:val="single" w:sz="4" w:space="0" w:color="auto"/>
            </w:tcBorders>
          </w:tcPr>
          <w:p w14:paraId="7F0F6510" w14:textId="77E9246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CA50E07" w14:textId="4625BE7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317D5B8" w14:textId="310970B1"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346ED002" w14:textId="52350161" w:rsidR="00793C1B" w:rsidRPr="00242AD5" w:rsidRDefault="00793C1B" w:rsidP="00793C1B">
            <w:pPr>
              <w:pStyle w:val="TAL"/>
              <w:jc w:val="center"/>
              <w:rPr>
                <w:rFonts w:cs="Arial"/>
                <w:sz w:val="16"/>
                <w:szCs w:val="16"/>
              </w:rPr>
            </w:pPr>
            <w:r w:rsidRPr="00793C1B">
              <w:rPr>
                <w:rFonts w:cs="Arial"/>
                <w:color w:val="000000"/>
                <w:sz w:val="16"/>
                <w:szCs w:val="16"/>
              </w:rPr>
              <w:t>1640</w:t>
            </w:r>
          </w:p>
        </w:tc>
        <w:tc>
          <w:tcPr>
            <w:tcW w:w="217" w:type="pct"/>
            <w:tcBorders>
              <w:top w:val="single" w:sz="4" w:space="0" w:color="auto"/>
              <w:left w:val="single" w:sz="4" w:space="0" w:color="auto"/>
              <w:bottom w:val="single" w:sz="4" w:space="0" w:color="auto"/>
              <w:right w:val="single" w:sz="4" w:space="0" w:color="auto"/>
            </w:tcBorders>
          </w:tcPr>
          <w:p w14:paraId="1A2EA03D" w14:textId="5682C03A"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9C610E4" w14:textId="711550AD"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82AE4F" w14:textId="59C4F45B" w:rsidR="00793C1B" w:rsidRPr="00242AD5" w:rsidRDefault="00793C1B" w:rsidP="00793C1B">
            <w:pPr>
              <w:pStyle w:val="TAL"/>
              <w:rPr>
                <w:rFonts w:cs="Arial"/>
                <w:sz w:val="16"/>
                <w:szCs w:val="16"/>
              </w:rPr>
            </w:pPr>
            <w:r w:rsidRPr="00793C1B">
              <w:rPr>
                <w:rFonts w:cs="Arial"/>
                <w:color w:val="000000"/>
                <w:sz w:val="16"/>
                <w:szCs w:val="16"/>
              </w:rPr>
              <w:t>Corrections on Multi-hop relay</w:t>
            </w:r>
          </w:p>
        </w:tc>
        <w:tc>
          <w:tcPr>
            <w:tcW w:w="367" w:type="pct"/>
            <w:tcBorders>
              <w:top w:val="single" w:sz="4" w:space="0" w:color="auto"/>
              <w:left w:val="single" w:sz="4" w:space="0" w:color="auto"/>
              <w:bottom w:val="single" w:sz="4" w:space="0" w:color="auto"/>
              <w:right w:val="single" w:sz="4" w:space="0" w:color="auto"/>
            </w:tcBorders>
          </w:tcPr>
          <w:p w14:paraId="4665B802" w14:textId="73DF3C78"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7DCD1848" w14:textId="77777777" w:rsidTr="0099296B">
        <w:tc>
          <w:tcPr>
            <w:tcW w:w="406" w:type="pct"/>
            <w:tcBorders>
              <w:top w:val="single" w:sz="4" w:space="0" w:color="auto"/>
              <w:left w:val="single" w:sz="4" w:space="0" w:color="auto"/>
              <w:bottom w:val="single" w:sz="4" w:space="0" w:color="auto"/>
              <w:right w:val="single" w:sz="4" w:space="0" w:color="auto"/>
            </w:tcBorders>
          </w:tcPr>
          <w:p w14:paraId="4B1FCC32" w14:textId="561FB9A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DE98623" w14:textId="1A216760"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2CBBCBE" w14:textId="0E879A74"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7D147832" w14:textId="033D200C" w:rsidR="00793C1B" w:rsidRPr="00242AD5" w:rsidRDefault="00793C1B" w:rsidP="00793C1B">
            <w:pPr>
              <w:pStyle w:val="TAL"/>
              <w:jc w:val="center"/>
              <w:rPr>
                <w:rFonts w:cs="Arial"/>
                <w:sz w:val="16"/>
                <w:szCs w:val="16"/>
              </w:rPr>
            </w:pPr>
            <w:r w:rsidRPr="00793C1B">
              <w:rPr>
                <w:rFonts w:cs="Arial"/>
                <w:color w:val="000000"/>
                <w:sz w:val="16"/>
                <w:szCs w:val="16"/>
              </w:rPr>
              <w:t>1641</w:t>
            </w:r>
          </w:p>
        </w:tc>
        <w:tc>
          <w:tcPr>
            <w:tcW w:w="217" w:type="pct"/>
            <w:tcBorders>
              <w:top w:val="single" w:sz="4" w:space="0" w:color="auto"/>
              <w:left w:val="single" w:sz="4" w:space="0" w:color="auto"/>
              <w:bottom w:val="single" w:sz="4" w:space="0" w:color="auto"/>
              <w:right w:val="single" w:sz="4" w:space="0" w:color="auto"/>
            </w:tcBorders>
          </w:tcPr>
          <w:p w14:paraId="155418B1" w14:textId="5B031FE9"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564401F6" w14:textId="21EC064A"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A0C1509" w14:textId="76BA0ACA" w:rsidR="00793C1B" w:rsidRPr="00242AD5" w:rsidRDefault="00793C1B" w:rsidP="00793C1B">
            <w:pPr>
              <w:pStyle w:val="TAL"/>
              <w:rPr>
                <w:rFonts w:cs="Arial"/>
                <w:sz w:val="16"/>
                <w:szCs w:val="16"/>
              </w:rPr>
            </w:pPr>
            <w:r w:rsidRPr="00793C1B">
              <w:rPr>
                <w:rFonts w:cs="Arial"/>
                <w:color w:val="000000"/>
                <w:sz w:val="16"/>
                <w:szCs w:val="16"/>
              </w:rPr>
              <w:t>Correction for LTM failure without RLF-report</w:t>
            </w:r>
          </w:p>
        </w:tc>
        <w:tc>
          <w:tcPr>
            <w:tcW w:w="367" w:type="pct"/>
            <w:tcBorders>
              <w:top w:val="single" w:sz="4" w:space="0" w:color="auto"/>
              <w:left w:val="single" w:sz="4" w:space="0" w:color="auto"/>
              <w:bottom w:val="single" w:sz="4" w:space="0" w:color="auto"/>
              <w:right w:val="single" w:sz="4" w:space="0" w:color="auto"/>
            </w:tcBorders>
          </w:tcPr>
          <w:p w14:paraId="0C8FA582" w14:textId="5A3CD347"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2A0845A4" w14:textId="77777777" w:rsidTr="0099296B">
        <w:tc>
          <w:tcPr>
            <w:tcW w:w="406" w:type="pct"/>
            <w:tcBorders>
              <w:top w:val="single" w:sz="4" w:space="0" w:color="auto"/>
              <w:left w:val="single" w:sz="4" w:space="0" w:color="auto"/>
              <w:bottom w:val="single" w:sz="4" w:space="0" w:color="auto"/>
              <w:right w:val="single" w:sz="4" w:space="0" w:color="auto"/>
            </w:tcBorders>
          </w:tcPr>
          <w:p w14:paraId="04B601B4" w14:textId="6A823A36"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556C15A1" w14:textId="21000748"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86A704" w14:textId="19240A95"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7EC22302" w14:textId="16B6BD2A" w:rsidR="00793C1B" w:rsidRPr="00242AD5" w:rsidRDefault="00793C1B" w:rsidP="00793C1B">
            <w:pPr>
              <w:pStyle w:val="TAL"/>
              <w:jc w:val="center"/>
              <w:rPr>
                <w:rFonts w:cs="Arial"/>
                <w:sz w:val="16"/>
                <w:szCs w:val="16"/>
              </w:rPr>
            </w:pPr>
            <w:r w:rsidRPr="00793C1B">
              <w:rPr>
                <w:rFonts w:cs="Arial"/>
                <w:color w:val="000000"/>
                <w:sz w:val="16"/>
                <w:szCs w:val="16"/>
              </w:rPr>
              <w:t>1659</w:t>
            </w:r>
          </w:p>
        </w:tc>
        <w:tc>
          <w:tcPr>
            <w:tcW w:w="217" w:type="pct"/>
            <w:tcBorders>
              <w:top w:val="single" w:sz="4" w:space="0" w:color="auto"/>
              <w:left w:val="single" w:sz="4" w:space="0" w:color="auto"/>
              <w:bottom w:val="single" w:sz="4" w:space="0" w:color="auto"/>
              <w:right w:val="single" w:sz="4" w:space="0" w:color="auto"/>
            </w:tcBorders>
          </w:tcPr>
          <w:p w14:paraId="78C60CC4" w14:textId="7B83AF39"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0E4C3F2" w14:textId="05E61C0A"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33E07C9" w14:textId="67CE68B3" w:rsidR="00793C1B" w:rsidRPr="00242AD5" w:rsidRDefault="00793C1B" w:rsidP="00793C1B">
            <w:pPr>
              <w:pStyle w:val="TAL"/>
              <w:rPr>
                <w:rFonts w:cs="Arial"/>
                <w:sz w:val="16"/>
                <w:szCs w:val="16"/>
              </w:rPr>
            </w:pPr>
            <w:r w:rsidRPr="00793C1B">
              <w:rPr>
                <w:rFonts w:cs="Arial"/>
                <w:color w:val="000000"/>
                <w:sz w:val="16"/>
                <w:szCs w:val="16"/>
              </w:rPr>
              <w:t>Corrections to F1 support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3DBD80F0" w14:textId="7493764A"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4D0A3C4" w14:textId="77777777" w:rsidTr="0099296B">
        <w:tc>
          <w:tcPr>
            <w:tcW w:w="406" w:type="pct"/>
            <w:tcBorders>
              <w:top w:val="single" w:sz="4" w:space="0" w:color="auto"/>
              <w:left w:val="single" w:sz="4" w:space="0" w:color="auto"/>
              <w:bottom w:val="single" w:sz="4" w:space="0" w:color="auto"/>
              <w:right w:val="single" w:sz="4" w:space="0" w:color="auto"/>
            </w:tcBorders>
          </w:tcPr>
          <w:p w14:paraId="03EDA7FE" w14:textId="582DD7DD"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F526755" w14:textId="71BF112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752FA3A" w14:textId="4A02C7A9"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35564E73" w14:textId="67B26FD7" w:rsidR="00793C1B" w:rsidRPr="00242AD5" w:rsidRDefault="00793C1B" w:rsidP="00793C1B">
            <w:pPr>
              <w:pStyle w:val="TAL"/>
              <w:jc w:val="center"/>
              <w:rPr>
                <w:rFonts w:cs="Arial"/>
                <w:sz w:val="16"/>
                <w:szCs w:val="16"/>
              </w:rPr>
            </w:pPr>
            <w:r w:rsidRPr="00793C1B">
              <w:rPr>
                <w:rFonts w:cs="Arial"/>
                <w:color w:val="000000"/>
                <w:sz w:val="16"/>
                <w:szCs w:val="16"/>
              </w:rPr>
              <w:t>1661</w:t>
            </w:r>
          </w:p>
        </w:tc>
        <w:tc>
          <w:tcPr>
            <w:tcW w:w="217" w:type="pct"/>
            <w:tcBorders>
              <w:top w:val="single" w:sz="4" w:space="0" w:color="auto"/>
              <w:left w:val="single" w:sz="4" w:space="0" w:color="auto"/>
              <w:bottom w:val="single" w:sz="4" w:space="0" w:color="auto"/>
              <w:right w:val="single" w:sz="4" w:space="0" w:color="auto"/>
            </w:tcBorders>
          </w:tcPr>
          <w:p w14:paraId="4B0C6147" w14:textId="437975F4"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4FCAFEB" w14:textId="25AEEC3B"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CF59D04" w14:textId="42A95E10" w:rsidR="00793C1B" w:rsidRPr="00242AD5" w:rsidRDefault="00793C1B" w:rsidP="00793C1B">
            <w:pPr>
              <w:pStyle w:val="TAL"/>
              <w:rPr>
                <w:rFonts w:cs="Arial"/>
                <w:sz w:val="16"/>
                <w:szCs w:val="16"/>
              </w:rPr>
            </w:pPr>
            <w:r w:rsidRPr="00793C1B">
              <w:rPr>
                <w:rFonts w:cs="Arial"/>
                <w:color w:val="000000"/>
                <w:sz w:val="16"/>
                <w:szCs w:val="16"/>
              </w:rPr>
              <w:t>BFR in CSI-RS beam</w:t>
            </w:r>
          </w:p>
        </w:tc>
        <w:tc>
          <w:tcPr>
            <w:tcW w:w="367" w:type="pct"/>
            <w:tcBorders>
              <w:top w:val="single" w:sz="4" w:space="0" w:color="auto"/>
              <w:left w:val="single" w:sz="4" w:space="0" w:color="auto"/>
              <w:bottom w:val="single" w:sz="4" w:space="0" w:color="auto"/>
              <w:right w:val="single" w:sz="4" w:space="0" w:color="auto"/>
            </w:tcBorders>
          </w:tcPr>
          <w:p w14:paraId="559589B4" w14:textId="768A625A"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1F5DCCC" w14:textId="77777777" w:rsidTr="0099296B">
        <w:tc>
          <w:tcPr>
            <w:tcW w:w="406" w:type="pct"/>
            <w:tcBorders>
              <w:top w:val="single" w:sz="4" w:space="0" w:color="auto"/>
              <w:left w:val="single" w:sz="4" w:space="0" w:color="auto"/>
              <w:bottom w:val="single" w:sz="4" w:space="0" w:color="auto"/>
              <w:right w:val="single" w:sz="4" w:space="0" w:color="auto"/>
            </w:tcBorders>
          </w:tcPr>
          <w:p w14:paraId="78773A04" w14:textId="35EC0F08"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0F99D92" w14:textId="3C0974F5"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31EB617" w14:textId="51D8A6AE"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5C3C7834" w14:textId="7F7F4C94" w:rsidR="00793C1B" w:rsidRPr="00242AD5" w:rsidRDefault="00793C1B" w:rsidP="00793C1B">
            <w:pPr>
              <w:pStyle w:val="TAL"/>
              <w:jc w:val="center"/>
              <w:rPr>
                <w:rFonts w:cs="Arial"/>
                <w:sz w:val="16"/>
                <w:szCs w:val="16"/>
              </w:rPr>
            </w:pPr>
            <w:r w:rsidRPr="00793C1B">
              <w:rPr>
                <w:rFonts w:cs="Arial"/>
                <w:color w:val="000000"/>
                <w:sz w:val="16"/>
                <w:szCs w:val="16"/>
              </w:rPr>
              <w:t>1667</w:t>
            </w:r>
          </w:p>
        </w:tc>
        <w:tc>
          <w:tcPr>
            <w:tcW w:w="217" w:type="pct"/>
            <w:tcBorders>
              <w:top w:val="single" w:sz="4" w:space="0" w:color="auto"/>
              <w:left w:val="single" w:sz="4" w:space="0" w:color="auto"/>
              <w:bottom w:val="single" w:sz="4" w:space="0" w:color="auto"/>
              <w:right w:val="single" w:sz="4" w:space="0" w:color="auto"/>
            </w:tcBorders>
          </w:tcPr>
          <w:p w14:paraId="16DC59A8" w14:textId="51A9D522"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1E6831B0" w14:textId="7B624D7E"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E46F47F" w14:textId="0543DA4E" w:rsidR="00793C1B" w:rsidRPr="00242AD5" w:rsidRDefault="00793C1B" w:rsidP="00793C1B">
            <w:pPr>
              <w:pStyle w:val="TAL"/>
              <w:rPr>
                <w:rFonts w:cs="Arial"/>
                <w:sz w:val="16"/>
                <w:szCs w:val="16"/>
              </w:rPr>
            </w:pPr>
            <w:r w:rsidRPr="00793C1B">
              <w:rPr>
                <w:rFonts w:cs="Arial"/>
                <w:color w:val="000000"/>
                <w:sz w:val="16"/>
                <w:szCs w:val="16"/>
              </w:rPr>
              <w:t>Correction on SBFD RACH configuration for F1AP</w:t>
            </w:r>
          </w:p>
        </w:tc>
        <w:tc>
          <w:tcPr>
            <w:tcW w:w="367" w:type="pct"/>
            <w:tcBorders>
              <w:top w:val="single" w:sz="4" w:space="0" w:color="auto"/>
              <w:left w:val="single" w:sz="4" w:space="0" w:color="auto"/>
              <w:bottom w:val="single" w:sz="4" w:space="0" w:color="auto"/>
              <w:right w:val="single" w:sz="4" w:space="0" w:color="auto"/>
            </w:tcBorders>
          </w:tcPr>
          <w:p w14:paraId="231E7186" w14:textId="171A9BCF"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5BBA1F40" w14:textId="77777777" w:rsidTr="0099296B">
        <w:tc>
          <w:tcPr>
            <w:tcW w:w="406" w:type="pct"/>
            <w:tcBorders>
              <w:top w:val="single" w:sz="4" w:space="0" w:color="auto"/>
              <w:left w:val="single" w:sz="4" w:space="0" w:color="auto"/>
              <w:bottom w:val="single" w:sz="4" w:space="0" w:color="auto"/>
              <w:right w:val="single" w:sz="4" w:space="0" w:color="auto"/>
            </w:tcBorders>
          </w:tcPr>
          <w:p w14:paraId="382A15E7" w14:textId="72D813E3"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19717C8" w14:textId="667FD470"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C783DD4" w14:textId="5105B8F5"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0BE8D69E" w14:textId="63957AE6" w:rsidR="00793C1B" w:rsidRPr="00242AD5" w:rsidRDefault="00793C1B" w:rsidP="00793C1B">
            <w:pPr>
              <w:pStyle w:val="TAL"/>
              <w:jc w:val="center"/>
              <w:rPr>
                <w:rFonts w:cs="Arial"/>
                <w:sz w:val="16"/>
                <w:szCs w:val="16"/>
              </w:rPr>
            </w:pPr>
            <w:r w:rsidRPr="00793C1B">
              <w:rPr>
                <w:rFonts w:cs="Arial"/>
                <w:color w:val="000000"/>
                <w:sz w:val="16"/>
                <w:szCs w:val="16"/>
              </w:rPr>
              <w:t>1670</w:t>
            </w:r>
          </w:p>
        </w:tc>
        <w:tc>
          <w:tcPr>
            <w:tcW w:w="217" w:type="pct"/>
            <w:tcBorders>
              <w:top w:val="single" w:sz="4" w:space="0" w:color="auto"/>
              <w:left w:val="single" w:sz="4" w:space="0" w:color="auto"/>
              <w:bottom w:val="single" w:sz="4" w:space="0" w:color="auto"/>
              <w:right w:val="single" w:sz="4" w:space="0" w:color="auto"/>
            </w:tcBorders>
          </w:tcPr>
          <w:p w14:paraId="7E7E34C0" w14:textId="7898B8F8"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ABAA349" w14:textId="15FD061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7516F2F8" w14:textId="26E088D6" w:rsidR="00793C1B" w:rsidRPr="00242AD5" w:rsidRDefault="00793C1B" w:rsidP="00793C1B">
            <w:pPr>
              <w:pStyle w:val="TAL"/>
              <w:rPr>
                <w:rFonts w:cs="Arial"/>
                <w:sz w:val="16"/>
                <w:szCs w:val="16"/>
              </w:rPr>
            </w:pPr>
            <w:r w:rsidRPr="00793C1B">
              <w:rPr>
                <w:rFonts w:cs="Arial"/>
                <w:color w:val="000000"/>
                <w:sz w:val="16"/>
                <w:szCs w:val="16"/>
              </w:rPr>
              <w:t>Correction on Early UL Sync Configuration IE for inter-CU LTM</w:t>
            </w:r>
          </w:p>
        </w:tc>
        <w:tc>
          <w:tcPr>
            <w:tcW w:w="367" w:type="pct"/>
            <w:tcBorders>
              <w:top w:val="single" w:sz="4" w:space="0" w:color="auto"/>
              <w:left w:val="single" w:sz="4" w:space="0" w:color="auto"/>
              <w:bottom w:val="single" w:sz="4" w:space="0" w:color="auto"/>
              <w:right w:val="single" w:sz="4" w:space="0" w:color="auto"/>
            </w:tcBorders>
          </w:tcPr>
          <w:p w14:paraId="0C7410EE" w14:textId="0EEE4EB7"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30CC235F" w14:textId="77777777" w:rsidTr="0099296B">
        <w:tc>
          <w:tcPr>
            <w:tcW w:w="406" w:type="pct"/>
            <w:tcBorders>
              <w:top w:val="single" w:sz="4" w:space="0" w:color="auto"/>
              <w:left w:val="single" w:sz="4" w:space="0" w:color="auto"/>
              <w:bottom w:val="single" w:sz="4" w:space="0" w:color="auto"/>
              <w:right w:val="single" w:sz="4" w:space="0" w:color="auto"/>
            </w:tcBorders>
          </w:tcPr>
          <w:p w14:paraId="69D75784" w14:textId="674E7534"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5454543" w14:textId="47F34AF8"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D7EDACE" w14:textId="5B8FE854"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69CE4E9" w14:textId="3AD0CF5C" w:rsidR="00793C1B" w:rsidRPr="00242AD5" w:rsidRDefault="00793C1B" w:rsidP="00793C1B">
            <w:pPr>
              <w:pStyle w:val="TAL"/>
              <w:jc w:val="center"/>
              <w:rPr>
                <w:rFonts w:cs="Arial"/>
                <w:sz w:val="16"/>
                <w:szCs w:val="16"/>
              </w:rPr>
            </w:pPr>
            <w:r w:rsidRPr="00793C1B">
              <w:rPr>
                <w:rFonts w:cs="Arial"/>
                <w:color w:val="000000"/>
                <w:sz w:val="16"/>
                <w:szCs w:val="16"/>
              </w:rPr>
              <w:t>1671</w:t>
            </w:r>
          </w:p>
        </w:tc>
        <w:tc>
          <w:tcPr>
            <w:tcW w:w="217" w:type="pct"/>
            <w:tcBorders>
              <w:top w:val="single" w:sz="4" w:space="0" w:color="auto"/>
              <w:left w:val="single" w:sz="4" w:space="0" w:color="auto"/>
              <w:bottom w:val="single" w:sz="4" w:space="0" w:color="auto"/>
              <w:right w:val="single" w:sz="4" w:space="0" w:color="auto"/>
            </w:tcBorders>
          </w:tcPr>
          <w:p w14:paraId="1C066A7B" w14:textId="77AFC506"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D2FAE20" w14:textId="2D2677C2"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6937D95D" w14:textId="37CD1BA1" w:rsidR="00793C1B" w:rsidRPr="00242AD5" w:rsidRDefault="00793C1B" w:rsidP="00793C1B">
            <w:pPr>
              <w:pStyle w:val="TAL"/>
              <w:rPr>
                <w:rFonts w:cs="Arial"/>
                <w:sz w:val="16"/>
                <w:szCs w:val="16"/>
              </w:rPr>
            </w:pPr>
            <w:r w:rsidRPr="00793C1B">
              <w:rPr>
                <w:rFonts w:cs="Arial"/>
                <w:color w:val="000000"/>
                <w:sz w:val="16"/>
                <w:szCs w:val="16"/>
              </w:rPr>
              <w:t>Correction on the LTM Indicator for C-LTM</w:t>
            </w:r>
          </w:p>
        </w:tc>
        <w:tc>
          <w:tcPr>
            <w:tcW w:w="367" w:type="pct"/>
            <w:tcBorders>
              <w:top w:val="single" w:sz="4" w:space="0" w:color="auto"/>
              <w:left w:val="single" w:sz="4" w:space="0" w:color="auto"/>
              <w:bottom w:val="single" w:sz="4" w:space="0" w:color="auto"/>
              <w:right w:val="single" w:sz="4" w:space="0" w:color="auto"/>
            </w:tcBorders>
          </w:tcPr>
          <w:p w14:paraId="1E9AB987" w14:textId="52A9B446"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0FEE9D20" w14:textId="77777777" w:rsidTr="0099296B">
        <w:tc>
          <w:tcPr>
            <w:tcW w:w="406" w:type="pct"/>
            <w:tcBorders>
              <w:top w:val="single" w:sz="4" w:space="0" w:color="auto"/>
              <w:left w:val="single" w:sz="4" w:space="0" w:color="auto"/>
              <w:bottom w:val="single" w:sz="4" w:space="0" w:color="auto"/>
              <w:right w:val="single" w:sz="4" w:space="0" w:color="auto"/>
            </w:tcBorders>
          </w:tcPr>
          <w:p w14:paraId="3666E821" w14:textId="5375B187"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4E41973" w14:textId="6528688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DB113FD" w14:textId="5A3FC143"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D58A820" w14:textId="5AE61196" w:rsidR="00793C1B" w:rsidRPr="00242AD5" w:rsidRDefault="00793C1B" w:rsidP="00793C1B">
            <w:pPr>
              <w:pStyle w:val="TAL"/>
              <w:jc w:val="center"/>
              <w:rPr>
                <w:rFonts w:cs="Arial"/>
                <w:sz w:val="16"/>
                <w:szCs w:val="16"/>
              </w:rPr>
            </w:pPr>
            <w:r w:rsidRPr="00793C1B">
              <w:rPr>
                <w:rFonts w:cs="Arial"/>
                <w:color w:val="000000"/>
                <w:sz w:val="16"/>
                <w:szCs w:val="16"/>
              </w:rPr>
              <w:t>1672</w:t>
            </w:r>
          </w:p>
        </w:tc>
        <w:tc>
          <w:tcPr>
            <w:tcW w:w="217" w:type="pct"/>
            <w:tcBorders>
              <w:top w:val="single" w:sz="4" w:space="0" w:color="auto"/>
              <w:left w:val="single" w:sz="4" w:space="0" w:color="auto"/>
              <w:bottom w:val="single" w:sz="4" w:space="0" w:color="auto"/>
              <w:right w:val="single" w:sz="4" w:space="0" w:color="auto"/>
            </w:tcBorders>
          </w:tcPr>
          <w:p w14:paraId="7D36BDF2" w14:textId="02B731D2" w:rsidR="00793C1B" w:rsidRPr="006D0C78" w:rsidRDefault="006D0C78" w:rsidP="00793C1B">
            <w:pPr>
              <w:pStyle w:val="TAR"/>
              <w:jc w:val="center"/>
              <w:rPr>
                <w:rFonts w:eastAsiaTheme="minorEastAsia" w:cs="Arial"/>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821E387" w14:textId="473D970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7227A34" w14:textId="20D9060C" w:rsidR="00793C1B" w:rsidRPr="00242AD5" w:rsidRDefault="00793C1B" w:rsidP="00793C1B">
            <w:pPr>
              <w:pStyle w:val="TAL"/>
              <w:rPr>
                <w:rFonts w:cs="Arial"/>
                <w:sz w:val="16"/>
                <w:szCs w:val="16"/>
              </w:rPr>
            </w:pPr>
            <w:r w:rsidRPr="00793C1B">
              <w:rPr>
                <w:rFonts w:cs="Arial"/>
                <w:color w:val="000000"/>
                <w:sz w:val="16"/>
                <w:szCs w:val="16"/>
              </w:rPr>
              <w:t>R19 correction (CSI-RS)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50B6CD4B" w14:textId="40C9CDE8" w:rsidR="00793C1B" w:rsidRPr="00861E01" w:rsidRDefault="00793C1B" w:rsidP="00793C1B">
            <w:pPr>
              <w:pStyle w:val="TAC"/>
              <w:rPr>
                <w:rFonts w:cs="Arial"/>
                <w:sz w:val="16"/>
                <w:szCs w:val="16"/>
              </w:rPr>
            </w:pPr>
            <w:r w:rsidRPr="00793C1B">
              <w:rPr>
                <w:rFonts w:cs="Arial"/>
                <w:color w:val="000000"/>
                <w:sz w:val="16"/>
                <w:szCs w:val="16"/>
              </w:rPr>
              <w:t>19.1.0</w:t>
            </w:r>
          </w:p>
        </w:tc>
      </w:tr>
    </w:tbl>
    <w:p w14:paraId="020D9783" w14:textId="77777777" w:rsidR="00793C1B" w:rsidRPr="00522FAA" w:rsidRDefault="00793C1B" w:rsidP="00242AD5">
      <w:pPr>
        <w:rPr>
          <w:rFonts w:eastAsiaTheme="minorEastAsia"/>
        </w:rPr>
      </w:pPr>
    </w:p>
    <w:sectPr w:rsidR="00793C1B" w:rsidRPr="00522FAA" w:rsidSect="00AB1BA9">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853" w:author="Huawei" w:date="2025-09-30T15:28:00Z" w:initials="Ho">
    <w:p w14:paraId="664E9647" w14:textId="77B24157" w:rsidR="00551800" w:rsidRDefault="00551800">
      <w:pPr>
        <w:pStyle w:val="CommentText"/>
      </w:pPr>
      <w:r>
        <w:rPr>
          <w:rStyle w:val="CommentReference"/>
        </w:rPr>
        <w:annotationRef/>
      </w:r>
      <w:r w:rsidR="003E0A6E">
        <w:rPr>
          <w:noProof/>
        </w:rPr>
        <w:t>Note: columns removed - not visible with changemarks</w:t>
      </w:r>
    </w:p>
  </w:comment>
  <w:comment w:id="13890" w:author="Huawei" w:date="2025-09-30T15:29:00Z" w:initials="Ho">
    <w:p w14:paraId="1EDBA55E" w14:textId="77777777" w:rsidR="00551800" w:rsidRDefault="00551800">
      <w:pPr>
        <w:pStyle w:val="CommentText"/>
      </w:pPr>
      <w:r>
        <w:rPr>
          <w:rStyle w:val="CommentReference"/>
        </w:rPr>
        <w:annotationRef/>
      </w:r>
      <w:r>
        <w:t>Note: columns removed – not visible with change marks</w:t>
      </w:r>
    </w:p>
    <w:p w14:paraId="349FF552" w14:textId="4BA89EA9" w:rsidR="00551800" w:rsidRDefault="005518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64E9647" w15:done="0"/>
  <w15:commentEx w15:paraId="349FF5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8675AF" w16cex:dateUtc="2025-09-30T13:28:00Z"/>
  <w16cex:commentExtensible w16cex:durableId="2C8675DC" w16cex:dateUtc="2025-09-30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64E9647" w16cid:durableId="2C8675AF"/>
  <w16cid:commentId w16cid:paraId="349FF552" w16cid:durableId="2C8675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5395B1" w14:textId="77777777" w:rsidR="0065342A" w:rsidRDefault="0065342A">
      <w:r>
        <w:separator/>
      </w:r>
    </w:p>
  </w:endnote>
  <w:endnote w:type="continuationSeparator" w:id="0">
    <w:p w14:paraId="3461B763" w14:textId="77777777" w:rsidR="0065342A" w:rsidRDefault="00653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Arial"/>
    <w:charset w:val="00"/>
    <w:family w:val="roman"/>
    <w:pitch w:val="variable"/>
    <w:sig w:usb0="00000003" w:usb1="00000000" w:usb2="00000000" w:usb3="00000000" w:csb0="00000001" w:csb1="00000000"/>
  </w:font>
  <w:font w:name="Courier">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4DE226" w14:textId="77777777" w:rsidR="0065342A" w:rsidRDefault="0065342A">
      <w:r>
        <w:separator/>
      </w:r>
    </w:p>
  </w:footnote>
  <w:footnote w:type="continuationSeparator" w:id="0">
    <w:p w14:paraId="474A7CD2" w14:textId="77777777" w:rsidR="0065342A" w:rsidRDefault="006534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AF31" w14:textId="275419BA"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296B">
      <w:rPr>
        <w:rFonts w:ascii="Arial" w:hAnsi="Arial" w:cs="Arial"/>
        <w:b/>
        <w:noProof/>
        <w:sz w:val="18"/>
        <w:szCs w:val="18"/>
      </w:rPr>
      <w:t>Release 19</w:t>
    </w:r>
    <w:r>
      <w:rPr>
        <w:rFonts w:ascii="Arial" w:hAnsi="Arial" w:cs="Arial"/>
        <w:b/>
        <w:sz w:val="18"/>
        <w:szCs w:val="18"/>
      </w:rPr>
      <w:fldChar w:fldCharType="end"/>
    </w:r>
  </w:p>
  <w:p w14:paraId="71A4C815" w14:textId="20340257"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296B">
      <w:rPr>
        <w:rFonts w:ascii="Arial" w:hAnsi="Arial" w:cs="Arial"/>
        <w:b/>
        <w:noProof/>
        <w:sz w:val="18"/>
        <w:szCs w:val="18"/>
      </w:rPr>
      <w:t>3GPP TS 38.473 V19.1.0 (2025-12)</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17A9D371"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16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31C746A0"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16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481194290">
    <w:abstractNumId w:val="5"/>
  </w:num>
  <w:num w:numId="2" w16cid:durableId="476454681">
    <w:abstractNumId w:val="11"/>
  </w:num>
  <w:num w:numId="3" w16cid:durableId="1888105081">
    <w:abstractNumId w:val="12"/>
  </w:num>
  <w:num w:numId="4" w16cid:durableId="824709377">
    <w:abstractNumId w:val="7"/>
  </w:num>
  <w:num w:numId="5" w16cid:durableId="1111440608">
    <w:abstractNumId w:val="6"/>
  </w:num>
  <w:num w:numId="6" w16cid:durableId="1546526406">
    <w:abstractNumId w:val="9"/>
  </w:num>
  <w:num w:numId="7" w16cid:durableId="284239124">
    <w:abstractNumId w:val="4"/>
  </w:num>
  <w:num w:numId="8" w16cid:durableId="1834567652">
    <w:abstractNumId w:val="3"/>
  </w:num>
  <w:num w:numId="9" w16cid:durableId="1474445352">
    <w:abstractNumId w:val="2"/>
  </w:num>
  <w:num w:numId="10" w16cid:durableId="324749626">
    <w:abstractNumId w:val="1"/>
  </w:num>
  <w:num w:numId="11" w16cid:durableId="288317690">
    <w:abstractNumId w:val="0"/>
  </w:num>
  <w:num w:numId="12" w16cid:durableId="366295571">
    <w:abstractNumId w:val="8"/>
  </w:num>
  <w:num w:numId="13" w16cid:durableId="185842678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6"/>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5426"/>
    <w:rsid w:val="000C585D"/>
    <w:rsid w:val="000C587E"/>
    <w:rsid w:val="000C6977"/>
    <w:rsid w:val="000D0E2C"/>
    <w:rsid w:val="000D0EEF"/>
    <w:rsid w:val="000D54FE"/>
    <w:rsid w:val="000D58AB"/>
    <w:rsid w:val="000D60E4"/>
    <w:rsid w:val="000D677C"/>
    <w:rsid w:val="000D6E8A"/>
    <w:rsid w:val="000D6F6F"/>
    <w:rsid w:val="000E0531"/>
    <w:rsid w:val="000E07E9"/>
    <w:rsid w:val="000E1627"/>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30113"/>
    <w:rsid w:val="0013107D"/>
    <w:rsid w:val="00131608"/>
    <w:rsid w:val="00131987"/>
    <w:rsid w:val="00132B2B"/>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541E"/>
    <w:rsid w:val="004A5D2B"/>
    <w:rsid w:val="004A6015"/>
    <w:rsid w:val="004A7599"/>
    <w:rsid w:val="004A7F41"/>
    <w:rsid w:val="004B0650"/>
    <w:rsid w:val="004B1921"/>
    <w:rsid w:val="004B241E"/>
    <w:rsid w:val="004B357B"/>
    <w:rsid w:val="004B3BE6"/>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42A"/>
    <w:rsid w:val="00653EC4"/>
    <w:rsid w:val="00655AA0"/>
    <w:rsid w:val="00655AE6"/>
    <w:rsid w:val="00664568"/>
    <w:rsid w:val="006655C6"/>
    <w:rsid w:val="00666001"/>
    <w:rsid w:val="00666E89"/>
    <w:rsid w:val="00667752"/>
    <w:rsid w:val="00667E39"/>
    <w:rsid w:val="00667F7B"/>
    <w:rsid w:val="006704E5"/>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49B5"/>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727"/>
    <w:rsid w:val="008B4CE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296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39B4"/>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3.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5" Type="http://schemas.openxmlformats.org/officeDocument/2006/relationships/image" Target="media/image40.wmf"/><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46.bin"/><Relationship Id="rId182" Type="http://schemas.openxmlformats.org/officeDocument/2006/relationships/image" Target="media/image98.emf"/><Relationship Id="rId217" Type="http://schemas.openxmlformats.org/officeDocument/2006/relationships/oleObject" Target="embeddings/oleObject7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3.emf"/><Relationship Id="rId233" Type="http://schemas.openxmlformats.org/officeDocument/2006/relationships/oleObject" Target="embeddings/oleObject82.bin"/><Relationship Id="rId238" Type="http://schemas.openxmlformats.org/officeDocument/2006/relationships/image" Target="media/image126.emf"/><Relationship Id="rId254" Type="http://schemas.openxmlformats.org/officeDocument/2006/relationships/hyperlink" Target="file:///C:\Users\joyou\MinuteMan\RAN3_109e\Docs\RP-201850.zip" TargetMode="External"/><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119" Type="http://schemas.openxmlformats.org/officeDocument/2006/relationships/oleObject" Target="embeddings/oleObject25.bin"/><Relationship Id="rId44" Type="http://schemas.openxmlformats.org/officeDocument/2006/relationships/image" Target="media/image20.emf"/><Relationship Id="rId60" Type="http://schemas.openxmlformats.org/officeDocument/2006/relationships/image" Target="media/image29.wmf"/><Relationship Id="rId65" Type="http://schemas.openxmlformats.org/officeDocument/2006/relationships/image" Target="media/image34.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72.emf"/><Relationship Id="rId135" Type="http://schemas.openxmlformats.org/officeDocument/2006/relationships/oleObject" Target="embeddings/oleObject33.bin"/><Relationship Id="rId151" Type="http://schemas.openxmlformats.org/officeDocument/2006/relationships/oleObject" Target="embeddings/oleObject41.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62.bin"/><Relationship Id="rId202" Type="http://schemas.openxmlformats.org/officeDocument/2006/relationships/image" Target="media/image108.emf"/><Relationship Id="rId207" Type="http://schemas.openxmlformats.org/officeDocument/2006/relationships/oleObject" Target="embeddings/oleObject69.bin"/><Relationship Id="rId223" Type="http://schemas.openxmlformats.org/officeDocument/2006/relationships/oleObject" Target="embeddings/oleObject77.bin"/><Relationship Id="rId228" Type="http://schemas.openxmlformats.org/officeDocument/2006/relationships/image" Target="media/image121.emf"/><Relationship Id="rId244" Type="http://schemas.openxmlformats.org/officeDocument/2006/relationships/image" Target="media/image129.emf"/><Relationship Id="rId249" Type="http://schemas.openxmlformats.org/officeDocument/2006/relationships/oleObject" Target="embeddings/oleObject86.bin"/><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oleObject" Target="embeddings/oleObject2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04" Type="http://schemas.openxmlformats.org/officeDocument/2006/relationships/image" Target="media/image59.emf"/><Relationship Id="rId120" Type="http://schemas.openxmlformats.org/officeDocument/2006/relationships/image" Target="media/image67.emf"/><Relationship Id="rId125" Type="http://schemas.openxmlformats.org/officeDocument/2006/relationships/oleObject" Target="embeddings/oleObject28.bin"/><Relationship Id="rId141" Type="http://schemas.openxmlformats.org/officeDocument/2006/relationships/oleObject" Target="embeddings/oleObject36.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3.emf"/><Relationship Id="rId162" Type="http://schemas.openxmlformats.org/officeDocument/2006/relationships/image" Target="media/image88.emf"/><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image" Target="media/image116.emf"/><Relationship Id="rId234" Type="http://schemas.openxmlformats.org/officeDocument/2006/relationships/image" Target="media/image124.emf"/><Relationship Id="rId239" Type="http://schemas.openxmlformats.org/officeDocument/2006/relationships/oleObject" Target="embeddings/oleObject84.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comments" Target="comments.xml"/><Relationship Id="rId255" Type="http://schemas.openxmlformats.org/officeDocument/2006/relationships/header" Target="header3.xml"/><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11.emf"/><Relationship Id="rId229" Type="http://schemas.openxmlformats.org/officeDocument/2006/relationships/oleObject" Target="embeddings/oleObject80.bin"/><Relationship Id="rId19" Type="http://schemas.openxmlformats.org/officeDocument/2006/relationships/image" Target="media/image5.wmf"/><Relationship Id="rId224" Type="http://schemas.openxmlformats.org/officeDocument/2006/relationships/image" Target="media/image119.emf"/><Relationship Id="rId240" Type="http://schemas.openxmlformats.org/officeDocument/2006/relationships/image" Target="media/image127.emf"/><Relationship Id="rId245" Type="http://schemas.openxmlformats.org/officeDocument/2006/relationships/oleObject" Target="embeddings/Microsoft_Visio_2003-2010_Drawing10.vsd"/><Relationship Id="rId14" Type="http://schemas.openxmlformats.org/officeDocument/2006/relationships/header" Target="header2.xml"/><Relationship Id="rId30" Type="http://schemas.openxmlformats.org/officeDocument/2006/relationships/image" Target="media/image12.emf"/><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105" Type="http://schemas.openxmlformats.org/officeDocument/2006/relationships/oleObject" Target="embeddings/Microsoft_Word_97_-_2003_Document2.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189" Type="http://schemas.openxmlformats.org/officeDocument/2006/relationships/oleObject" Target="embeddings/oleObject60.bin"/><Relationship Id="rId219" Type="http://schemas.openxmlformats.org/officeDocument/2006/relationships/oleObject" Target="embeddings/oleObject75.bin"/><Relationship Id="rId3" Type="http://schemas.openxmlformats.org/officeDocument/2006/relationships/numbering" Target="numbering.xml"/><Relationship Id="rId214" Type="http://schemas.openxmlformats.org/officeDocument/2006/relationships/image" Target="media/image114.emf"/><Relationship Id="rId230" Type="http://schemas.openxmlformats.org/officeDocument/2006/relationships/image" Target="media/image122.emf"/><Relationship Id="rId235" Type="http://schemas.openxmlformats.org/officeDocument/2006/relationships/oleObject" Target="embeddings/oleObject83.bin"/><Relationship Id="rId251" Type="http://schemas.microsoft.com/office/2011/relationships/commentsExtended" Target="commentsExtended.xml"/><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78.bin"/><Relationship Id="rId241" Type="http://schemas.openxmlformats.org/officeDocument/2006/relationships/oleObject" Target="embeddings/Microsoft_Word_97_-_2003_Document4.doc"/><Relationship Id="rId246" Type="http://schemas.openxmlformats.org/officeDocument/2006/relationships/image" Target="media/image130.wmf"/><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78" Type="http://schemas.openxmlformats.org/officeDocument/2006/relationships/oleObject" Target="embeddings/oleObject17.bin"/><Relationship Id="rId94" Type="http://schemas.openxmlformats.org/officeDocument/2006/relationships/image" Target="media/image5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73.bin"/><Relationship Id="rId236" Type="http://schemas.openxmlformats.org/officeDocument/2006/relationships/image" Target="media/image125.emf"/><Relationship Id="rId257"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microsoft.com/office/2018/08/relationships/commentsExtensible" Target="commentsExtensi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5.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1.doc"/><Relationship Id="rId124" Type="http://schemas.openxmlformats.org/officeDocument/2006/relationships/image" Target="media/image69.emf"/><Relationship Id="rId70" Type="http://schemas.openxmlformats.org/officeDocument/2006/relationships/package" Target="embeddings/Microsoft_Visio_Drawing6.vsdx"/><Relationship Id="rId91" Type="http://schemas.openxmlformats.org/officeDocument/2006/relationships/oleObject" Target="embeddings/Microsoft_Visio_2003-2010_Drawing.vsd"/><Relationship Id="rId145" Type="http://schemas.openxmlformats.org/officeDocument/2006/relationships/oleObject" Target="embeddings/oleObject38.bin"/><Relationship Id="rId166" Type="http://schemas.openxmlformats.org/officeDocument/2006/relationships/image" Target="media/image90.emf"/><Relationship Id="rId18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0</TotalTime>
  <Pages>3</Pages>
  <Words>256066</Words>
  <Characters>1459580</Characters>
  <Application>Microsoft Office Word</Application>
  <DocSecurity>0</DocSecurity>
  <Lines>12163</Lines>
  <Paragraphs>342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712222</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7</cp:revision>
  <cp:lastPrinted>2017-12-03T16:24:00Z</cp:lastPrinted>
  <dcterms:created xsi:type="dcterms:W3CDTF">2025-11-24T20:31:00Z</dcterms:created>
  <dcterms:modified xsi:type="dcterms:W3CDTF">2025-11-26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